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373D" w:rsidRDefault="0021373D" w:rsidP="0021373D">
      <w:r>
        <w:rPr>
          <w:noProof/>
        </w:rPr>
        <w:drawing>
          <wp:inline distT="0" distB="0" distL="0" distR="0">
            <wp:extent cx="6127845" cy="8687241"/>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split 1_Page_1.jpg"/>
                    <pic:cNvPicPr/>
                  </pic:nvPicPr>
                  <pic:blipFill rotWithShape="1">
                    <a:blip r:embed="rId9" cstate="screen">
                      <a:extLst>
                        <a:ext uri="{28A0092B-C50C-407E-A947-70E740481C1C}">
                          <a14:useLocalDpi xmlns:a14="http://schemas.microsoft.com/office/drawing/2010/main"/>
                        </a:ext>
                      </a:extLst>
                    </a:blip>
                    <a:srcRect/>
                    <a:stretch/>
                  </pic:blipFill>
                  <pic:spPr bwMode="auto">
                    <a:xfrm>
                      <a:off x="0" y="0"/>
                      <a:ext cx="6130956" cy="8691651"/>
                    </a:xfrm>
                    <a:prstGeom prst="rect">
                      <a:avLst/>
                    </a:prstGeom>
                    <a:ln>
                      <a:noFill/>
                    </a:ln>
                    <a:extLst>
                      <a:ext uri="{53640926-AAD7-44D8-BBD7-CCE9431645EC}">
                        <a14:shadowObscured xmlns:a14="http://schemas.microsoft.com/office/drawing/2010/main"/>
                      </a:ext>
                    </a:extLst>
                  </pic:spPr>
                </pic:pic>
              </a:graphicData>
            </a:graphic>
          </wp:inline>
        </w:drawing>
      </w:r>
    </w:p>
    <w:p w:rsidR="0021373D" w:rsidRDefault="0021373D" w:rsidP="0021373D">
      <w:r>
        <w:rPr>
          <w:noProof/>
        </w:rPr>
        <w:lastRenderedPageBreak/>
        <w:drawing>
          <wp:inline distT="0" distB="0" distL="0" distR="0">
            <wp:extent cx="6037458" cy="8584442"/>
            <wp:effectExtent l="0" t="0" r="190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split 1_Page_2.jpg"/>
                    <pic:cNvPicPr/>
                  </pic:nvPicPr>
                  <pic:blipFill rotWithShape="1">
                    <a:blip r:embed="rId10" cstate="screen">
                      <a:extLst>
                        <a:ext uri="{28A0092B-C50C-407E-A947-70E740481C1C}">
                          <a14:useLocalDpi xmlns:a14="http://schemas.microsoft.com/office/drawing/2010/main"/>
                        </a:ext>
                      </a:extLst>
                    </a:blip>
                    <a:srcRect/>
                    <a:stretch/>
                  </pic:blipFill>
                  <pic:spPr bwMode="auto">
                    <a:xfrm>
                      <a:off x="0" y="0"/>
                      <a:ext cx="6060223" cy="8616810"/>
                    </a:xfrm>
                    <a:prstGeom prst="rect">
                      <a:avLst/>
                    </a:prstGeom>
                    <a:ln>
                      <a:noFill/>
                    </a:ln>
                    <a:extLst>
                      <a:ext uri="{53640926-AAD7-44D8-BBD7-CCE9431645EC}">
                        <a14:shadowObscured xmlns:a14="http://schemas.microsoft.com/office/drawing/2010/main"/>
                      </a:ext>
                    </a:extLst>
                  </pic:spPr>
                </pic:pic>
              </a:graphicData>
            </a:graphic>
          </wp:inline>
        </w:drawing>
      </w:r>
    </w:p>
    <w:p w:rsidR="0021373D" w:rsidRDefault="0021373D" w:rsidP="0021373D"/>
    <w:p w:rsidR="0021373D" w:rsidRDefault="0021373D" w:rsidP="003A27FC">
      <w:pPr>
        <w:pStyle w:val="Heading1a"/>
        <w:rPr>
          <w:rFonts w:asciiTheme="minorHAnsi" w:hAnsiTheme="minorHAnsi" w:cstheme="minorHAnsi"/>
        </w:rPr>
        <w:sectPr w:rsidR="0021373D" w:rsidSect="00D16853">
          <w:footerReference w:type="even" r:id="rId11"/>
          <w:footerReference w:type="default" r:id="rId12"/>
          <w:pgSz w:w="11909" w:h="16834" w:code="9"/>
          <w:pgMar w:top="1728" w:right="1152" w:bottom="1152" w:left="1152" w:header="720" w:footer="288" w:gutter="0"/>
          <w:pgNumType w:fmt="lowerRoman"/>
          <w:cols w:space="720"/>
          <w:noEndnote/>
          <w:docGrid w:linePitch="272"/>
        </w:sectPr>
      </w:pPr>
    </w:p>
    <w:p w:rsidR="003A27FC" w:rsidRPr="00FB2519" w:rsidRDefault="003A27FC" w:rsidP="003A27FC">
      <w:pPr>
        <w:pStyle w:val="Heading1a"/>
        <w:rPr>
          <w:rFonts w:asciiTheme="minorHAnsi" w:hAnsiTheme="minorHAnsi" w:cstheme="minorHAnsi"/>
        </w:rPr>
      </w:pPr>
      <w:r w:rsidRPr="00FB2519">
        <w:rPr>
          <w:rFonts w:asciiTheme="minorHAnsi" w:hAnsiTheme="minorHAnsi" w:cstheme="minorHAnsi"/>
        </w:rPr>
        <w:lastRenderedPageBreak/>
        <w:t>Contents</w:t>
      </w:r>
    </w:p>
    <w:p w:rsidR="003A27FC" w:rsidRPr="00FB2519" w:rsidRDefault="003A27FC" w:rsidP="003A27FC">
      <w:pPr>
        <w:rPr>
          <w:rFonts w:cstheme="minorHAnsi"/>
        </w:rPr>
      </w:pPr>
    </w:p>
    <w:p w:rsidR="00506C19" w:rsidRDefault="003A27FC">
      <w:pPr>
        <w:pStyle w:val="TOC1"/>
        <w:rPr>
          <w:rFonts w:eastAsiaTheme="minorEastAsia" w:cstheme="minorBidi"/>
          <w:b w:val="0"/>
          <w:color w:val="auto"/>
          <w:spacing w:val="0"/>
          <w:sz w:val="22"/>
          <w:szCs w:val="22"/>
        </w:rPr>
      </w:pPr>
      <w:r w:rsidRPr="00FB2519">
        <w:rPr>
          <w:sz w:val="22"/>
        </w:rPr>
        <w:fldChar w:fldCharType="begin"/>
      </w:r>
      <w:r w:rsidRPr="00FB2519">
        <w:instrText xml:space="preserve"> TOC \h \z \t "Heading 1,1,Heading 1 App,2,Heading 2 App,4" </w:instrText>
      </w:r>
      <w:r w:rsidRPr="00FB2519">
        <w:rPr>
          <w:sz w:val="22"/>
        </w:rPr>
        <w:fldChar w:fldCharType="separate"/>
      </w:r>
      <w:hyperlink w:anchor="_Toc463860275" w:history="1">
        <w:r w:rsidR="00506C19" w:rsidRPr="002729A2">
          <w:rPr>
            <w:rStyle w:val="Hyperlink"/>
            <w:rFonts w:cstheme="minorHAnsi"/>
          </w:rPr>
          <w:t>About DTF</w:t>
        </w:r>
        <w:r w:rsidR="00506C19">
          <w:rPr>
            <w:webHidden/>
          </w:rPr>
          <w:tab/>
        </w:r>
        <w:r w:rsidR="00506C19">
          <w:rPr>
            <w:webHidden/>
          </w:rPr>
          <w:fldChar w:fldCharType="begin"/>
        </w:r>
        <w:r w:rsidR="00506C19">
          <w:rPr>
            <w:webHidden/>
          </w:rPr>
          <w:instrText xml:space="preserve"> PAGEREF _Toc463860275 \h </w:instrText>
        </w:r>
        <w:r w:rsidR="00506C19">
          <w:rPr>
            <w:webHidden/>
          </w:rPr>
        </w:r>
        <w:r w:rsidR="00506C19">
          <w:rPr>
            <w:webHidden/>
          </w:rPr>
          <w:fldChar w:fldCharType="separate"/>
        </w:r>
        <w:r w:rsidR="0064586D">
          <w:rPr>
            <w:webHidden/>
          </w:rPr>
          <w:t>1</w:t>
        </w:r>
        <w:r w:rsidR="00506C19">
          <w:rPr>
            <w:webHidden/>
          </w:rPr>
          <w:fldChar w:fldCharType="end"/>
        </w:r>
      </w:hyperlink>
    </w:p>
    <w:p w:rsidR="00506C19" w:rsidRDefault="0064586D">
      <w:pPr>
        <w:pStyle w:val="TOC1"/>
        <w:rPr>
          <w:rFonts w:eastAsiaTheme="minorEastAsia" w:cstheme="minorBidi"/>
          <w:b w:val="0"/>
          <w:color w:val="auto"/>
          <w:spacing w:val="0"/>
          <w:sz w:val="22"/>
          <w:szCs w:val="22"/>
        </w:rPr>
      </w:pPr>
      <w:hyperlink w:anchor="_Toc463860276" w:history="1">
        <w:r w:rsidR="00506C19" w:rsidRPr="002729A2">
          <w:rPr>
            <w:rStyle w:val="Hyperlink"/>
            <w:rFonts w:cstheme="minorHAnsi"/>
          </w:rPr>
          <w:t>Report of operations</w:t>
        </w:r>
        <w:r w:rsidR="00506C19">
          <w:rPr>
            <w:webHidden/>
          </w:rPr>
          <w:tab/>
        </w:r>
        <w:r w:rsidR="00506C19">
          <w:rPr>
            <w:webHidden/>
          </w:rPr>
          <w:fldChar w:fldCharType="begin"/>
        </w:r>
        <w:r w:rsidR="00506C19">
          <w:rPr>
            <w:webHidden/>
          </w:rPr>
          <w:instrText xml:space="preserve"> PAGEREF _Toc463860276 \h </w:instrText>
        </w:r>
        <w:r w:rsidR="00506C19">
          <w:rPr>
            <w:webHidden/>
          </w:rPr>
        </w:r>
        <w:r w:rsidR="00506C19">
          <w:rPr>
            <w:webHidden/>
          </w:rPr>
          <w:fldChar w:fldCharType="separate"/>
        </w:r>
        <w:r>
          <w:rPr>
            <w:webHidden/>
          </w:rPr>
          <w:t>9</w:t>
        </w:r>
        <w:r w:rsidR="00506C19">
          <w:rPr>
            <w:webHidden/>
          </w:rPr>
          <w:fldChar w:fldCharType="end"/>
        </w:r>
      </w:hyperlink>
    </w:p>
    <w:p w:rsidR="00506C19" w:rsidRDefault="0064586D">
      <w:pPr>
        <w:pStyle w:val="TOC1"/>
        <w:rPr>
          <w:rFonts w:eastAsiaTheme="minorEastAsia" w:cstheme="minorBidi"/>
          <w:b w:val="0"/>
          <w:color w:val="auto"/>
          <w:spacing w:val="0"/>
          <w:sz w:val="22"/>
          <w:szCs w:val="22"/>
        </w:rPr>
      </w:pPr>
      <w:hyperlink w:anchor="_Toc463860277" w:history="1">
        <w:r w:rsidR="00506C19" w:rsidRPr="002729A2">
          <w:rPr>
            <w:rStyle w:val="Hyperlink"/>
            <w:rFonts w:cstheme="minorHAnsi"/>
          </w:rPr>
          <w:t>Financial statements</w:t>
        </w:r>
        <w:r w:rsidR="00506C19">
          <w:rPr>
            <w:webHidden/>
          </w:rPr>
          <w:tab/>
        </w:r>
        <w:r w:rsidR="00506C19">
          <w:rPr>
            <w:webHidden/>
          </w:rPr>
          <w:fldChar w:fldCharType="begin"/>
        </w:r>
        <w:r w:rsidR="00506C19">
          <w:rPr>
            <w:webHidden/>
          </w:rPr>
          <w:instrText xml:space="preserve"> PAGEREF _Toc463860277 \h </w:instrText>
        </w:r>
        <w:r w:rsidR="00506C19">
          <w:rPr>
            <w:webHidden/>
          </w:rPr>
        </w:r>
        <w:r w:rsidR="00506C19">
          <w:rPr>
            <w:webHidden/>
          </w:rPr>
          <w:fldChar w:fldCharType="separate"/>
        </w:r>
        <w:r>
          <w:rPr>
            <w:webHidden/>
          </w:rPr>
          <w:t>43</w:t>
        </w:r>
        <w:r w:rsidR="00506C19">
          <w:rPr>
            <w:webHidden/>
          </w:rPr>
          <w:fldChar w:fldCharType="end"/>
        </w:r>
      </w:hyperlink>
    </w:p>
    <w:p w:rsidR="00506C19" w:rsidRDefault="0064586D">
      <w:pPr>
        <w:pStyle w:val="TOC1"/>
        <w:rPr>
          <w:rFonts w:eastAsiaTheme="minorEastAsia" w:cstheme="minorBidi"/>
          <w:b w:val="0"/>
          <w:color w:val="auto"/>
          <w:spacing w:val="0"/>
          <w:sz w:val="22"/>
          <w:szCs w:val="22"/>
        </w:rPr>
      </w:pPr>
      <w:hyperlink w:anchor="_Toc463860278" w:history="1">
        <w:r w:rsidR="00506C19" w:rsidRPr="002729A2">
          <w:rPr>
            <w:rStyle w:val="Hyperlink"/>
          </w:rPr>
          <w:t>Appendices</w:t>
        </w:r>
        <w:r w:rsidR="00506C19">
          <w:rPr>
            <w:webHidden/>
          </w:rPr>
          <w:tab/>
        </w:r>
        <w:r w:rsidR="00506C19">
          <w:rPr>
            <w:webHidden/>
          </w:rPr>
          <w:fldChar w:fldCharType="begin"/>
        </w:r>
        <w:r w:rsidR="00506C19">
          <w:rPr>
            <w:webHidden/>
          </w:rPr>
          <w:instrText xml:space="preserve"> PAGEREF _Toc463860278 \h </w:instrText>
        </w:r>
        <w:r w:rsidR="00506C19">
          <w:rPr>
            <w:webHidden/>
          </w:rPr>
        </w:r>
        <w:r w:rsidR="00506C19">
          <w:rPr>
            <w:webHidden/>
          </w:rPr>
          <w:fldChar w:fldCharType="separate"/>
        </w:r>
        <w:r>
          <w:rPr>
            <w:webHidden/>
          </w:rPr>
          <w:t>114</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79" w:history="1">
        <w:r w:rsidR="00506C19" w:rsidRPr="002729A2">
          <w:rPr>
            <w:rStyle w:val="Hyperlink"/>
          </w:rPr>
          <w:t>Appendix 1</w:t>
        </w:r>
        <w:r w:rsidR="00506C19">
          <w:rPr>
            <w:rFonts w:eastAsiaTheme="minorEastAsia" w:cstheme="minorBidi"/>
            <w:color w:val="auto"/>
            <w:spacing w:val="0"/>
            <w:sz w:val="22"/>
            <w:szCs w:val="22"/>
          </w:rPr>
          <w:tab/>
        </w:r>
        <w:r w:rsidR="00506C19" w:rsidRPr="002729A2">
          <w:rPr>
            <w:rStyle w:val="Hyperlink"/>
          </w:rPr>
          <w:t>Disclosure index</w:t>
        </w:r>
        <w:r w:rsidR="00506C19">
          <w:rPr>
            <w:webHidden/>
          </w:rPr>
          <w:tab/>
        </w:r>
        <w:r w:rsidR="00506C19">
          <w:rPr>
            <w:webHidden/>
          </w:rPr>
          <w:fldChar w:fldCharType="begin"/>
        </w:r>
        <w:r w:rsidR="00506C19">
          <w:rPr>
            <w:webHidden/>
          </w:rPr>
          <w:instrText xml:space="preserve"> PAGEREF _Toc463860279 \h </w:instrText>
        </w:r>
        <w:r w:rsidR="00506C19">
          <w:rPr>
            <w:webHidden/>
          </w:rPr>
        </w:r>
        <w:r w:rsidR="00506C19">
          <w:rPr>
            <w:webHidden/>
          </w:rPr>
          <w:fldChar w:fldCharType="separate"/>
        </w:r>
        <w:r>
          <w:rPr>
            <w:webHidden/>
          </w:rPr>
          <w:t>115</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0" w:history="1">
        <w:r w:rsidR="00506C19" w:rsidRPr="002729A2">
          <w:rPr>
            <w:rStyle w:val="Hyperlink"/>
          </w:rPr>
          <w:t>Appendix 2</w:t>
        </w:r>
        <w:r w:rsidR="00506C19">
          <w:rPr>
            <w:rFonts w:eastAsiaTheme="minorEastAsia" w:cstheme="minorBidi"/>
            <w:color w:val="auto"/>
            <w:spacing w:val="0"/>
            <w:sz w:val="22"/>
            <w:szCs w:val="22"/>
          </w:rPr>
          <w:tab/>
        </w:r>
        <w:r w:rsidR="00506C19" w:rsidRPr="002729A2">
          <w:rPr>
            <w:rStyle w:val="Hyperlink"/>
          </w:rPr>
          <w:t>Workforce data</w:t>
        </w:r>
        <w:r w:rsidR="00506C19">
          <w:rPr>
            <w:webHidden/>
          </w:rPr>
          <w:tab/>
        </w:r>
        <w:r w:rsidR="00506C19">
          <w:rPr>
            <w:webHidden/>
          </w:rPr>
          <w:fldChar w:fldCharType="begin"/>
        </w:r>
        <w:r w:rsidR="00506C19">
          <w:rPr>
            <w:webHidden/>
          </w:rPr>
          <w:instrText xml:space="preserve"> PAGEREF _Toc463860280 \h </w:instrText>
        </w:r>
        <w:r w:rsidR="00506C19">
          <w:rPr>
            <w:webHidden/>
          </w:rPr>
        </w:r>
        <w:r w:rsidR="00506C19">
          <w:rPr>
            <w:webHidden/>
          </w:rPr>
          <w:fldChar w:fldCharType="separate"/>
        </w:r>
        <w:r>
          <w:rPr>
            <w:webHidden/>
          </w:rPr>
          <w:t>117</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1" w:history="1">
        <w:r w:rsidR="00506C19" w:rsidRPr="002729A2">
          <w:rPr>
            <w:rStyle w:val="Hyperlink"/>
          </w:rPr>
          <w:t>Appendix 3</w:t>
        </w:r>
        <w:r w:rsidR="00506C19">
          <w:rPr>
            <w:rFonts w:eastAsiaTheme="minorEastAsia" w:cstheme="minorBidi"/>
            <w:color w:val="auto"/>
            <w:spacing w:val="0"/>
            <w:sz w:val="22"/>
            <w:szCs w:val="22"/>
          </w:rPr>
          <w:tab/>
        </w:r>
        <w:r w:rsidR="00506C19" w:rsidRPr="002729A2">
          <w:rPr>
            <w:rStyle w:val="Hyperlink"/>
            <w:rFonts w:cstheme="minorHAnsi"/>
          </w:rPr>
          <w:t>DTF occupational health and safety report 30 June 2016</w:t>
        </w:r>
        <w:r w:rsidR="00506C19">
          <w:rPr>
            <w:webHidden/>
          </w:rPr>
          <w:tab/>
        </w:r>
        <w:r w:rsidR="00506C19">
          <w:rPr>
            <w:webHidden/>
          </w:rPr>
          <w:fldChar w:fldCharType="begin"/>
        </w:r>
        <w:r w:rsidR="00506C19">
          <w:rPr>
            <w:webHidden/>
          </w:rPr>
          <w:instrText xml:space="preserve"> PAGEREF _Toc463860281 \h </w:instrText>
        </w:r>
        <w:r w:rsidR="00506C19">
          <w:rPr>
            <w:webHidden/>
          </w:rPr>
        </w:r>
        <w:r w:rsidR="00506C19">
          <w:rPr>
            <w:webHidden/>
          </w:rPr>
          <w:fldChar w:fldCharType="separate"/>
        </w:r>
        <w:r>
          <w:rPr>
            <w:webHidden/>
          </w:rPr>
          <w:t>126</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2" w:history="1">
        <w:r w:rsidR="00506C19" w:rsidRPr="002729A2">
          <w:rPr>
            <w:rStyle w:val="Hyperlink"/>
          </w:rPr>
          <w:t>Appendix 4</w:t>
        </w:r>
        <w:r w:rsidR="00506C19">
          <w:rPr>
            <w:rFonts w:eastAsiaTheme="minorEastAsia" w:cstheme="minorBidi"/>
            <w:color w:val="auto"/>
            <w:spacing w:val="0"/>
            <w:sz w:val="22"/>
            <w:szCs w:val="22"/>
          </w:rPr>
          <w:tab/>
        </w:r>
        <w:r w:rsidR="00506C19" w:rsidRPr="002729A2">
          <w:rPr>
            <w:rStyle w:val="Hyperlink"/>
          </w:rPr>
          <w:t>Environmental reporting</w:t>
        </w:r>
        <w:r w:rsidR="00506C19">
          <w:rPr>
            <w:webHidden/>
          </w:rPr>
          <w:tab/>
        </w:r>
        <w:r w:rsidR="00506C19">
          <w:rPr>
            <w:webHidden/>
          </w:rPr>
          <w:fldChar w:fldCharType="begin"/>
        </w:r>
        <w:r w:rsidR="00506C19">
          <w:rPr>
            <w:webHidden/>
          </w:rPr>
          <w:instrText xml:space="preserve"> PAGEREF _Toc463860282 \h </w:instrText>
        </w:r>
        <w:r w:rsidR="00506C19">
          <w:rPr>
            <w:webHidden/>
          </w:rPr>
        </w:r>
        <w:r w:rsidR="00506C19">
          <w:rPr>
            <w:webHidden/>
          </w:rPr>
          <w:fldChar w:fldCharType="separate"/>
        </w:r>
        <w:r>
          <w:rPr>
            <w:webHidden/>
          </w:rPr>
          <w:t>131</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3" w:history="1">
        <w:r w:rsidR="00506C19" w:rsidRPr="002729A2">
          <w:rPr>
            <w:rStyle w:val="Hyperlink"/>
          </w:rPr>
          <w:t>Appendix 5</w:t>
        </w:r>
        <w:r w:rsidR="00506C19">
          <w:rPr>
            <w:rFonts w:eastAsiaTheme="minorEastAsia" w:cstheme="minorBidi"/>
            <w:color w:val="auto"/>
            <w:spacing w:val="0"/>
            <w:sz w:val="22"/>
            <w:szCs w:val="22"/>
          </w:rPr>
          <w:tab/>
        </w:r>
        <w:r w:rsidR="00506C19" w:rsidRPr="002729A2">
          <w:rPr>
            <w:rStyle w:val="Hyperlink"/>
          </w:rPr>
          <w:t>Community Support Fund</w:t>
        </w:r>
        <w:r w:rsidR="00506C19">
          <w:rPr>
            <w:webHidden/>
          </w:rPr>
          <w:tab/>
        </w:r>
        <w:r w:rsidR="00506C19">
          <w:rPr>
            <w:webHidden/>
          </w:rPr>
          <w:fldChar w:fldCharType="begin"/>
        </w:r>
        <w:r w:rsidR="00506C19">
          <w:rPr>
            <w:webHidden/>
          </w:rPr>
          <w:instrText xml:space="preserve"> PAGEREF _Toc463860283 \h </w:instrText>
        </w:r>
        <w:r w:rsidR="00506C19">
          <w:rPr>
            <w:webHidden/>
          </w:rPr>
        </w:r>
        <w:r w:rsidR="00506C19">
          <w:rPr>
            <w:webHidden/>
          </w:rPr>
          <w:fldChar w:fldCharType="separate"/>
        </w:r>
        <w:r>
          <w:rPr>
            <w:webHidden/>
          </w:rPr>
          <w:t>139</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4" w:history="1">
        <w:r w:rsidR="00506C19" w:rsidRPr="002729A2">
          <w:rPr>
            <w:rStyle w:val="Hyperlink"/>
          </w:rPr>
          <w:t>Appendix 6</w:t>
        </w:r>
        <w:r w:rsidR="00506C19">
          <w:rPr>
            <w:rFonts w:eastAsiaTheme="minorEastAsia" w:cstheme="minorBidi"/>
            <w:color w:val="auto"/>
            <w:spacing w:val="0"/>
            <w:sz w:val="22"/>
            <w:szCs w:val="22"/>
          </w:rPr>
          <w:tab/>
        </w:r>
        <w:r w:rsidR="00506C19" w:rsidRPr="002729A2">
          <w:rPr>
            <w:rStyle w:val="Hyperlink"/>
          </w:rPr>
          <w:t>Consultancies and major contracts</w:t>
        </w:r>
        <w:r w:rsidR="00506C19">
          <w:rPr>
            <w:webHidden/>
          </w:rPr>
          <w:tab/>
        </w:r>
        <w:r w:rsidR="00506C19">
          <w:rPr>
            <w:webHidden/>
          </w:rPr>
          <w:fldChar w:fldCharType="begin"/>
        </w:r>
        <w:r w:rsidR="00506C19">
          <w:rPr>
            <w:webHidden/>
          </w:rPr>
          <w:instrText xml:space="preserve"> PAGEREF _Toc463860284 \h </w:instrText>
        </w:r>
        <w:r w:rsidR="00506C19">
          <w:rPr>
            <w:webHidden/>
          </w:rPr>
        </w:r>
        <w:r w:rsidR="00506C19">
          <w:rPr>
            <w:webHidden/>
          </w:rPr>
          <w:fldChar w:fldCharType="separate"/>
        </w:r>
        <w:r>
          <w:rPr>
            <w:webHidden/>
          </w:rPr>
          <w:t>140</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5" w:history="1">
        <w:r w:rsidR="00506C19" w:rsidRPr="002729A2">
          <w:rPr>
            <w:rStyle w:val="Hyperlink"/>
          </w:rPr>
          <w:t>Appendix 7</w:t>
        </w:r>
        <w:r w:rsidR="00506C19">
          <w:rPr>
            <w:rFonts w:eastAsiaTheme="minorEastAsia" w:cstheme="minorBidi"/>
            <w:color w:val="auto"/>
            <w:spacing w:val="0"/>
            <w:sz w:val="22"/>
            <w:szCs w:val="22"/>
          </w:rPr>
          <w:tab/>
        </w:r>
        <w:r w:rsidR="00506C19" w:rsidRPr="002729A2">
          <w:rPr>
            <w:rStyle w:val="Hyperlink"/>
          </w:rPr>
          <w:t>Disclosure of government advertising expenditure</w:t>
        </w:r>
        <w:r w:rsidR="00506C19">
          <w:rPr>
            <w:webHidden/>
          </w:rPr>
          <w:tab/>
        </w:r>
        <w:r w:rsidR="00506C19">
          <w:rPr>
            <w:webHidden/>
          </w:rPr>
          <w:fldChar w:fldCharType="begin"/>
        </w:r>
        <w:r w:rsidR="00506C19">
          <w:rPr>
            <w:webHidden/>
          </w:rPr>
          <w:instrText xml:space="preserve"> PAGEREF _Toc463860285 \h </w:instrText>
        </w:r>
        <w:r w:rsidR="00506C19">
          <w:rPr>
            <w:webHidden/>
          </w:rPr>
        </w:r>
        <w:r w:rsidR="00506C19">
          <w:rPr>
            <w:webHidden/>
          </w:rPr>
          <w:fldChar w:fldCharType="separate"/>
        </w:r>
        <w:r>
          <w:rPr>
            <w:webHidden/>
          </w:rPr>
          <w:t>141</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6" w:history="1">
        <w:r w:rsidR="00506C19" w:rsidRPr="002729A2">
          <w:rPr>
            <w:rStyle w:val="Hyperlink"/>
          </w:rPr>
          <w:t>Appendix 8</w:t>
        </w:r>
        <w:r w:rsidR="00506C19">
          <w:rPr>
            <w:rFonts w:eastAsiaTheme="minorEastAsia" w:cstheme="minorBidi"/>
            <w:color w:val="auto"/>
            <w:spacing w:val="0"/>
            <w:sz w:val="22"/>
            <w:szCs w:val="22"/>
          </w:rPr>
          <w:tab/>
        </w:r>
        <w:r w:rsidR="00506C19" w:rsidRPr="002729A2">
          <w:rPr>
            <w:rStyle w:val="Hyperlink"/>
          </w:rPr>
          <w:t>Disclosure of Information and Communication Technology expenditure</w:t>
        </w:r>
        <w:r w:rsidR="00506C19">
          <w:rPr>
            <w:webHidden/>
          </w:rPr>
          <w:tab/>
        </w:r>
        <w:r w:rsidR="00506C19">
          <w:rPr>
            <w:webHidden/>
          </w:rPr>
          <w:fldChar w:fldCharType="begin"/>
        </w:r>
        <w:r w:rsidR="00506C19">
          <w:rPr>
            <w:webHidden/>
          </w:rPr>
          <w:instrText xml:space="preserve"> PAGEREF _Toc463860286 \h </w:instrText>
        </w:r>
        <w:r w:rsidR="00506C19">
          <w:rPr>
            <w:webHidden/>
          </w:rPr>
        </w:r>
        <w:r w:rsidR="00506C19">
          <w:rPr>
            <w:webHidden/>
          </w:rPr>
          <w:fldChar w:fldCharType="separate"/>
        </w:r>
        <w:r>
          <w:rPr>
            <w:webHidden/>
          </w:rPr>
          <w:t>142</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7" w:history="1">
        <w:r w:rsidR="00506C19" w:rsidRPr="002729A2">
          <w:rPr>
            <w:rStyle w:val="Hyperlink"/>
          </w:rPr>
          <w:t>Appendix 9</w:t>
        </w:r>
        <w:r w:rsidR="00506C19">
          <w:rPr>
            <w:rFonts w:eastAsiaTheme="minorEastAsia" w:cstheme="minorBidi"/>
            <w:color w:val="auto"/>
            <w:spacing w:val="0"/>
            <w:sz w:val="22"/>
            <w:szCs w:val="22"/>
          </w:rPr>
          <w:tab/>
        </w:r>
        <w:r w:rsidR="00506C19" w:rsidRPr="002729A2">
          <w:rPr>
            <w:rStyle w:val="Hyperlink"/>
          </w:rPr>
          <w:t>Freedom of Information</w:t>
        </w:r>
        <w:r w:rsidR="00506C19">
          <w:rPr>
            <w:webHidden/>
          </w:rPr>
          <w:tab/>
        </w:r>
        <w:r w:rsidR="00506C19">
          <w:rPr>
            <w:webHidden/>
          </w:rPr>
          <w:fldChar w:fldCharType="begin"/>
        </w:r>
        <w:r w:rsidR="00506C19">
          <w:rPr>
            <w:webHidden/>
          </w:rPr>
          <w:instrText xml:space="preserve"> PAGEREF _Toc463860287 \h </w:instrText>
        </w:r>
        <w:r w:rsidR="00506C19">
          <w:rPr>
            <w:webHidden/>
          </w:rPr>
        </w:r>
        <w:r w:rsidR="00506C19">
          <w:rPr>
            <w:webHidden/>
          </w:rPr>
          <w:fldChar w:fldCharType="separate"/>
        </w:r>
        <w:r>
          <w:rPr>
            <w:webHidden/>
          </w:rPr>
          <w:t>143</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8" w:history="1">
        <w:r w:rsidR="00506C19" w:rsidRPr="002729A2">
          <w:rPr>
            <w:rStyle w:val="Hyperlink"/>
          </w:rPr>
          <w:t>Appendix 10</w:t>
        </w:r>
        <w:r w:rsidR="00506C19">
          <w:rPr>
            <w:rFonts w:eastAsiaTheme="minorEastAsia" w:cstheme="minorBidi"/>
            <w:color w:val="auto"/>
            <w:spacing w:val="0"/>
            <w:sz w:val="22"/>
            <w:szCs w:val="22"/>
          </w:rPr>
          <w:tab/>
        </w:r>
        <w:r w:rsidR="00506C19" w:rsidRPr="002729A2">
          <w:rPr>
            <w:rStyle w:val="Hyperlink"/>
          </w:rPr>
          <w:t>Application of Protected Disclosure Act</w:t>
        </w:r>
        <w:r w:rsidR="00506C19">
          <w:rPr>
            <w:webHidden/>
          </w:rPr>
          <w:tab/>
        </w:r>
        <w:r w:rsidR="00506C19">
          <w:rPr>
            <w:webHidden/>
          </w:rPr>
          <w:fldChar w:fldCharType="begin"/>
        </w:r>
        <w:r w:rsidR="00506C19">
          <w:rPr>
            <w:webHidden/>
          </w:rPr>
          <w:instrText xml:space="preserve"> PAGEREF _Toc463860288 \h </w:instrText>
        </w:r>
        <w:r w:rsidR="00506C19">
          <w:rPr>
            <w:webHidden/>
          </w:rPr>
        </w:r>
        <w:r w:rsidR="00506C19">
          <w:rPr>
            <w:webHidden/>
          </w:rPr>
          <w:fldChar w:fldCharType="separate"/>
        </w:r>
        <w:r>
          <w:rPr>
            <w:webHidden/>
          </w:rPr>
          <w:t>144</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89" w:history="1">
        <w:r w:rsidR="00506C19" w:rsidRPr="002729A2">
          <w:rPr>
            <w:rStyle w:val="Hyperlink"/>
          </w:rPr>
          <w:t>Appendix 11</w:t>
        </w:r>
        <w:r w:rsidR="00506C19">
          <w:rPr>
            <w:rFonts w:eastAsiaTheme="minorEastAsia" w:cstheme="minorBidi"/>
            <w:color w:val="auto"/>
            <w:spacing w:val="0"/>
            <w:sz w:val="22"/>
            <w:szCs w:val="22"/>
          </w:rPr>
          <w:tab/>
        </w:r>
        <w:r w:rsidR="00506C19" w:rsidRPr="002729A2">
          <w:rPr>
            <w:rStyle w:val="Hyperlink"/>
          </w:rPr>
          <w:t xml:space="preserve">Compliance with the </w:t>
        </w:r>
        <w:r w:rsidR="00506C19" w:rsidRPr="002729A2">
          <w:rPr>
            <w:rStyle w:val="Hyperlink"/>
            <w:i/>
          </w:rPr>
          <w:t>Building Act 1993</w:t>
        </w:r>
        <w:r w:rsidR="00506C19">
          <w:rPr>
            <w:webHidden/>
          </w:rPr>
          <w:tab/>
        </w:r>
        <w:r w:rsidR="00506C19">
          <w:rPr>
            <w:webHidden/>
          </w:rPr>
          <w:fldChar w:fldCharType="begin"/>
        </w:r>
        <w:r w:rsidR="00506C19">
          <w:rPr>
            <w:webHidden/>
          </w:rPr>
          <w:instrText xml:space="preserve"> PAGEREF _Toc463860289 \h </w:instrText>
        </w:r>
        <w:r w:rsidR="00506C19">
          <w:rPr>
            <w:webHidden/>
          </w:rPr>
        </w:r>
        <w:r w:rsidR="00506C19">
          <w:rPr>
            <w:webHidden/>
          </w:rPr>
          <w:fldChar w:fldCharType="separate"/>
        </w:r>
        <w:r>
          <w:rPr>
            <w:webHidden/>
          </w:rPr>
          <w:t>146</w:t>
        </w:r>
        <w:r w:rsidR="00506C19">
          <w:rPr>
            <w:webHidden/>
          </w:rPr>
          <w:fldChar w:fldCharType="end"/>
        </w:r>
      </w:hyperlink>
      <w:bookmarkStart w:id="0" w:name="_GoBack"/>
      <w:bookmarkEnd w:id="0"/>
    </w:p>
    <w:p w:rsidR="00506C19" w:rsidRDefault="0064586D">
      <w:pPr>
        <w:pStyle w:val="TOC2"/>
        <w:rPr>
          <w:rFonts w:eastAsiaTheme="minorEastAsia" w:cstheme="minorBidi"/>
          <w:color w:val="auto"/>
          <w:spacing w:val="0"/>
          <w:sz w:val="22"/>
          <w:szCs w:val="22"/>
        </w:rPr>
      </w:pPr>
      <w:hyperlink w:anchor="_Toc463860290" w:history="1">
        <w:r w:rsidR="00506C19" w:rsidRPr="002729A2">
          <w:rPr>
            <w:rStyle w:val="Hyperlink"/>
          </w:rPr>
          <w:t>Appendix 12</w:t>
        </w:r>
        <w:r w:rsidR="00506C19">
          <w:rPr>
            <w:rFonts w:eastAsiaTheme="minorEastAsia" w:cstheme="minorBidi"/>
            <w:color w:val="auto"/>
            <w:spacing w:val="0"/>
            <w:sz w:val="22"/>
            <w:szCs w:val="22"/>
          </w:rPr>
          <w:tab/>
        </w:r>
        <w:r w:rsidR="00506C19" w:rsidRPr="002729A2">
          <w:rPr>
            <w:rStyle w:val="Hyperlink"/>
          </w:rPr>
          <w:t>National Competition Policy</w:t>
        </w:r>
        <w:r w:rsidR="00506C19">
          <w:rPr>
            <w:webHidden/>
          </w:rPr>
          <w:tab/>
        </w:r>
        <w:r w:rsidR="00506C19">
          <w:rPr>
            <w:webHidden/>
          </w:rPr>
          <w:fldChar w:fldCharType="begin"/>
        </w:r>
        <w:r w:rsidR="00506C19">
          <w:rPr>
            <w:webHidden/>
          </w:rPr>
          <w:instrText xml:space="preserve"> PAGEREF _Toc463860290 \h </w:instrText>
        </w:r>
        <w:r w:rsidR="00506C19">
          <w:rPr>
            <w:webHidden/>
          </w:rPr>
        </w:r>
        <w:r w:rsidR="00506C19">
          <w:rPr>
            <w:webHidden/>
          </w:rPr>
          <w:fldChar w:fldCharType="separate"/>
        </w:r>
        <w:r>
          <w:rPr>
            <w:webHidden/>
          </w:rPr>
          <w:t>148</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91" w:history="1">
        <w:r w:rsidR="00506C19" w:rsidRPr="002729A2">
          <w:rPr>
            <w:rStyle w:val="Hyperlink"/>
          </w:rPr>
          <w:t>Appendix 13</w:t>
        </w:r>
        <w:r w:rsidR="00506C19">
          <w:rPr>
            <w:rFonts w:eastAsiaTheme="minorEastAsia" w:cstheme="minorBidi"/>
            <w:color w:val="auto"/>
            <w:spacing w:val="0"/>
            <w:sz w:val="22"/>
            <w:szCs w:val="22"/>
          </w:rPr>
          <w:tab/>
        </w:r>
        <w:r w:rsidR="00506C19" w:rsidRPr="002729A2">
          <w:rPr>
            <w:rStyle w:val="Hyperlink"/>
            <w:rFonts w:cstheme="minorHAnsi"/>
          </w:rPr>
          <w:t>Implementation of the Victorian Industry Participation Policy</w:t>
        </w:r>
        <w:r w:rsidR="00506C19">
          <w:rPr>
            <w:webHidden/>
          </w:rPr>
          <w:tab/>
        </w:r>
        <w:r w:rsidR="00506C19">
          <w:rPr>
            <w:webHidden/>
          </w:rPr>
          <w:fldChar w:fldCharType="begin"/>
        </w:r>
        <w:r w:rsidR="00506C19">
          <w:rPr>
            <w:webHidden/>
          </w:rPr>
          <w:instrText xml:space="preserve"> PAGEREF _Toc463860291 \h </w:instrText>
        </w:r>
        <w:r w:rsidR="00506C19">
          <w:rPr>
            <w:webHidden/>
          </w:rPr>
        </w:r>
        <w:r w:rsidR="00506C19">
          <w:rPr>
            <w:webHidden/>
          </w:rPr>
          <w:fldChar w:fldCharType="separate"/>
        </w:r>
        <w:r>
          <w:rPr>
            <w:webHidden/>
          </w:rPr>
          <w:t>149</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92" w:history="1">
        <w:r w:rsidR="00506C19" w:rsidRPr="002729A2">
          <w:rPr>
            <w:rStyle w:val="Hyperlink"/>
          </w:rPr>
          <w:t>Appendix 14</w:t>
        </w:r>
        <w:r w:rsidR="00506C19">
          <w:rPr>
            <w:rFonts w:eastAsiaTheme="minorEastAsia" w:cstheme="minorBidi"/>
            <w:color w:val="auto"/>
            <w:spacing w:val="0"/>
            <w:sz w:val="22"/>
            <w:szCs w:val="22"/>
          </w:rPr>
          <w:tab/>
        </w:r>
        <w:r w:rsidR="00506C19" w:rsidRPr="002729A2">
          <w:rPr>
            <w:rStyle w:val="Hyperlink"/>
            <w:rFonts w:cstheme="minorHAnsi"/>
          </w:rPr>
          <w:t>Legislation administered by DTF portfolios</w:t>
        </w:r>
        <w:r w:rsidR="00506C19">
          <w:rPr>
            <w:webHidden/>
          </w:rPr>
          <w:tab/>
        </w:r>
        <w:r w:rsidR="00506C19">
          <w:rPr>
            <w:webHidden/>
          </w:rPr>
          <w:fldChar w:fldCharType="begin"/>
        </w:r>
        <w:r w:rsidR="00506C19">
          <w:rPr>
            <w:webHidden/>
          </w:rPr>
          <w:instrText xml:space="preserve"> PAGEREF _Toc463860292 \h </w:instrText>
        </w:r>
        <w:r w:rsidR="00506C19">
          <w:rPr>
            <w:webHidden/>
          </w:rPr>
        </w:r>
        <w:r w:rsidR="00506C19">
          <w:rPr>
            <w:webHidden/>
          </w:rPr>
          <w:fldChar w:fldCharType="separate"/>
        </w:r>
        <w:r>
          <w:rPr>
            <w:webHidden/>
          </w:rPr>
          <w:t>150</w:t>
        </w:r>
        <w:r w:rsidR="00506C19">
          <w:rPr>
            <w:webHidden/>
          </w:rPr>
          <w:fldChar w:fldCharType="end"/>
        </w:r>
      </w:hyperlink>
    </w:p>
    <w:p w:rsidR="00506C19" w:rsidRDefault="0064586D">
      <w:pPr>
        <w:pStyle w:val="TOC2"/>
        <w:rPr>
          <w:rFonts w:eastAsiaTheme="minorEastAsia" w:cstheme="minorBidi"/>
          <w:color w:val="auto"/>
          <w:spacing w:val="0"/>
          <w:sz w:val="22"/>
          <w:szCs w:val="22"/>
        </w:rPr>
      </w:pPr>
      <w:hyperlink w:anchor="_Toc463860293" w:history="1">
        <w:r w:rsidR="00506C19" w:rsidRPr="002729A2">
          <w:rPr>
            <w:rStyle w:val="Hyperlink"/>
          </w:rPr>
          <w:t>Appendix 15</w:t>
        </w:r>
        <w:r w:rsidR="00506C19">
          <w:rPr>
            <w:rFonts w:eastAsiaTheme="minorEastAsia" w:cstheme="minorBidi"/>
            <w:color w:val="auto"/>
            <w:spacing w:val="0"/>
            <w:sz w:val="22"/>
            <w:szCs w:val="22"/>
          </w:rPr>
          <w:tab/>
        </w:r>
        <w:r w:rsidR="00506C19" w:rsidRPr="002729A2">
          <w:rPr>
            <w:rStyle w:val="Hyperlink"/>
          </w:rPr>
          <w:t>Information available on request</w:t>
        </w:r>
        <w:r w:rsidR="00506C19">
          <w:rPr>
            <w:webHidden/>
          </w:rPr>
          <w:tab/>
        </w:r>
        <w:r w:rsidR="00506C19">
          <w:rPr>
            <w:webHidden/>
          </w:rPr>
          <w:fldChar w:fldCharType="begin"/>
        </w:r>
        <w:r w:rsidR="00506C19">
          <w:rPr>
            <w:webHidden/>
          </w:rPr>
          <w:instrText xml:space="preserve"> PAGEREF _Toc463860293 \h </w:instrText>
        </w:r>
        <w:r w:rsidR="00506C19">
          <w:rPr>
            <w:webHidden/>
          </w:rPr>
        </w:r>
        <w:r w:rsidR="00506C19">
          <w:rPr>
            <w:webHidden/>
          </w:rPr>
          <w:fldChar w:fldCharType="separate"/>
        </w:r>
        <w:r>
          <w:rPr>
            <w:webHidden/>
          </w:rPr>
          <w:t>155</w:t>
        </w:r>
        <w:r w:rsidR="00506C19">
          <w:rPr>
            <w:webHidden/>
          </w:rPr>
          <w:fldChar w:fldCharType="end"/>
        </w:r>
      </w:hyperlink>
    </w:p>
    <w:p w:rsidR="003A27FC" w:rsidRPr="00FB2519" w:rsidRDefault="003A27FC" w:rsidP="003A27FC">
      <w:pPr>
        <w:rPr>
          <w:rFonts w:cstheme="minorHAnsi"/>
        </w:rPr>
      </w:pPr>
      <w:r w:rsidRPr="00FB2519">
        <w:rPr>
          <w:rFonts w:cstheme="minorHAnsi"/>
        </w:rPr>
        <w:fldChar w:fldCharType="end"/>
      </w:r>
    </w:p>
    <w:p w:rsidR="003A27FC" w:rsidRPr="00FB2519" w:rsidRDefault="003A27FC" w:rsidP="003A27FC">
      <w:pPr>
        <w:rPr>
          <w:rFonts w:cstheme="minorHAnsi"/>
        </w:rPr>
      </w:pPr>
    </w:p>
    <w:p w:rsidR="003A27FC" w:rsidRPr="00FB2519" w:rsidRDefault="003A27FC" w:rsidP="003A27FC">
      <w:pPr>
        <w:rPr>
          <w:rFonts w:cstheme="minorHAnsi"/>
        </w:rPr>
      </w:pPr>
    </w:p>
    <w:p w:rsidR="003A27FC" w:rsidRPr="00FB2519" w:rsidRDefault="003A27FC" w:rsidP="00F93A60">
      <w:pPr>
        <w:pStyle w:val="Heading2"/>
      </w:pPr>
      <w:r w:rsidRPr="00FB2519">
        <w:t>Accountable Officer</w:t>
      </w:r>
      <w:r w:rsidR="00124BCC">
        <w:t>’</w:t>
      </w:r>
      <w:r w:rsidRPr="00FB2519">
        <w:t xml:space="preserve">s declaration </w:t>
      </w:r>
    </w:p>
    <w:p w:rsidR="003A27FC" w:rsidRPr="00FB2519" w:rsidRDefault="003A27FC" w:rsidP="003A27FC">
      <w:pPr>
        <w:rPr>
          <w:rFonts w:cstheme="minorHAnsi"/>
        </w:rPr>
      </w:pPr>
      <w:r w:rsidRPr="00FB2519">
        <w:rPr>
          <w:rFonts w:cstheme="minorHAnsi"/>
        </w:rPr>
        <w:t xml:space="preserve">In accordance with the </w:t>
      </w:r>
      <w:r w:rsidRPr="00FB2519">
        <w:rPr>
          <w:rFonts w:cstheme="minorHAnsi"/>
          <w:i/>
        </w:rPr>
        <w:t>Financial Management Act 1994</w:t>
      </w:r>
      <w:r w:rsidRPr="00FB2519">
        <w:rPr>
          <w:rFonts w:cstheme="minorHAnsi"/>
        </w:rPr>
        <w:t xml:space="preserve">, I am </w:t>
      </w:r>
      <w:r w:rsidRPr="00FB2519">
        <w:rPr>
          <w:rFonts w:cstheme="minorHAnsi"/>
        </w:rPr>
        <w:br/>
        <w:t xml:space="preserve">pleased to present the report of operations for the Department </w:t>
      </w:r>
      <w:r w:rsidRPr="00FB2519">
        <w:rPr>
          <w:rFonts w:cstheme="minorHAnsi"/>
        </w:rPr>
        <w:br/>
        <w:t xml:space="preserve">of Treasury and Finance for the year ended </w:t>
      </w:r>
      <w:r w:rsidR="00702BE9">
        <w:rPr>
          <w:rFonts w:cstheme="minorHAnsi"/>
        </w:rPr>
        <w:t>30 June </w:t>
      </w:r>
      <w:r w:rsidRPr="00FB2519">
        <w:rPr>
          <w:rFonts w:cstheme="minorHAnsi"/>
        </w:rPr>
        <w:t xml:space="preserve">2016. </w:t>
      </w:r>
    </w:p>
    <w:p w:rsidR="003A27FC" w:rsidRPr="00FB2519" w:rsidRDefault="003A27FC" w:rsidP="003A27FC">
      <w:pPr>
        <w:rPr>
          <w:rFonts w:cstheme="minorHAnsi"/>
        </w:rPr>
      </w:pPr>
    </w:p>
    <w:p w:rsidR="003A27FC" w:rsidRDefault="003A27FC" w:rsidP="00701171">
      <w:pPr>
        <w:ind w:left="-180"/>
        <w:rPr>
          <w:rFonts w:cstheme="minorHAnsi"/>
          <w:noProof/>
        </w:rPr>
      </w:pPr>
    </w:p>
    <w:p w:rsidR="003D2BA7" w:rsidRDefault="003D2BA7" w:rsidP="00701171">
      <w:pPr>
        <w:ind w:left="-180"/>
        <w:rPr>
          <w:rFonts w:cstheme="minorHAnsi"/>
          <w:noProof/>
        </w:rPr>
      </w:pPr>
    </w:p>
    <w:p w:rsidR="003A27FC" w:rsidRPr="00FB2519" w:rsidRDefault="003A27FC" w:rsidP="003A27FC">
      <w:pPr>
        <w:rPr>
          <w:rFonts w:cstheme="minorHAnsi"/>
          <w:b/>
        </w:rPr>
      </w:pPr>
      <w:r w:rsidRPr="00FB2519">
        <w:rPr>
          <w:rFonts w:cstheme="minorHAnsi"/>
          <w:b/>
        </w:rPr>
        <w:t>David Martine</w:t>
      </w:r>
      <w:r w:rsidRPr="00FB2519">
        <w:rPr>
          <w:rFonts w:cstheme="minorHAnsi"/>
          <w:b/>
        </w:rPr>
        <w:br/>
        <w:t xml:space="preserve">Secretary </w:t>
      </w:r>
    </w:p>
    <w:p w:rsidR="003A27FC" w:rsidRDefault="003A27FC" w:rsidP="003A27FC"/>
    <w:p w:rsidR="0021373D" w:rsidRDefault="0021373D">
      <w:pPr>
        <w:spacing w:before="0" w:after="0" w:line="240" w:lineRule="auto"/>
      </w:pPr>
      <w:r>
        <w:br w:type="page"/>
      </w:r>
    </w:p>
    <w:p w:rsidR="003A27FC" w:rsidRPr="00FB2519" w:rsidRDefault="003A27FC" w:rsidP="003A27FC"/>
    <w:p w:rsidR="003A27FC" w:rsidRPr="00FB2519" w:rsidRDefault="003A27FC" w:rsidP="003A27FC">
      <w:pPr>
        <w:rPr>
          <w:rFonts w:cstheme="minorHAnsi"/>
        </w:rPr>
        <w:sectPr w:rsidR="003A27FC" w:rsidRPr="00FB2519" w:rsidSect="0021373D">
          <w:footerReference w:type="even" r:id="rId13"/>
          <w:footerReference w:type="default" r:id="rId14"/>
          <w:type w:val="oddPage"/>
          <w:pgSz w:w="11909" w:h="16834" w:code="9"/>
          <w:pgMar w:top="1728" w:right="1152" w:bottom="1152" w:left="1152" w:header="720" w:footer="288" w:gutter="0"/>
          <w:pgNumType w:fmt="lowerRoman" w:start="1"/>
          <w:cols w:space="720"/>
          <w:noEndnote/>
          <w:docGrid w:linePitch="272"/>
        </w:sectPr>
      </w:pPr>
    </w:p>
    <w:p w:rsidR="003A27FC" w:rsidRPr="00FB2519" w:rsidRDefault="003A27FC" w:rsidP="003A27FC">
      <w:pPr>
        <w:pStyle w:val="Heading1"/>
        <w:rPr>
          <w:rFonts w:asciiTheme="minorHAnsi" w:hAnsiTheme="minorHAnsi" w:cstheme="minorHAnsi"/>
        </w:rPr>
      </w:pPr>
      <w:bookmarkStart w:id="1" w:name="_Toc337034707"/>
      <w:bookmarkStart w:id="2" w:name="_Toc337034816"/>
      <w:bookmarkStart w:id="3" w:name="_Toc463860275"/>
      <w:r w:rsidRPr="00FB2519">
        <w:rPr>
          <w:rFonts w:asciiTheme="minorHAnsi" w:hAnsiTheme="minorHAnsi" w:cstheme="minorHAnsi"/>
        </w:rPr>
        <w:t>About DTF</w:t>
      </w:r>
      <w:bookmarkEnd w:id="1"/>
      <w:bookmarkEnd w:id="2"/>
      <w:bookmarkEnd w:id="3"/>
    </w:p>
    <w:p w:rsidR="003A27FC" w:rsidRPr="00FB2519" w:rsidRDefault="003A27FC" w:rsidP="003A27FC">
      <w:pPr>
        <w:rPr>
          <w:rFonts w:cstheme="minorHAnsi"/>
        </w:rPr>
        <w:sectPr w:rsidR="003A27FC" w:rsidRPr="00FB2519" w:rsidSect="00D16853">
          <w:footerReference w:type="even" r:id="rId15"/>
          <w:footerReference w:type="default" r:id="rId16"/>
          <w:pgSz w:w="11909" w:h="16834" w:code="9"/>
          <w:pgMar w:top="1728" w:right="1152" w:bottom="1152" w:left="1152" w:header="720" w:footer="288" w:gutter="0"/>
          <w:pgNumType w:start="1"/>
          <w:cols w:space="720"/>
          <w:noEndnote/>
          <w:docGrid w:linePitch="272"/>
        </w:sectPr>
      </w:pPr>
    </w:p>
    <w:p w:rsidR="003A27FC" w:rsidRDefault="003A27FC" w:rsidP="00F93A60">
      <w:pPr>
        <w:pStyle w:val="Heading2"/>
      </w:pPr>
      <w:r w:rsidRPr="007C06E8">
        <w:t>Our purpose</w:t>
      </w:r>
    </w:p>
    <w:p w:rsidR="003A27FC" w:rsidRDefault="003A27FC" w:rsidP="003A27FC">
      <w:pPr>
        <w:rPr>
          <w:rFonts w:cs="Garamond-Bold"/>
          <w:bCs/>
          <w:color w:val="000000"/>
        </w:rPr>
      </w:pPr>
      <w:r w:rsidRPr="007C06E8">
        <w:rPr>
          <w:rFonts w:cs="Garamond-Bold"/>
          <w:bCs/>
          <w:color w:val="000000"/>
        </w:rPr>
        <w:t>We strive for excellence in financial and economic management to improve the lives of all Victorians. We value our people and motivate them to lead, influence, collaborate and innovate.</w:t>
      </w:r>
      <w:r w:rsidRPr="00887EB7">
        <w:t xml:space="preserve"> </w:t>
      </w:r>
    </w:p>
    <w:p w:rsidR="003A27FC" w:rsidRPr="00F93A60" w:rsidRDefault="003A27FC" w:rsidP="00F93A60">
      <w:pPr>
        <w:pStyle w:val="Heading2"/>
      </w:pPr>
      <w:r w:rsidRPr="00F93A60">
        <w:t>DTF</w:t>
      </w:r>
      <w:r w:rsidR="00124BCC">
        <w:t>’</w:t>
      </w:r>
      <w:r w:rsidRPr="00F93A60">
        <w:t>s role and objectives</w:t>
      </w:r>
    </w:p>
    <w:p w:rsidR="003A27FC" w:rsidRDefault="00804876" w:rsidP="003A27FC">
      <w:pPr>
        <w:rPr>
          <w:rFonts w:cs="Garamond"/>
          <w:color w:val="000000"/>
        </w:rPr>
      </w:pPr>
      <w:r w:rsidRPr="00804876">
        <w:rPr>
          <w:rFonts w:cs="Garamond"/>
          <w:color w:val="000000"/>
        </w:rPr>
        <w:t>The Department provides economic, financial and resource management advice to help the Victorian Government deliver its policies, and supports the Treasure</w:t>
      </w:r>
      <w:r>
        <w:rPr>
          <w:rFonts w:cs="Garamond"/>
          <w:color w:val="000000"/>
        </w:rPr>
        <w:t>r and the Minister for Finance.</w:t>
      </w:r>
    </w:p>
    <w:p w:rsidR="003A27FC" w:rsidRDefault="003A27FC" w:rsidP="003A27FC">
      <w:pPr>
        <w:rPr>
          <w:rFonts w:cs="Garamond"/>
          <w:color w:val="000000"/>
        </w:rPr>
      </w:pPr>
      <w:r w:rsidRPr="007C06E8">
        <w:rPr>
          <w:rFonts w:cs="Garamond"/>
          <w:color w:val="000000"/>
        </w:rPr>
        <w:t>This includes:</w:t>
      </w:r>
    </w:p>
    <w:p w:rsidR="003A27FC" w:rsidRDefault="003A27FC" w:rsidP="003A27FC">
      <w:pPr>
        <w:pStyle w:val="Bullet"/>
      </w:pPr>
      <w:r>
        <w:t>supporting the Government in responsible budget and financial management;</w:t>
      </w:r>
    </w:p>
    <w:p w:rsidR="003A27FC" w:rsidRDefault="003A27FC" w:rsidP="003A27FC">
      <w:pPr>
        <w:pStyle w:val="Bullet"/>
      </w:pPr>
      <w:r>
        <w:t>delivering innovative and timely policy advice, and influencing government decisions on a range of economic, social and environmental issues;</w:t>
      </w:r>
    </w:p>
    <w:p w:rsidR="003A27FC" w:rsidRDefault="003A27FC" w:rsidP="003A27FC">
      <w:pPr>
        <w:pStyle w:val="Bullet"/>
      </w:pPr>
      <w:r>
        <w:t>providing strategic leadership across the public sector on economic and financial sector reform;</w:t>
      </w:r>
    </w:p>
    <w:p w:rsidR="003A27FC" w:rsidRDefault="003A27FC" w:rsidP="003A27FC">
      <w:pPr>
        <w:pStyle w:val="Bullet"/>
      </w:pPr>
      <w:r>
        <w:t>assisting the Government with implementing major infrastructure projects and frameworks; and</w:t>
      </w:r>
    </w:p>
    <w:p w:rsidR="003A27FC" w:rsidRDefault="003A27FC" w:rsidP="003A27FC">
      <w:pPr>
        <w:pStyle w:val="Bullet"/>
      </w:pPr>
      <w:r>
        <w:t>contributing to decisions made by the Government on major contractual arrangements across the State.</w:t>
      </w:r>
    </w:p>
    <w:p w:rsidR="003A27FC" w:rsidRDefault="003A27FC" w:rsidP="003A27FC">
      <w:pPr>
        <w:rPr>
          <w:rFonts w:cs="Garamond"/>
          <w:color w:val="000000"/>
        </w:rPr>
      </w:pPr>
      <w:r>
        <w:rPr>
          <w:rFonts w:cs="Garamond"/>
          <w:color w:val="000000"/>
        </w:rPr>
        <w:br w:type="column"/>
      </w:r>
      <w:r w:rsidRPr="007C06E8">
        <w:rPr>
          <w:rFonts w:cs="Garamond"/>
          <w:color w:val="000000"/>
        </w:rPr>
        <w:t>DTF</w:t>
      </w:r>
      <w:r w:rsidR="00124BCC">
        <w:rPr>
          <w:rFonts w:cs="Garamond"/>
          <w:color w:val="000000"/>
        </w:rPr>
        <w:t>’</w:t>
      </w:r>
      <w:r w:rsidRPr="007C06E8">
        <w:rPr>
          <w:rFonts w:cs="Garamond"/>
          <w:color w:val="000000"/>
        </w:rPr>
        <w:t>s objectives are</w:t>
      </w:r>
      <w:r w:rsidR="00300173">
        <w:rPr>
          <w:rFonts w:cs="Garamond"/>
          <w:color w:val="000000"/>
        </w:rPr>
        <w:t xml:space="preserve"> to</w:t>
      </w:r>
      <w:r w:rsidRPr="007C06E8">
        <w:rPr>
          <w:rFonts w:cs="Garamond"/>
          <w:color w:val="000000"/>
        </w:rPr>
        <w:t>:</w:t>
      </w:r>
    </w:p>
    <w:p w:rsidR="003A27FC" w:rsidRDefault="00556FA1" w:rsidP="003A27FC">
      <w:pPr>
        <w:pStyle w:val="Bullet"/>
      </w:pPr>
      <w:r>
        <w:t xml:space="preserve">support </w:t>
      </w:r>
      <w:r w:rsidR="003A27FC">
        <w:t>sound financial management of Victoria</w:t>
      </w:r>
      <w:r w:rsidR="00124BCC">
        <w:t>’</w:t>
      </w:r>
      <w:r w:rsidR="003A27FC">
        <w:t>s fiscal objectives;</w:t>
      </w:r>
    </w:p>
    <w:p w:rsidR="003A27FC" w:rsidRDefault="003A27FC" w:rsidP="003A27FC">
      <w:pPr>
        <w:pStyle w:val="Bullet"/>
      </w:pPr>
      <w:r>
        <w:t>guide Government actions to increase Victoria</w:t>
      </w:r>
      <w:r w:rsidR="00124BCC">
        <w:t>’</w:t>
      </w:r>
      <w:r>
        <w:t>s productivity and competitiveness;</w:t>
      </w:r>
    </w:p>
    <w:p w:rsidR="003A27FC" w:rsidRDefault="003A27FC" w:rsidP="003A27FC">
      <w:pPr>
        <w:pStyle w:val="Bullet"/>
      </w:pPr>
      <w:r>
        <w:t>drive improvement in public sector asset management and the delivery of infrastructure;</w:t>
      </w:r>
    </w:p>
    <w:p w:rsidR="003A27FC" w:rsidRDefault="003A27FC" w:rsidP="003A27FC">
      <w:pPr>
        <w:pStyle w:val="Bullet"/>
      </w:pPr>
      <w:r>
        <w:t>deliver efficient whole of government common services to the Victorian public sector; and</w:t>
      </w:r>
    </w:p>
    <w:p w:rsidR="003A27FC" w:rsidRDefault="003A27FC" w:rsidP="003A27FC">
      <w:pPr>
        <w:pStyle w:val="Bullet"/>
      </w:pPr>
      <w:r>
        <w:t>ensure DTF and its people have the capability to serve Government.</w:t>
      </w:r>
    </w:p>
    <w:p w:rsidR="003A27FC" w:rsidRDefault="003A27FC" w:rsidP="003A27FC">
      <w:pPr>
        <w:rPr>
          <w:rFonts w:cs="Garamond"/>
          <w:color w:val="000000"/>
        </w:rPr>
      </w:pPr>
      <w:r w:rsidRPr="007C06E8">
        <w:rPr>
          <w:rFonts w:cs="Garamond"/>
          <w:color w:val="000000"/>
        </w:rPr>
        <w:t xml:space="preserve">We proactively look to improve </w:t>
      </w:r>
      <w:r w:rsidR="00143788">
        <w:rPr>
          <w:rFonts w:cs="Garamond"/>
          <w:color w:val="000000"/>
        </w:rPr>
        <w:t>our</w:t>
      </w:r>
      <w:r w:rsidR="00565208">
        <w:rPr>
          <w:rFonts w:cs="Garamond"/>
          <w:color w:val="000000"/>
        </w:rPr>
        <w:t xml:space="preserve"> </w:t>
      </w:r>
      <w:r w:rsidRPr="007C06E8">
        <w:rPr>
          <w:rFonts w:cs="Garamond"/>
          <w:color w:val="000000"/>
        </w:rPr>
        <w:t>services, and the way in which they are delivered to ensure that we are:</w:t>
      </w:r>
    </w:p>
    <w:p w:rsidR="003A27FC" w:rsidRDefault="003A27FC" w:rsidP="003A27FC">
      <w:pPr>
        <w:pStyle w:val="Bullet"/>
      </w:pPr>
      <w:r>
        <w:t>fiscally responsible;</w:t>
      </w:r>
    </w:p>
    <w:p w:rsidR="003A27FC" w:rsidRDefault="003A27FC" w:rsidP="003A27FC">
      <w:pPr>
        <w:pStyle w:val="Bullet"/>
      </w:pPr>
      <w:r>
        <w:t>market focused; and</w:t>
      </w:r>
    </w:p>
    <w:p w:rsidR="003A27FC" w:rsidRDefault="003A27FC" w:rsidP="003A27FC">
      <w:pPr>
        <w:pStyle w:val="Bullet"/>
      </w:pPr>
      <w:r>
        <w:t>reform oriented.</w:t>
      </w:r>
    </w:p>
    <w:p w:rsidR="003A27FC" w:rsidRDefault="003A27FC" w:rsidP="003A27FC">
      <w:pPr>
        <w:spacing w:before="0" w:after="0" w:line="240" w:lineRule="auto"/>
      </w:pPr>
    </w:p>
    <w:p w:rsidR="003A27FC" w:rsidRDefault="003A27FC" w:rsidP="003A27FC"/>
    <w:p w:rsidR="003A27FC" w:rsidRDefault="003A27FC" w:rsidP="003A27FC">
      <w:pPr>
        <w:spacing w:before="0" w:after="0" w:line="240" w:lineRule="auto"/>
      </w:pPr>
      <w:r>
        <w:br w:type="page"/>
      </w:r>
    </w:p>
    <w:p w:rsidR="003A27FC" w:rsidRPr="00FB2519" w:rsidRDefault="003A27FC" w:rsidP="00F93A60">
      <w:pPr>
        <w:pStyle w:val="Heading2"/>
      </w:pPr>
      <w:r w:rsidRPr="00FB2519">
        <w:t>Our Ministers</w:t>
      </w:r>
    </w:p>
    <w:p w:rsidR="003A27FC" w:rsidRPr="00FB2519" w:rsidRDefault="003A27FC" w:rsidP="00F93A60">
      <w:pPr>
        <w:pStyle w:val="Heading3"/>
      </w:pPr>
      <w:r w:rsidRPr="00FB2519">
        <w:t>Treasurer – Tim Pallas MP</w:t>
      </w:r>
    </w:p>
    <w:p w:rsidR="00CE3039" w:rsidRDefault="00CE3039" w:rsidP="00CE3039">
      <w:r>
        <w:t>Tim Pallas MP commenced as Treasurer of Victoria in December 2014.</w:t>
      </w:r>
    </w:p>
    <w:p w:rsidR="00CE3039" w:rsidRDefault="00CE3039" w:rsidP="00CE3039">
      <w:r>
        <w:t>The Treasurer is the minister in charge of government revenue and expenditure. His primary responsibilities are:</w:t>
      </w:r>
    </w:p>
    <w:p w:rsidR="00CE3039" w:rsidRDefault="00CE3039" w:rsidP="00CE3039">
      <w:pPr>
        <w:pStyle w:val="Bullet"/>
      </w:pPr>
      <w:r>
        <w:t>preparing and delivering the annual state budget;</w:t>
      </w:r>
    </w:p>
    <w:p w:rsidR="00CE3039" w:rsidRDefault="00CE3039" w:rsidP="00CE3039">
      <w:pPr>
        <w:pStyle w:val="Bullet"/>
      </w:pPr>
      <w:r>
        <w:t>promoting economic growth across the State of Victoria;</w:t>
      </w:r>
    </w:p>
    <w:p w:rsidR="00CE3039" w:rsidRDefault="00CE3039" w:rsidP="00CE3039">
      <w:pPr>
        <w:pStyle w:val="Bullet"/>
      </w:pPr>
      <w:r>
        <w:t>promoting and encouraging investment opportunities in Victoria from interstate and abroad;</w:t>
      </w:r>
    </w:p>
    <w:p w:rsidR="00CE3039" w:rsidRDefault="00CE3039" w:rsidP="00CE3039">
      <w:pPr>
        <w:pStyle w:val="Bullet"/>
      </w:pPr>
      <w:r>
        <w:t>developing the fiscal objectives and strategy for the State of Victoria;</w:t>
      </w:r>
    </w:p>
    <w:p w:rsidR="00CE3039" w:rsidRDefault="00CE3039" w:rsidP="00CE3039">
      <w:pPr>
        <w:pStyle w:val="Bullet"/>
      </w:pPr>
      <w:r>
        <w:t>developing the economic policy of the Government;</w:t>
      </w:r>
    </w:p>
    <w:p w:rsidR="00CE3039" w:rsidRDefault="00CE3039" w:rsidP="00CE3039">
      <w:pPr>
        <w:pStyle w:val="Bullet"/>
      </w:pPr>
      <w:r>
        <w:t>driving wages policy, which operates in conjunction with the industrial relations policies as developed and administered by the Industrial Relations Minister;</w:t>
      </w:r>
    </w:p>
    <w:p w:rsidR="00CE3039" w:rsidRDefault="00CE3039" w:rsidP="00CE3039">
      <w:pPr>
        <w:pStyle w:val="Bullet"/>
      </w:pPr>
      <w:r>
        <w:t>overseeing the planning and delivery of major infrastructure projects undertaken across government;</w:t>
      </w:r>
    </w:p>
    <w:p w:rsidR="00CE3039" w:rsidRDefault="00CE3039" w:rsidP="00CE3039">
      <w:pPr>
        <w:pStyle w:val="Bullet"/>
      </w:pPr>
      <w:r>
        <w:t>administering the Market</w:t>
      </w:r>
      <w:r w:rsidR="00565208">
        <w:noBreakHyphen/>
      </w:r>
      <w:r>
        <w:t>led Proposals Guideline, which provides the State with the means to access new and innovative ideas from the private sector</w:t>
      </w:r>
      <w:r w:rsidR="00620AF9">
        <w:t>;</w:t>
      </w:r>
    </w:p>
    <w:p w:rsidR="00CE3039" w:rsidRDefault="00CE3039" w:rsidP="00CE3039">
      <w:pPr>
        <w:pStyle w:val="Bullet"/>
      </w:pPr>
      <w:r>
        <w:t>revenue policy and collection for the State of Victoria, including stamp duty, payroll tax and land tax;</w:t>
      </w:r>
    </w:p>
    <w:p w:rsidR="00CE3039" w:rsidRDefault="00CE3039" w:rsidP="00CE3039">
      <w:pPr>
        <w:pStyle w:val="Bullet"/>
      </w:pPr>
      <w:r>
        <w:t>borrowing, investment and financial arrangements to hedge, protect and manage the State</w:t>
      </w:r>
      <w:r w:rsidR="00124BCC">
        <w:t>’</w:t>
      </w:r>
      <w:r>
        <w:t>s financial interests; and</w:t>
      </w:r>
    </w:p>
    <w:p w:rsidR="003A27FC" w:rsidRDefault="00CE3039" w:rsidP="00CE3039">
      <w:pPr>
        <w:pStyle w:val="Bullet"/>
      </w:pPr>
      <w:r>
        <w:t>providing investment and fund management services to the State and its statutory authorities.</w:t>
      </w:r>
    </w:p>
    <w:p w:rsidR="003A27FC" w:rsidRPr="00FB2519" w:rsidRDefault="003A27FC" w:rsidP="00F93A60">
      <w:pPr>
        <w:pStyle w:val="Heading3"/>
      </w:pPr>
      <w:r>
        <w:br w:type="column"/>
      </w:r>
      <w:r w:rsidRPr="00FB2519">
        <w:t>Minister for Finance – Robin Scott MP</w:t>
      </w:r>
    </w:p>
    <w:p w:rsidR="00CE146A" w:rsidRDefault="00CE146A" w:rsidP="00CE146A">
      <w:r>
        <w:t>Robin Scott MP commenced as Minister for Finance in December 2014.</w:t>
      </w:r>
    </w:p>
    <w:p w:rsidR="00CE146A" w:rsidRDefault="00CE146A" w:rsidP="00CE146A">
      <w:r>
        <w:t>The Minister</w:t>
      </w:r>
      <w:r w:rsidR="00124BCC">
        <w:t>’</w:t>
      </w:r>
      <w:r>
        <w:t>s primary responsibilities are:</w:t>
      </w:r>
    </w:p>
    <w:p w:rsidR="00CE146A" w:rsidRDefault="00CE146A" w:rsidP="00CE146A">
      <w:pPr>
        <w:pStyle w:val="Bullet"/>
      </w:pPr>
      <w:r>
        <w:t>WorkSafe Victoria, the statutory body that manages the insurance scheme for workplace accident compensation and rehabilitation</w:t>
      </w:r>
      <w:r w:rsidR="0062585D">
        <w:t>,</w:t>
      </w:r>
      <w:r>
        <w:t xml:space="preserve"> and occupational health and safety;</w:t>
      </w:r>
    </w:p>
    <w:p w:rsidR="00CE146A" w:rsidRDefault="00CE146A" w:rsidP="00CE146A">
      <w:pPr>
        <w:pStyle w:val="Bullet"/>
      </w:pPr>
      <w:r>
        <w:t>the Accident Compensation Conciliation Service;</w:t>
      </w:r>
    </w:p>
    <w:p w:rsidR="00CE146A" w:rsidRDefault="00CE146A" w:rsidP="00CE146A">
      <w:pPr>
        <w:pStyle w:val="Bullet"/>
      </w:pPr>
      <w:r>
        <w:t>the insurance operations of the Transport Accident Commission, the statutory body that manages the no fault insurance scheme for transport accident compensation and rehabilitation;</w:t>
      </w:r>
    </w:p>
    <w:p w:rsidR="00CE146A" w:rsidRDefault="00CE146A" w:rsidP="00CE146A">
      <w:pPr>
        <w:pStyle w:val="Bullet"/>
      </w:pPr>
      <w:r>
        <w:t>the State</w:t>
      </w:r>
      <w:r w:rsidR="00124BCC">
        <w:t>’</w:t>
      </w:r>
      <w:r>
        <w:t>s financial reporting and accountability framework;</w:t>
      </w:r>
    </w:p>
    <w:p w:rsidR="00CE146A" w:rsidRDefault="00CE146A" w:rsidP="00CE146A">
      <w:pPr>
        <w:pStyle w:val="Bullet"/>
      </w:pPr>
      <w:r>
        <w:t>whole of Victorian Government financial management and risk management frameworks;</w:t>
      </w:r>
    </w:p>
    <w:p w:rsidR="00CE146A" w:rsidRDefault="00CE146A" w:rsidP="00CE146A">
      <w:pPr>
        <w:pStyle w:val="Bullet"/>
      </w:pPr>
      <w:r>
        <w:t>whole of Victorian Government purchasing and procurement arrangements including oversight of the Victorian Government Purchasing Board;</w:t>
      </w:r>
    </w:p>
    <w:p w:rsidR="00CE146A" w:rsidRDefault="00CE146A" w:rsidP="00CE146A">
      <w:pPr>
        <w:pStyle w:val="Bullet"/>
      </w:pPr>
      <w:r>
        <w:t>overseeing the insurance policy for the State (the Victorian Managed Insurance Authority);</w:t>
      </w:r>
    </w:p>
    <w:p w:rsidR="00CE146A" w:rsidRDefault="00CE146A" w:rsidP="00CE146A">
      <w:pPr>
        <w:pStyle w:val="Bullet"/>
      </w:pPr>
      <w:r>
        <w:t>the Victorian Government</w:t>
      </w:r>
      <w:r w:rsidR="00124BCC">
        <w:t>’</w:t>
      </w:r>
      <w:r>
        <w:t>s data access and intellectual property policies;</w:t>
      </w:r>
    </w:p>
    <w:p w:rsidR="00CE146A" w:rsidRDefault="00CE146A" w:rsidP="00CE146A">
      <w:pPr>
        <w:pStyle w:val="Bullet"/>
      </w:pPr>
      <w:r>
        <w:t>overseeing superannuation policy for the State and oversight of the Emergency Services Superannuation Scheme;</w:t>
      </w:r>
    </w:p>
    <w:p w:rsidR="00CE146A" w:rsidRDefault="00CE146A" w:rsidP="00CE146A">
      <w:pPr>
        <w:pStyle w:val="Bullet"/>
      </w:pPr>
      <w:r>
        <w:t>the Victorian Government</w:t>
      </w:r>
      <w:r w:rsidR="00124BCC">
        <w:t>’</w:t>
      </w:r>
      <w:r>
        <w:t>s motor vehicle fleet;</w:t>
      </w:r>
    </w:p>
    <w:p w:rsidR="00CE146A" w:rsidRDefault="00CE146A" w:rsidP="00CE146A">
      <w:pPr>
        <w:pStyle w:val="Bullet"/>
      </w:pPr>
      <w:r>
        <w:t>whole of Victorian Government land management reform and coordination of government land sales;</w:t>
      </w:r>
    </w:p>
    <w:p w:rsidR="00CE146A" w:rsidRDefault="00CE146A" w:rsidP="00CE146A">
      <w:pPr>
        <w:pStyle w:val="Bullet"/>
      </w:pPr>
      <w:r>
        <w:t>whole of Victorian Government accommodation planning and policies through the Shared Service Provider;</w:t>
      </w:r>
    </w:p>
    <w:p w:rsidR="00CE146A" w:rsidRDefault="00CE146A" w:rsidP="00CE146A">
      <w:pPr>
        <w:pStyle w:val="Bullet"/>
      </w:pPr>
      <w:r>
        <w:t>economic regulation of the State</w:t>
      </w:r>
      <w:r w:rsidR="00124BCC">
        <w:t>’</w:t>
      </w:r>
      <w:r>
        <w:t>s essential services; and</w:t>
      </w:r>
    </w:p>
    <w:p w:rsidR="00CE146A" w:rsidRDefault="00CE146A" w:rsidP="00CE146A">
      <w:pPr>
        <w:pStyle w:val="Bullet"/>
      </w:pPr>
      <w:r>
        <w:t>regulating Victoria</w:t>
      </w:r>
      <w:r w:rsidR="00124BCC">
        <w:t>’</w:t>
      </w:r>
      <w:r>
        <w:t>s registered community housing agencies.</w:t>
      </w:r>
    </w:p>
    <w:p w:rsidR="003A27FC" w:rsidRDefault="00CE146A" w:rsidP="00CE146A">
      <w:r>
        <w:t>Minister Scott is also Minister for Multicultural Affairs.</w:t>
      </w:r>
    </w:p>
    <w:p w:rsidR="003A27FC" w:rsidRDefault="003A27FC" w:rsidP="003A27FC"/>
    <w:p w:rsidR="003A27FC" w:rsidRDefault="003A27FC" w:rsidP="003A27FC">
      <w:pPr>
        <w:sectPr w:rsidR="003A27FC" w:rsidSect="00D16853">
          <w:footerReference w:type="even" r:id="rId17"/>
          <w:footerReference w:type="default" r:id="rId18"/>
          <w:type w:val="continuous"/>
          <w:pgSz w:w="11909" w:h="16834" w:code="9"/>
          <w:pgMar w:top="1728" w:right="1152" w:bottom="1152" w:left="1152" w:header="720" w:footer="288" w:gutter="0"/>
          <w:cols w:num="2" w:space="720"/>
          <w:noEndnote/>
        </w:sectPr>
      </w:pPr>
    </w:p>
    <w:p w:rsidR="003A27FC" w:rsidRDefault="003A27FC" w:rsidP="003A27FC">
      <w:pPr>
        <w:pStyle w:val="Heading1a"/>
        <w:rPr>
          <w:rFonts w:asciiTheme="minorHAnsi" w:hAnsiTheme="minorHAnsi" w:cstheme="minorHAnsi"/>
        </w:rPr>
      </w:pPr>
      <w:r w:rsidRPr="00FB2519">
        <w:rPr>
          <w:rFonts w:asciiTheme="minorHAnsi" w:hAnsiTheme="minorHAnsi" w:cstheme="minorHAnsi"/>
        </w:rPr>
        <w:t>Senior Executive Group</w:t>
      </w:r>
    </w:p>
    <w:p w:rsidR="003A27FC" w:rsidRPr="00FB2519" w:rsidRDefault="003A27FC" w:rsidP="003A27FC">
      <w:r w:rsidRPr="00FF3D89">
        <w:t>DTF is managed by the Senior Executive Group (SEG), which comprises the Secretary and Deputy Secretaries. Collectively, SEG has significant public and private sector management experience in the areas of economics, finance, people management and technology.</w:t>
      </w:r>
    </w:p>
    <w:p w:rsidR="003A27FC" w:rsidRDefault="003A27FC" w:rsidP="003A27FC">
      <w:pPr>
        <w:sectPr w:rsidR="003A27FC" w:rsidSect="00D16853">
          <w:pgSz w:w="11909" w:h="16834" w:code="9"/>
          <w:pgMar w:top="1728" w:right="1152" w:bottom="1152" w:left="1152" w:header="720" w:footer="288" w:gutter="0"/>
          <w:cols w:space="720"/>
          <w:noEndnote/>
        </w:sectPr>
      </w:pPr>
    </w:p>
    <w:p w:rsidR="003A27FC" w:rsidRDefault="003A27FC" w:rsidP="00F93A60">
      <w:pPr>
        <w:pStyle w:val="Heading3"/>
      </w:pPr>
      <w:r>
        <w:t>David Martine</w:t>
      </w:r>
    </w:p>
    <w:p w:rsidR="003A27FC" w:rsidRDefault="003A27FC" w:rsidP="00F93A60">
      <w:pPr>
        <w:pStyle w:val="Heading5"/>
      </w:pPr>
      <w:r>
        <w:t>Secretary, Department of Treasury and Finance</w:t>
      </w:r>
    </w:p>
    <w:p w:rsidR="003A27FC" w:rsidRDefault="003A27FC" w:rsidP="003A27FC">
      <w:r>
        <w:t>David leads the Department in its role of providing economic, financial and resource management policy advice to the Government.</w:t>
      </w:r>
    </w:p>
    <w:p w:rsidR="003A27FC" w:rsidRDefault="003A27FC" w:rsidP="003A27FC">
      <w:r>
        <w:t>David joined DTF as Secretary in February 2014. Prior to this, David held a number of senior roles in the Commonwealth public sector, particularly in the Commonwealth Treasury and Department of Finance and Deregulation.</w:t>
      </w:r>
    </w:p>
    <w:p w:rsidR="003A27FC" w:rsidRDefault="003A27FC" w:rsidP="003A27FC">
      <w:r>
        <w:t>David has extensive budget, finance, policy and organisational leadership experience, and has briefed governments on wide</w:t>
      </w:r>
      <w:r w:rsidR="00565208">
        <w:noBreakHyphen/>
      </w:r>
      <w:r>
        <w:t>ranging and complex policy issues.</w:t>
      </w:r>
    </w:p>
    <w:p w:rsidR="004A12A0" w:rsidRDefault="004A12A0" w:rsidP="004A12A0">
      <w:pPr>
        <w:pStyle w:val="Heading3"/>
      </w:pPr>
      <w:r>
        <w:t>Mark Rodrigues</w:t>
      </w:r>
    </w:p>
    <w:p w:rsidR="004A12A0" w:rsidRDefault="004A12A0" w:rsidP="004A12A0">
      <w:pPr>
        <w:pStyle w:val="Heading5"/>
      </w:pPr>
      <w:r>
        <w:t>Acting Deputy Secretary, Budget and Finance</w:t>
      </w:r>
    </w:p>
    <w:p w:rsidR="007F5BA8" w:rsidRDefault="007F5BA8" w:rsidP="007F5BA8">
      <w:r>
        <w:t>Mark has acted as Deputy Secretary since May 2016, following the appointment of Melissa Skilbeck to a senior role in the Department of Health and Human Services. In this capacity, he is responsible for providing advice on the State’s fiscal resources, financial management and consolidated reporting, and wages policy.</w:t>
      </w:r>
    </w:p>
    <w:p w:rsidR="007F5BA8" w:rsidRDefault="007F5BA8" w:rsidP="007F5BA8">
      <w:r>
        <w:t>Mark joined DTF in 2011, heading up the revenue forecasting team. In 2014, he was appointed Director of Budget Strategy, where he provides advice on the State's short to medium term budget outlook and fiscal strategy, financial and resource management frameworks and public sector industrial relations.</w:t>
      </w:r>
    </w:p>
    <w:p w:rsidR="007F5BA8" w:rsidRDefault="007F5BA8" w:rsidP="007F5BA8">
      <w:r>
        <w:t>Mark has previously held senior economic positions in the private sector and the Commonwealth Treasury.</w:t>
      </w:r>
    </w:p>
    <w:p w:rsidR="007F5BA8" w:rsidRPr="007F5BA8" w:rsidRDefault="007F5BA8" w:rsidP="007F5BA8">
      <w:r>
        <w:t>Simon Hollingsworth has been appointed as Deputy Secretary, Budget and Finance, commencing October 2016.</w:t>
      </w:r>
    </w:p>
    <w:p w:rsidR="003A27FC" w:rsidRDefault="003A27FC" w:rsidP="007C25A2">
      <w:pPr>
        <w:pStyle w:val="Heading3"/>
      </w:pPr>
      <w:r w:rsidRPr="007C25A2">
        <w:t>Gayle</w:t>
      </w:r>
      <w:r>
        <w:t xml:space="preserve"> </w:t>
      </w:r>
      <w:r w:rsidRPr="004A12A0">
        <w:t>Porthouse</w:t>
      </w:r>
    </w:p>
    <w:p w:rsidR="003A27FC" w:rsidRPr="007C25A2" w:rsidRDefault="003A27FC" w:rsidP="007C25A2">
      <w:pPr>
        <w:pStyle w:val="Heading5"/>
      </w:pPr>
      <w:r>
        <w:t xml:space="preserve">Deputy Secretary, Corporate and Government Services </w:t>
      </w:r>
      <w:r w:rsidRPr="004A12A0">
        <w:t>Division</w:t>
      </w:r>
    </w:p>
    <w:p w:rsidR="003A27FC" w:rsidRDefault="003A27FC" w:rsidP="003A27FC">
      <w:r>
        <w:t xml:space="preserve">Gayle is responsible for the efficient delivery of financial, people, information, legal, planning, procurement and technology services to DTF, which supports the Department to achieve its objectives and capacity to serve government. </w:t>
      </w:r>
    </w:p>
    <w:p w:rsidR="003A27FC" w:rsidRDefault="006B7D7B" w:rsidP="003A27FC">
      <w:r>
        <w:br w:type="column"/>
      </w:r>
      <w:r w:rsidR="003A27FC">
        <w:t>She is also responsible for the management of whole of Victorian Government services provided to departments and agencies, including the development of policies and initiatives to achieve continuous improvement in facilities and real estate management, procurement and strategic sourcing. Gayle joined the Department in July 2014.</w:t>
      </w:r>
    </w:p>
    <w:p w:rsidR="003A27FC" w:rsidRDefault="003A27FC" w:rsidP="003A27FC">
      <w:r>
        <w:t>Gayle has more than 30 years</w:t>
      </w:r>
      <w:r w:rsidR="00124BCC">
        <w:t>’</w:t>
      </w:r>
      <w:r>
        <w:t xml:space="preserve"> experience in the public service across several government departments</w:t>
      </w:r>
      <w:r w:rsidR="0062585D">
        <w:t>,</w:t>
      </w:r>
      <w:r>
        <w:t xml:space="preserve"> including the Department of Premier and Cabinet.</w:t>
      </w:r>
    </w:p>
    <w:p w:rsidR="00A4624A" w:rsidRDefault="00A4624A" w:rsidP="0007374B">
      <w:pPr>
        <w:pStyle w:val="Heading3"/>
      </w:pPr>
      <w:r>
        <w:t>David Webster</w:t>
      </w:r>
    </w:p>
    <w:p w:rsidR="00A4624A" w:rsidRDefault="00A4624A" w:rsidP="0007374B">
      <w:pPr>
        <w:pStyle w:val="Heading5"/>
      </w:pPr>
      <w:r w:rsidRPr="0007374B">
        <w:t>Deputy</w:t>
      </w:r>
      <w:r>
        <w:t xml:space="preserve"> Secretary, Commercial</w:t>
      </w:r>
    </w:p>
    <w:p w:rsidR="00A4624A" w:rsidRDefault="00A4624A" w:rsidP="00A4624A">
      <w:r>
        <w:t>David is responsible for providing high</w:t>
      </w:r>
      <w:r w:rsidR="00565208">
        <w:noBreakHyphen/>
      </w:r>
      <w:r>
        <w:t>level commercial, financial and risk management advice to the Government</w:t>
      </w:r>
      <w:r w:rsidR="0062585D">
        <w:t>,</w:t>
      </w:r>
      <w:r>
        <w:t xml:space="preserve"> including a focus on major commercial transactions, infrastructure and the State</w:t>
      </w:r>
      <w:r w:rsidR="00124BCC">
        <w:t>’</w:t>
      </w:r>
      <w:r>
        <w:t>s balance sheet.</w:t>
      </w:r>
    </w:p>
    <w:p w:rsidR="00A4624A" w:rsidRDefault="00A4624A" w:rsidP="00A4624A">
      <w:r>
        <w:t>David commenced as Deputy Secretary in November 2011 and has more than 20 years</w:t>
      </w:r>
      <w:r w:rsidR="00124BCC">
        <w:t>’</w:t>
      </w:r>
      <w:r>
        <w:t xml:space="preserve"> extensive international corporate and commercial senior management experience as a fund manager, equity investor, financial adviser and lender.</w:t>
      </w:r>
    </w:p>
    <w:p w:rsidR="00A4624A" w:rsidRDefault="00A4624A" w:rsidP="00A4624A">
      <w:r>
        <w:t>Prior to joining DTF, David worked for RBS Funds Management in Sydney as Executive Director and Chairman. Previously, David was Investment Director at EISER Global Infrastructure Fund in London and Head of Infrastructure Advisory at RBS London.</w:t>
      </w:r>
    </w:p>
    <w:p w:rsidR="007C25A2" w:rsidRDefault="007C25A2" w:rsidP="007C25A2">
      <w:pPr>
        <w:pStyle w:val="Heading3"/>
      </w:pPr>
      <w:r>
        <w:t>Mark Johnstone</w:t>
      </w:r>
    </w:p>
    <w:p w:rsidR="007C25A2" w:rsidRDefault="007C25A2" w:rsidP="007C25A2">
      <w:pPr>
        <w:pStyle w:val="Heading5"/>
      </w:pPr>
      <w:r>
        <w:t>Acting Deputy Secretary, Economic</w:t>
      </w:r>
    </w:p>
    <w:p w:rsidR="007F5BA8" w:rsidRDefault="007F5BA8" w:rsidP="007F5BA8">
      <w:r>
        <w:t>Mark is responsible for the provision of high level policy advice and economic analysis to the Government on taxation, economic, social, environmental and regulatory issues. Mark joined DTF in 2006 as Adviser to the Secretary and then as Assistant Director for competition and regulation reform and Director of the Economic group.</w:t>
      </w:r>
    </w:p>
    <w:p w:rsidR="007F5BA8" w:rsidRDefault="007F5BA8" w:rsidP="007F5BA8">
      <w:r>
        <w:t>Prior to joining DTF, Mark worked in a variety of senior roles in the Department of Education and Early Childhood Development and the Commonwealth Department of Education, Training and Youth Affairs.</w:t>
      </w:r>
    </w:p>
    <w:p w:rsidR="007F5BA8" w:rsidRDefault="007F5BA8" w:rsidP="007F5BA8">
      <w:r>
        <w:t>Mark has acted as Deputy Secretary since October 2015.</w:t>
      </w:r>
    </w:p>
    <w:p w:rsidR="003A27FC" w:rsidRDefault="007F5BA8" w:rsidP="003A27FC">
      <w:r>
        <w:t xml:space="preserve">Amy Auster has been appointed as Deputy Secretary, Economic, commencing </w:t>
      </w:r>
      <w:r w:rsidR="00893C89">
        <w:t>September</w:t>
      </w:r>
      <w:r>
        <w:t xml:space="preserve"> 2016.</w:t>
      </w:r>
    </w:p>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3A27FC" w:rsidRDefault="003A27FC" w:rsidP="00F93A60">
      <w:pPr>
        <w:pStyle w:val="Heading4"/>
      </w:pPr>
      <w:r w:rsidRPr="00FB2519">
        <w:t xml:space="preserve">Organisational chart, </w:t>
      </w:r>
      <w:r w:rsidR="00702BE9">
        <w:t>30 June </w:t>
      </w:r>
      <w:r w:rsidRPr="00FB2519">
        <w:t>201</w:t>
      </w:r>
      <w:r>
        <w:t>6</w:t>
      </w:r>
    </w:p>
    <w:p w:rsidR="003A27FC" w:rsidRDefault="00561084" w:rsidP="003A27FC">
      <w:r>
        <w:object w:dxaOrig="10940" w:dyaOrig="15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663.6pt" o:ole="">
            <v:imagedata r:id="rId19" o:title=""/>
          </v:shape>
          <o:OLEObject Type="Embed" ProgID="Visio.Drawing.11" ShapeID="_x0000_i1025" DrawAspect="Content" ObjectID="_1559464665" r:id="rId20"/>
        </w:object>
      </w:r>
    </w:p>
    <w:p w:rsidR="003A27FC" w:rsidRDefault="003A27FC" w:rsidP="003A27FC">
      <w:pPr>
        <w:sectPr w:rsidR="003A27FC" w:rsidSect="00D16853">
          <w:pgSz w:w="11909" w:h="16834" w:code="9"/>
          <w:pgMar w:top="1728" w:right="1152" w:bottom="1152" w:left="1152" w:header="720" w:footer="288" w:gutter="0"/>
          <w:cols w:space="720"/>
          <w:noEndnote/>
        </w:sectPr>
      </w:pPr>
    </w:p>
    <w:p w:rsidR="003A27FC" w:rsidRPr="00FB2519" w:rsidRDefault="003A27FC" w:rsidP="003A27FC">
      <w:pPr>
        <w:pStyle w:val="Heading1a"/>
        <w:rPr>
          <w:rFonts w:asciiTheme="minorHAnsi" w:hAnsiTheme="minorHAnsi" w:cstheme="minorHAnsi"/>
        </w:rPr>
      </w:pPr>
      <w:r w:rsidRPr="00FB2519">
        <w:rPr>
          <w:rFonts w:asciiTheme="minorHAnsi" w:hAnsiTheme="minorHAnsi" w:cstheme="minorHAnsi"/>
        </w:rPr>
        <w:t>Functions and services</w:t>
      </w:r>
    </w:p>
    <w:p w:rsidR="003A27FC" w:rsidRDefault="003A27FC" w:rsidP="003A27FC">
      <w:pPr>
        <w:sectPr w:rsidR="003A27FC" w:rsidSect="00D16853">
          <w:pgSz w:w="11909" w:h="16834" w:code="9"/>
          <w:pgMar w:top="1728" w:right="1152" w:bottom="1152" w:left="1152" w:header="720" w:footer="288" w:gutter="0"/>
          <w:cols w:space="720"/>
          <w:noEndnote/>
        </w:sectPr>
      </w:pPr>
    </w:p>
    <w:p w:rsidR="003A27FC" w:rsidRDefault="00C84BF2" w:rsidP="003A27FC">
      <w:r>
        <w:t>In 2015, DTF undertook a Capability Review to consider how to better align our capabilities and resources to effectively meet the Government</w:t>
      </w:r>
      <w:r w:rsidR="00124BCC">
        <w:t>’</w:t>
      </w:r>
      <w:r>
        <w:t>s expectations and priorities. This saw the functional groups realigned under four divisions</w:t>
      </w:r>
      <w:r w:rsidR="00230151">
        <w:t xml:space="preserve">. </w:t>
      </w:r>
    </w:p>
    <w:p w:rsidR="003A27FC" w:rsidRDefault="00C84BF2" w:rsidP="003A27FC">
      <w:pPr>
        <w:rPr>
          <w:rFonts w:cstheme="minorHAnsi"/>
        </w:rPr>
      </w:pPr>
      <w:r>
        <w:t xml:space="preserve">As at </w:t>
      </w:r>
      <w:r w:rsidR="00702BE9">
        <w:t>30 June </w:t>
      </w:r>
      <w:r>
        <w:t>2016, the Office of the Secretary and four divisions, as outlined below, carried out the functions and services of DTF</w:t>
      </w:r>
      <w:r w:rsidR="001506EE">
        <w:t>.</w:t>
      </w:r>
    </w:p>
    <w:p w:rsidR="003A27FC" w:rsidRPr="00FB2519" w:rsidRDefault="003A27FC" w:rsidP="00C84BF2">
      <w:pPr>
        <w:pStyle w:val="Heading2"/>
      </w:pPr>
      <w:r w:rsidRPr="00FB2519">
        <w:t>Office of the Secretary</w:t>
      </w:r>
    </w:p>
    <w:p w:rsidR="003A27FC" w:rsidRDefault="00C84BF2" w:rsidP="003A27FC">
      <w:r>
        <w:t>The Office of the Secretary supports the Secretary.</w:t>
      </w:r>
    </w:p>
    <w:p w:rsidR="00C84BF2" w:rsidRDefault="00C84BF2" w:rsidP="00C84BF2">
      <w:pPr>
        <w:pStyle w:val="Heading2"/>
      </w:pPr>
      <w:r w:rsidRPr="00C84BF2">
        <w:t>Economic Division</w:t>
      </w:r>
    </w:p>
    <w:p w:rsidR="00C84BF2" w:rsidRPr="00DC38FC" w:rsidRDefault="00C84BF2" w:rsidP="00C84BF2">
      <w:pPr>
        <w:pStyle w:val="Heading4"/>
      </w:pPr>
      <w:r w:rsidRPr="00DC38FC">
        <w:t xml:space="preserve">Economic </w:t>
      </w:r>
    </w:p>
    <w:p w:rsidR="00C84BF2" w:rsidRPr="00DC38FC" w:rsidRDefault="00100D88" w:rsidP="00C84BF2">
      <w:r>
        <w:t>Advises</w:t>
      </w:r>
      <w:r w:rsidR="00C84BF2" w:rsidRPr="00DC38FC">
        <w:t xml:space="preserve"> on economic strategy, market design, competition, regulation reform and resources and environment policies to improve Victoria</w:t>
      </w:r>
      <w:r w:rsidR="00124BCC">
        <w:t>’</w:t>
      </w:r>
      <w:r w:rsidR="00C84BF2" w:rsidRPr="00DC38FC">
        <w:t>s economic prosperity and competitiveness.</w:t>
      </w:r>
    </w:p>
    <w:p w:rsidR="00C84BF2" w:rsidRPr="00C84BF2" w:rsidRDefault="00C84BF2" w:rsidP="00C84BF2">
      <w:pPr>
        <w:pStyle w:val="Heading4"/>
      </w:pPr>
      <w:r w:rsidRPr="00DC38FC">
        <w:t>Revenue</w:t>
      </w:r>
    </w:p>
    <w:p w:rsidR="00C84BF2" w:rsidRPr="00DC38FC" w:rsidRDefault="00C84BF2" w:rsidP="00C84BF2">
      <w:r w:rsidRPr="00DC38FC">
        <w:t>Provides analysis and advice to government on tax policy, intergovernmental financial relations, revenue forecasting and gambling policy.</w:t>
      </w:r>
    </w:p>
    <w:p w:rsidR="00C84BF2" w:rsidRPr="00DC38FC" w:rsidRDefault="00C84BF2" w:rsidP="00C84BF2">
      <w:pPr>
        <w:pStyle w:val="Heading4"/>
      </w:pPr>
      <w:r w:rsidRPr="00DC38FC">
        <w:t>Social Policy</w:t>
      </w:r>
    </w:p>
    <w:p w:rsidR="00C84BF2" w:rsidRPr="00DC38FC" w:rsidRDefault="00C84BF2" w:rsidP="00C84BF2">
      <w:r w:rsidRPr="00DC38FC">
        <w:t xml:space="preserve">Provides analysis and policy advice on education and training, health, housing, community services, transport, insurance, whole of government OH&amp;S matters and risk; and responsible for </w:t>
      </w:r>
      <w:r w:rsidR="006543D9">
        <w:t>leading</w:t>
      </w:r>
      <w:r w:rsidRPr="00DC38FC">
        <w:t xml:space="preserve"> the Government</w:t>
      </w:r>
      <w:r w:rsidR="00124BCC">
        <w:t>’</w:t>
      </w:r>
      <w:r w:rsidRPr="00DC38FC">
        <w:t>s pilot program for Social Impact Bonds</w:t>
      </w:r>
      <w:r w:rsidR="006543D9">
        <w:t xml:space="preserve"> </w:t>
      </w:r>
      <w:r w:rsidR="006543D9" w:rsidRPr="006543D9">
        <w:t>in cooperation with other departments.</w:t>
      </w:r>
    </w:p>
    <w:p w:rsidR="00C84BF2" w:rsidRPr="00DC38FC" w:rsidRDefault="00814920" w:rsidP="00C84BF2">
      <w:pPr>
        <w:pStyle w:val="Heading4"/>
      </w:pPr>
      <w:r>
        <w:t>Housing Affordability Taskforce</w:t>
      </w:r>
    </w:p>
    <w:p w:rsidR="00C84BF2" w:rsidRPr="00DC38FC" w:rsidRDefault="00C84BF2" w:rsidP="00C84BF2">
      <w:r w:rsidRPr="00DC38FC">
        <w:t xml:space="preserve">The introduction of </w:t>
      </w:r>
      <w:r w:rsidR="00814920">
        <w:t>a dedicated taskforce</w:t>
      </w:r>
      <w:r w:rsidRPr="00DC38FC">
        <w:t xml:space="preserve"> draw</w:t>
      </w:r>
      <w:r w:rsidR="00814920">
        <w:t>ing</w:t>
      </w:r>
      <w:r w:rsidRPr="00DC38FC">
        <w:t xml:space="preserve"> together staff from across the Department to meet critical work priorities and projects. </w:t>
      </w:r>
      <w:r w:rsidR="00814920">
        <w:t>Th</w:t>
      </w:r>
      <w:r w:rsidR="009429F2">
        <w:t>is</w:t>
      </w:r>
      <w:r w:rsidRPr="00DC38FC">
        <w:t xml:space="preserve"> taskforce</w:t>
      </w:r>
      <w:r w:rsidR="00814920">
        <w:t xml:space="preserve"> is</w:t>
      </w:r>
      <w:r w:rsidRPr="00DC38FC">
        <w:t xml:space="preserve"> working on housing affordability.</w:t>
      </w:r>
    </w:p>
    <w:p w:rsidR="00C84BF2" w:rsidRPr="00C84BF2" w:rsidRDefault="00C84BF2" w:rsidP="00C84BF2">
      <w:pPr>
        <w:pStyle w:val="Heading2"/>
      </w:pPr>
      <w:r w:rsidRPr="00CD33F0">
        <w:t>Corporate and Government Services Division</w:t>
      </w:r>
    </w:p>
    <w:p w:rsidR="00C84BF2" w:rsidRPr="00DC38FC" w:rsidRDefault="00C84BF2" w:rsidP="00C84BF2">
      <w:pPr>
        <w:pStyle w:val="Heading4"/>
      </w:pPr>
      <w:r w:rsidRPr="00DC38FC">
        <w:t>Corporate Finance</w:t>
      </w:r>
      <w:r w:rsidR="004E2026">
        <w:t xml:space="preserve"> </w:t>
      </w:r>
    </w:p>
    <w:p w:rsidR="00C84BF2" w:rsidRPr="00DC38FC" w:rsidRDefault="00C84BF2" w:rsidP="00C84BF2">
      <w:r w:rsidRPr="00DC38FC">
        <w:rPr>
          <w:rFonts w:cs="Helv"/>
          <w:color w:val="000000"/>
        </w:rPr>
        <w:t xml:space="preserve">Provides corporate financial services to DTF and DPC and their agencies, </w:t>
      </w:r>
      <w:r w:rsidRPr="00DC38FC">
        <w:rPr>
          <w:rFonts w:cs="Helv"/>
        </w:rPr>
        <w:t>including statutory and external reporting, management reporting, budgeting, asset management and management of various trusts.</w:t>
      </w:r>
    </w:p>
    <w:p w:rsidR="00C84BF2" w:rsidRPr="00DC38FC" w:rsidRDefault="00C84BF2" w:rsidP="00C84BF2">
      <w:pPr>
        <w:pStyle w:val="Heading4"/>
      </w:pPr>
      <w:r>
        <w:br w:type="column"/>
      </w:r>
      <w:r w:rsidRPr="00DC38FC">
        <w:t>Legal Services</w:t>
      </w:r>
    </w:p>
    <w:p w:rsidR="00C84BF2" w:rsidRPr="00DC38FC" w:rsidRDefault="00C84BF2" w:rsidP="00C84BF2">
      <w:r w:rsidRPr="00DC38FC">
        <w:t xml:space="preserve">The role of the Legal Services group is to provide legal and advisory services for DTF and its </w:t>
      </w:r>
      <w:r>
        <w:t>m</w:t>
      </w:r>
      <w:r w:rsidRPr="00DC38FC">
        <w:t>inisters, guiding DTF</w:t>
      </w:r>
      <w:r w:rsidR="00124BCC">
        <w:t>’</w:t>
      </w:r>
      <w:r w:rsidRPr="00DC38FC">
        <w:t>s involvement in the legislative process, and contributing to the management of all externally sourced legal services.</w:t>
      </w:r>
    </w:p>
    <w:p w:rsidR="00C84BF2" w:rsidRPr="00DC38FC" w:rsidRDefault="00C84BF2" w:rsidP="00C84BF2">
      <w:pPr>
        <w:pStyle w:val="Heading4"/>
      </w:pPr>
      <w:r w:rsidRPr="00DC38FC">
        <w:t>Corporate Delivery Services</w:t>
      </w:r>
    </w:p>
    <w:p w:rsidR="00C84BF2" w:rsidRPr="00DC38FC" w:rsidRDefault="00C84BF2" w:rsidP="00C84BF2">
      <w:r w:rsidRPr="00DC38FC">
        <w:t>Provides corporate services to the Department</w:t>
      </w:r>
      <w:r w:rsidR="001506EE">
        <w:t>,</w:t>
      </w:r>
      <w:r w:rsidRPr="00DC38FC">
        <w:t xml:space="preserve"> including planning and executive services, human resources, information and technology services</w:t>
      </w:r>
      <w:r w:rsidR="001506EE">
        <w:t>,</w:t>
      </w:r>
      <w:r w:rsidRPr="00DC38FC">
        <w:t xml:space="preserve"> and operational services.</w:t>
      </w:r>
    </w:p>
    <w:p w:rsidR="00C84BF2" w:rsidRPr="00DC38FC" w:rsidRDefault="00C84BF2" w:rsidP="00C84BF2">
      <w:pPr>
        <w:pStyle w:val="Heading4"/>
      </w:pPr>
      <w:r w:rsidRPr="00DC38FC">
        <w:t>Shared Service Provider</w:t>
      </w:r>
    </w:p>
    <w:p w:rsidR="00C84BF2" w:rsidRPr="00DC38FC" w:rsidRDefault="00C84BF2" w:rsidP="00C84BF2">
      <w:r w:rsidRPr="00DC38FC">
        <w:t xml:space="preserve">Provides shared services in the areas of facilities, accommodation, car pool and library services to seven </w:t>
      </w:r>
      <w:r w:rsidR="00893C89">
        <w:t xml:space="preserve">Victorian Government </w:t>
      </w:r>
      <w:r w:rsidRPr="00DC38FC">
        <w:t xml:space="preserve">departments and </w:t>
      </w:r>
      <w:r w:rsidR="00101E02">
        <w:t>23 </w:t>
      </w:r>
      <w:r w:rsidR="00893C89">
        <w:t xml:space="preserve">portfolio and other agencies, </w:t>
      </w:r>
      <w:r w:rsidRPr="00DC38FC">
        <w:t>in line with the Government</w:t>
      </w:r>
      <w:r w:rsidR="00124BCC">
        <w:t>’</w:t>
      </w:r>
      <w:r w:rsidRPr="00DC38FC">
        <w:t>s commitment to efficiencies through shared corporate services.</w:t>
      </w:r>
    </w:p>
    <w:p w:rsidR="00C84BF2" w:rsidRPr="00DC38FC" w:rsidRDefault="00C84BF2" w:rsidP="00C84BF2">
      <w:pPr>
        <w:pStyle w:val="Heading4"/>
      </w:pPr>
      <w:r w:rsidRPr="00C84BF2">
        <w:t>Strategic</w:t>
      </w:r>
      <w:r w:rsidRPr="00DC38FC">
        <w:t xml:space="preserve"> Sourcing</w:t>
      </w:r>
    </w:p>
    <w:p w:rsidR="00100D88" w:rsidRDefault="00100D88" w:rsidP="00C84BF2">
      <w:r w:rsidRPr="00100D88">
        <w:t>Provides whole of government procurement and strategic sourcing solutions to achieve best value for the Victorian Government, procurement policy leadership through the secretariat of the Victorian Government Purchasing Board, and management of the Standard Motor Vehicle Policy and VicFleet operations and finance for government departments and agencies.</w:t>
      </w:r>
    </w:p>
    <w:p w:rsidR="00C84BF2" w:rsidRPr="00DC38FC" w:rsidRDefault="00C84BF2" w:rsidP="00C84BF2">
      <w:pPr>
        <w:pStyle w:val="Heading4"/>
      </w:pPr>
      <w:r w:rsidRPr="00DC38FC">
        <w:t>Communications and Public Affairs</w:t>
      </w:r>
    </w:p>
    <w:p w:rsidR="00C84BF2" w:rsidRPr="00DC38FC" w:rsidRDefault="00C84BF2" w:rsidP="00C84BF2">
      <w:r w:rsidRPr="00DC38FC">
        <w:t>Provides issues management and strategic communications advice and services to effectively plan and implement projects and programs.</w:t>
      </w:r>
    </w:p>
    <w:p w:rsidR="00C84BF2" w:rsidRPr="00C84BF2" w:rsidRDefault="00C84BF2" w:rsidP="00C84BF2">
      <w:pPr>
        <w:pStyle w:val="Heading2"/>
      </w:pPr>
      <w:r w:rsidRPr="00DC38FC">
        <w:t>Budget and Finance Division</w:t>
      </w:r>
    </w:p>
    <w:p w:rsidR="00C84BF2" w:rsidRPr="00DC38FC" w:rsidRDefault="00C84BF2" w:rsidP="00C84BF2">
      <w:pPr>
        <w:pStyle w:val="Heading4"/>
      </w:pPr>
      <w:r w:rsidRPr="00DC38FC">
        <w:t>Financial Reporting</w:t>
      </w:r>
    </w:p>
    <w:p w:rsidR="00C84BF2" w:rsidRPr="00DC38FC" w:rsidRDefault="00C84BF2" w:rsidP="00C84BF2">
      <w:r w:rsidRPr="00DC38FC">
        <w:t xml:space="preserve">Responsible for delivering sound financial advice to </w:t>
      </w:r>
      <w:r w:rsidR="00EF1BB9">
        <w:t xml:space="preserve">senior departmental management and relevant ministers, </w:t>
      </w:r>
      <w:r w:rsidRPr="00DC38FC">
        <w:t>and robust, transparent whole of government financial publications to positively influence the management of the State</w:t>
      </w:r>
      <w:r w:rsidR="00124BCC">
        <w:t>’</w:t>
      </w:r>
      <w:r w:rsidRPr="00DC38FC">
        <w:t>s financial resources.</w:t>
      </w:r>
    </w:p>
    <w:p w:rsidR="00C84BF2" w:rsidRPr="00DC38FC" w:rsidRDefault="00C84BF2" w:rsidP="00C84BF2">
      <w:pPr>
        <w:pStyle w:val="Heading4"/>
      </w:pPr>
      <w:r w:rsidRPr="00DC38FC">
        <w:t>Budget Strategy</w:t>
      </w:r>
    </w:p>
    <w:p w:rsidR="00C84BF2" w:rsidRPr="00DC38FC" w:rsidRDefault="00C84BF2" w:rsidP="00C84BF2">
      <w:r w:rsidRPr="00DC38FC">
        <w:t>Supports sound financial management in Victoria and provides advice</w:t>
      </w:r>
      <w:r w:rsidR="001506EE">
        <w:t xml:space="preserve"> on the State</w:t>
      </w:r>
      <w:r w:rsidR="00124BCC">
        <w:t>’</w:t>
      </w:r>
      <w:r w:rsidR="001506EE">
        <w:t>s short to medium</w:t>
      </w:r>
      <w:r w:rsidR="00565208">
        <w:noBreakHyphen/>
      </w:r>
      <w:r w:rsidRPr="00DC38FC">
        <w:t>term budget outlook and fiscal strategy, its financial and resource management frameworks and public sector industrial relations.</w:t>
      </w:r>
    </w:p>
    <w:p w:rsidR="00C84BF2" w:rsidRPr="00DC38FC" w:rsidRDefault="00C84BF2" w:rsidP="00C84BF2">
      <w:pPr>
        <w:pStyle w:val="Heading4"/>
      </w:pPr>
      <w:r>
        <w:br w:type="column"/>
      </w:r>
      <w:r w:rsidRPr="00C84BF2">
        <w:t>Portfolio</w:t>
      </w:r>
      <w:r w:rsidRPr="00DC38FC">
        <w:t xml:space="preserve"> Analysis</w:t>
      </w:r>
    </w:p>
    <w:p w:rsidR="00C84BF2" w:rsidRPr="00DC38FC" w:rsidRDefault="00C84BF2" w:rsidP="00C84BF2">
      <w:r w:rsidRPr="00DC38FC">
        <w:t xml:space="preserve">Provides advice on resource allocation to the Treasurer. Acts as first point of contact for line departments in relation to budget and spending submissions, finance issues, output performance reporting and the application and interpretation of the </w:t>
      </w:r>
      <w:r w:rsidRPr="001506EE">
        <w:rPr>
          <w:i/>
        </w:rPr>
        <w:t>Financial Management Act</w:t>
      </w:r>
      <w:r w:rsidR="001506EE" w:rsidRPr="001506EE">
        <w:rPr>
          <w:i/>
        </w:rPr>
        <w:t xml:space="preserve"> 1994</w:t>
      </w:r>
      <w:r w:rsidRPr="00DC38FC">
        <w:t>.</w:t>
      </w:r>
    </w:p>
    <w:p w:rsidR="00C84BF2" w:rsidRPr="00C84BF2" w:rsidRDefault="00C84BF2" w:rsidP="00C84BF2">
      <w:pPr>
        <w:pStyle w:val="Heading2"/>
      </w:pPr>
      <w:r w:rsidRPr="00DC38FC">
        <w:t>Commercial Division</w:t>
      </w:r>
    </w:p>
    <w:p w:rsidR="00C84BF2" w:rsidRPr="00DC38FC" w:rsidRDefault="00C84BF2" w:rsidP="00C84BF2">
      <w:pPr>
        <w:pStyle w:val="Heading4"/>
      </w:pPr>
      <w:r w:rsidRPr="00DC38FC">
        <w:t>Financial Assets and Liabilities</w:t>
      </w:r>
    </w:p>
    <w:p w:rsidR="00C84BF2" w:rsidRPr="00DC38FC" w:rsidRDefault="00100D88" w:rsidP="00C84BF2">
      <w:r>
        <w:t>A</w:t>
      </w:r>
      <w:r w:rsidR="00C84BF2" w:rsidRPr="00DC38FC">
        <w:t>dvi</w:t>
      </w:r>
      <w:r>
        <w:t>ses</w:t>
      </w:r>
      <w:r w:rsidR="00C84BF2" w:rsidRPr="00DC38FC">
        <w:t xml:space="preserve"> and reports on the State</w:t>
      </w:r>
      <w:r w:rsidR="00124BCC">
        <w:t>’</w:t>
      </w:r>
      <w:r w:rsidR="00C84BF2" w:rsidRPr="00DC38FC">
        <w:t>s financial assets and liabilities and associated financial risks, including the State</w:t>
      </w:r>
      <w:r w:rsidR="00124BCC">
        <w:t>’</w:t>
      </w:r>
      <w:r w:rsidR="00C84BF2" w:rsidRPr="00DC38FC">
        <w:t>s investments, debts, superannuation and insurance claims liabilities.</w:t>
      </w:r>
      <w:r>
        <w:t xml:space="preserve"> </w:t>
      </w:r>
      <w:r w:rsidRPr="00100D88">
        <w:t xml:space="preserve">The group also includes the Housing Registrar unit, which </w:t>
      </w:r>
      <w:r w:rsidR="00720AE0">
        <w:t>regulates</w:t>
      </w:r>
      <w:r w:rsidRPr="00100D88">
        <w:t xml:space="preserve"> the not</w:t>
      </w:r>
      <w:r w:rsidR="00565208">
        <w:noBreakHyphen/>
      </w:r>
      <w:r w:rsidRPr="00100D88">
        <w:t>for</w:t>
      </w:r>
      <w:r w:rsidR="00565208">
        <w:noBreakHyphen/>
      </w:r>
      <w:r w:rsidRPr="00100D88">
        <w:t>profit, non</w:t>
      </w:r>
      <w:r w:rsidR="00565208">
        <w:noBreakHyphen/>
      </w:r>
      <w:r w:rsidRPr="00100D88">
        <w:t>government housing sector.</w:t>
      </w:r>
    </w:p>
    <w:p w:rsidR="00C84BF2" w:rsidRPr="00DC38FC" w:rsidRDefault="00C84BF2" w:rsidP="00C84BF2">
      <w:pPr>
        <w:pStyle w:val="Heading4"/>
      </w:pPr>
      <w:r w:rsidRPr="00DC38FC">
        <w:t>Infrastructure Policy and Investment Approvals and Infrastructure Assurance</w:t>
      </w:r>
    </w:p>
    <w:p w:rsidR="00C84BF2" w:rsidRPr="00DC38FC" w:rsidRDefault="00100D88" w:rsidP="00C84BF2">
      <w:r>
        <w:t>Develops</w:t>
      </w:r>
      <w:r w:rsidR="00C84BF2" w:rsidRPr="00DC38FC">
        <w:t xml:space="preserve"> infrastructure policy frameworks and </w:t>
      </w:r>
      <w:r>
        <w:t xml:space="preserve">advises </w:t>
      </w:r>
      <w:r w:rsidR="00C84BF2" w:rsidRPr="00DC38FC">
        <w:t>the Government on investment decisions and project assurance issues</w:t>
      </w:r>
      <w:r>
        <w:t xml:space="preserve"> </w:t>
      </w:r>
      <w:r w:rsidRPr="00100D88">
        <w:t>to improve how the public sector manages as</w:t>
      </w:r>
      <w:r>
        <w:t xml:space="preserve">sets and develops and procures </w:t>
      </w:r>
      <w:r w:rsidRPr="00100D88">
        <w:t>infrastructure.</w:t>
      </w:r>
    </w:p>
    <w:p w:rsidR="00C84BF2" w:rsidRPr="00DC38FC" w:rsidRDefault="00C84BF2" w:rsidP="00C84BF2">
      <w:pPr>
        <w:pStyle w:val="Heading4"/>
      </w:pPr>
      <w:r w:rsidRPr="00DC38FC">
        <w:t>Infrastructure Contracting (Partnerships Victoria)</w:t>
      </w:r>
    </w:p>
    <w:p w:rsidR="00C84BF2" w:rsidRPr="00DC38FC" w:rsidRDefault="00C84BF2" w:rsidP="00C84BF2">
      <w:r w:rsidRPr="00DC38FC">
        <w:t>Provides commercial, financial and risk management advice on infrastructure projects, manages commercial activities on behalf of the Government, particularly public private partnerships (PPPs), and implements the Government</w:t>
      </w:r>
      <w:r w:rsidR="00124BCC">
        <w:t>’</w:t>
      </w:r>
      <w:r w:rsidRPr="00DC38FC">
        <w:t>s Market</w:t>
      </w:r>
      <w:r w:rsidR="00565208">
        <w:noBreakHyphen/>
      </w:r>
      <w:r w:rsidRPr="00DC38FC">
        <w:t>led Proposals Guideline.</w:t>
      </w:r>
    </w:p>
    <w:p w:rsidR="00C84BF2" w:rsidRPr="00DC38FC" w:rsidRDefault="00C84BF2" w:rsidP="00C84BF2">
      <w:pPr>
        <w:pStyle w:val="Heading4"/>
      </w:pPr>
      <w:r w:rsidRPr="00DC38FC">
        <w:t>Shareholder Advisory Services</w:t>
      </w:r>
    </w:p>
    <w:p w:rsidR="00C84BF2" w:rsidRDefault="00C84BF2" w:rsidP="00C84BF2">
      <w:r w:rsidRPr="00DC38FC">
        <w:t>Oversees a range of commercial and transactional activities on behalf of government, including providing governance oversight of government business enterprises, and advice to government, departments and agencies relating to future uses or disposal of surplus government land, property and office accommodation services.</w:t>
      </w:r>
    </w:p>
    <w:p w:rsidR="00C84BF2" w:rsidRPr="001F6EF8" w:rsidRDefault="00C84BF2" w:rsidP="00C84BF2">
      <w:pPr>
        <w:pStyle w:val="Heading4"/>
      </w:pPr>
      <w:r w:rsidRPr="001F6EF8">
        <w:t>Port Transaction Unit</w:t>
      </w:r>
    </w:p>
    <w:p w:rsidR="00C84BF2" w:rsidRDefault="00C84BF2" w:rsidP="00C84BF2">
      <w:r w:rsidRPr="002F5437">
        <w:t>The Victorian Government has</w:t>
      </w:r>
      <w:r w:rsidR="00893C89">
        <w:t xml:space="preserve"> commit</w:t>
      </w:r>
      <w:r w:rsidR="000A1B79">
        <w:t>t</w:t>
      </w:r>
      <w:r w:rsidR="00893C89">
        <w:t>ed</w:t>
      </w:r>
      <w:r w:rsidRPr="002F5437">
        <w:t xml:space="preserve"> to lease the commercial operations of the Port of Melbourne. Legislati</w:t>
      </w:r>
      <w:r>
        <w:t xml:space="preserve">on </w:t>
      </w:r>
      <w:r w:rsidR="00893C89">
        <w:t xml:space="preserve">for </w:t>
      </w:r>
      <w:r>
        <w:t>the transaction was</w:t>
      </w:r>
      <w:r w:rsidRPr="002F5437">
        <w:t xml:space="preserve"> passed</w:t>
      </w:r>
      <w:r>
        <w:t xml:space="preserve"> by</w:t>
      </w:r>
      <w:r w:rsidRPr="002F5437">
        <w:t xml:space="preserve"> the Parliament in March 2016. </w:t>
      </w:r>
      <w:r w:rsidR="00893C89">
        <w:t>A dedicated</w:t>
      </w:r>
      <w:r w:rsidRPr="002F5437">
        <w:t xml:space="preserve"> Port Transaction Unit with</w:t>
      </w:r>
      <w:r>
        <w:t>in the Commercial Division is</w:t>
      </w:r>
      <w:r w:rsidRPr="002F5437">
        <w:t xml:space="preserve"> overs</w:t>
      </w:r>
      <w:r w:rsidR="004E2026">
        <w:t xml:space="preserve">eeing the </w:t>
      </w:r>
      <w:r w:rsidRPr="002F5437">
        <w:t>lease transaction.</w:t>
      </w:r>
    </w:p>
    <w:p w:rsidR="00C84BF2" w:rsidRDefault="00C84BF2" w:rsidP="00C84BF2">
      <w:r>
        <w:br w:type="column"/>
        <w:t>DTF also supports the following portfolio agencies:</w:t>
      </w:r>
    </w:p>
    <w:p w:rsidR="005F352A" w:rsidRDefault="005F352A" w:rsidP="00C84BF2">
      <w:pPr>
        <w:pStyle w:val="Bullet"/>
      </w:pPr>
      <w:r>
        <w:t>Accident Compensation Conciliation Service</w:t>
      </w:r>
    </w:p>
    <w:p w:rsidR="005F352A" w:rsidRDefault="005F352A" w:rsidP="00C84BF2">
      <w:pPr>
        <w:pStyle w:val="Bullet"/>
      </w:pPr>
      <w:r>
        <w:t>CenITex</w:t>
      </w:r>
    </w:p>
    <w:p w:rsidR="005F352A" w:rsidRDefault="005F352A" w:rsidP="00C84BF2">
      <w:pPr>
        <w:pStyle w:val="Bullet"/>
      </w:pPr>
      <w:r>
        <w:t>Commissioner for Better Regulation</w:t>
      </w:r>
    </w:p>
    <w:p w:rsidR="005F352A" w:rsidRDefault="005F352A" w:rsidP="00C84BF2">
      <w:pPr>
        <w:pStyle w:val="Bullet"/>
      </w:pPr>
      <w:r>
        <w:t>Emergency Services and State Super</w:t>
      </w:r>
    </w:p>
    <w:p w:rsidR="005F352A" w:rsidRDefault="005F352A" w:rsidP="00C84BF2">
      <w:pPr>
        <w:pStyle w:val="Bullet"/>
      </w:pPr>
      <w:r>
        <w:t>Essential Services Commission</w:t>
      </w:r>
    </w:p>
    <w:p w:rsidR="005F352A" w:rsidRDefault="005F352A" w:rsidP="00C84BF2">
      <w:pPr>
        <w:pStyle w:val="Bullet"/>
      </w:pPr>
      <w:r>
        <w:t>Office of Projects Victoria</w:t>
      </w:r>
    </w:p>
    <w:p w:rsidR="005F352A" w:rsidRDefault="005F352A" w:rsidP="00C84BF2">
      <w:pPr>
        <w:pStyle w:val="Bullet"/>
      </w:pPr>
      <w:r>
        <w:t>Old Treasury Building Committee of Management</w:t>
      </w:r>
    </w:p>
    <w:p w:rsidR="005F352A" w:rsidRDefault="005F352A" w:rsidP="00C84BF2">
      <w:pPr>
        <w:pStyle w:val="Bullet"/>
      </w:pPr>
      <w:r>
        <w:t>Red Tape Commissioner</w:t>
      </w:r>
    </w:p>
    <w:p w:rsidR="005F352A" w:rsidRDefault="005F352A" w:rsidP="00C84BF2">
      <w:pPr>
        <w:pStyle w:val="Bullet"/>
      </w:pPr>
      <w:r>
        <w:t xml:space="preserve">Rural Finance Corporation of Victoria </w:t>
      </w:r>
    </w:p>
    <w:p w:rsidR="005F352A" w:rsidRDefault="005F352A" w:rsidP="00C84BF2">
      <w:pPr>
        <w:pStyle w:val="Bullet"/>
      </w:pPr>
      <w:r>
        <w:t xml:space="preserve">State Electricity Commission of Victoria </w:t>
      </w:r>
    </w:p>
    <w:p w:rsidR="005F352A" w:rsidRDefault="005F352A" w:rsidP="0082473F">
      <w:pPr>
        <w:pStyle w:val="Bullet"/>
      </w:pPr>
      <w:r>
        <w:t>State Revenue Office</w:t>
      </w:r>
    </w:p>
    <w:p w:rsidR="005F352A" w:rsidRDefault="005F352A" w:rsidP="00C84BF2">
      <w:pPr>
        <w:pStyle w:val="Bullet"/>
      </w:pPr>
      <w:r>
        <w:t>State Trustees Limited</w:t>
      </w:r>
    </w:p>
    <w:p w:rsidR="005F352A" w:rsidRDefault="005F352A" w:rsidP="00C84BF2">
      <w:pPr>
        <w:pStyle w:val="Bullet"/>
      </w:pPr>
      <w:r>
        <w:t>Transport Accident Commission</w:t>
      </w:r>
    </w:p>
    <w:p w:rsidR="005F352A" w:rsidRDefault="005F352A" w:rsidP="00C84BF2">
      <w:pPr>
        <w:pStyle w:val="Bullet"/>
      </w:pPr>
      <w:r>
        <w:t>Treasury Corporation of Victoria</w:t>
      </w:r>
    </w:p>
    <w:p w:rsidR="005F352A" w:rsidRDefault="005F352A" w:rsidP="00C84BF2">
      <w:pPr>
        <w:pStyle w:val="Bullet"/>
      </w:pPr>
      <w:r>
        <w:t>Victorian Funds Management Corporation</w:t>
      </w:r>
    </w:p>
    <w:p w:rsidR="005F352A" w:rsidRDefault="005F352A" w:rsidP="00C84BF2">
      <w:pPr>
        <w:pStyle w:val="Bullet"/>
      </w:pPr>
      <w:r>
        <w:t>Victorian Government Purchasing Board</w:t>
      </w:r>
    </w:p>
    <w:p w:rsidR="005F352A" w:rsidRDefault="005F352A" w:rsidP="00C84BF2">
      <w:pPr>
        <w:pStyle w:val="Bullet"/>
      </w:pPr>
      <w:r>
        <w:t>Victorian Managed Insurance Authority</w:t>
      </w:r>
    </w:p>
    <w:p w:rsidR="005F352A" w:rsidRDefault="005F352A" w:rsidP="00C84BF2">
      <w:pPr>
        <w:pStyle w:val="Bullet"/>
      </w:pPr>
      <w:r>
        <w:t>Victorian WorkCover Authority</w:t>
      </w:r>
    </w:p>
    <w:p w:rsidR="00C84BF2" w:rsidRDefault="00C84BF2" w:rsidP="00C84BF2">
      <w:r>
        <w:t>Two new Governor</w:t>
      </w:r>
      <w:r w:rsidR="00565208">
        <w:noBreakHyphen/>
      </w:r>
      <w:r>
        <w:t>in</w:t>
      </w:r>
      <w:r w:rsidR="00565208">
        <w:noBreakHyphen/>
      </w:r>
      <w:r>
        <w:t>Council appointments were made in the Treasurer</w:t>
      </w:r>
      <w:r w:rsidR="00124BCC">
        <w:t>’</w:t>
      </w:r>
      <w:r>
        <w:t>s portfolio in 2015, supported by a Secretariat</w:t>
      </w:r>
      <w:r w:rsidR="004E2026">
        <w:t xml:space="preserve"> </w:t>
      </w:r>
      <w:r>
        <w:t>within DTF – the new office of the Red Tape Commissioner and the office of the Commissioner for Better Regulation.</w:t>
      </w:r>
    </w:p>
    <w:p w:rsidR="003A27FC" w:rsidRDefault="003A27FC" w:rsidP="003A27FC"/>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3A27FC" w:rsidRPr="009C2F2E" w:rsidRDefault="003A27FC" w:rsidP="003A27FC">
      <w:pPr>
        <w:pStyle w:val="Heading1a"/>
        <w:rPr>
          <w:rFonts w:asciiTheme="minorHAnsi" w:hAnsiTheme="minorHAnsi" w:cstheme="minorHAnsi"/>
        </w:rPr>
      </w:pPr>
      <w:r w:rsidRPr="00FB2519">
        <w:rPr>
          <w:rFonts w:asciiTheme="minorHAnsi" w:hAnsiTheme="minorHAnsi" w:cstheme="minorHAnsi"/>
        </w:rPr>
        <w:t>Governance of DTF</w:t>
      </w:r>
    </w:p>
    <w:p w:rsidR="003A27FC" w:rsidRDefault="003A27FC" w:rsidP="003A27FC">
      <w:pPr>
        <w:sectPr w:rsidR="003A27FC" w:rsidSect="00D16853">
          <w:pgSz w:w="11909" w:h="16834" w:code="9"/>
          <w:pgMar w:top="1728" w:right="1152" w:bottom="1152" w:left="1152" w:header="720" w:footer="288" w:gutter="0"/>
          <w:cols w:space="720"/>
          <w:noEndnote/>
        </w:sectPr>
      </w:pPr>
    </w:p>
    <w:p w:rsidR="003A27FC" w:rsidRPr="00FB2519" w:rsidRDefault="00F509D6" w:rsidP="00F509D6">
      <w:pPr>
        <w:rPr>
          <w:rFonts w:cstheme="minorHAnsi"/>
        </w:rPr>
      </w:pPr>
      <w:r w:rsidRPr="0092072A">
        <w:t>The overarching governance body for the Department is the Treasury and Finance Board. The Board consists of the Department</w:t>
      </w:r>
      <w:r w:rsidR="00124BCC">
        <w:t>’</w:t>
      </w:r>
      <w:r w:rsidRPr="0092072A">
        <w:t>s Senior Executive Group (SEG – which comprises the Secretary and the Deputy Secretaries).</w:t>
      </w:r>
    </w:p>
    <w:p w:rsidR="00CE3750" w:rsidRDefault="00F509D6" w:rsidP="00F509D6">
      <w:r w:rsidRPr="0092072A">
        <w:t>The Board</w:t>
      </w:r>
      <w:r w:rsidR="00124BCC">
        <w:t>’</w:t>
      </w:r>
      <w:r w:rsidRPr="0092072A">
        <w:t>s primary function</w:t>
      </w:r>
      <w:r w:rsidR="009A2F2D">
        <w:t xml:space="preserve"> i</w:t>
      </w:r>
      <w:r w:rsidRPr="0092072A">
        <w:t xml:space="preserve">s to set and monitor the overall strategic direction, provide effective guidance and leadership, and to ensure the sound financial management and general compliance of the Department. </w:t>
      </w:r>
      <w:r w:rsidR="00CE3750" w:rsidRPr="00CE3750">
        <w:t>The Board also provides high level monitoring and oversight of the Department</w:t>
      </w:r>
      <w:r w:rsidR="00CE3750">
        <w:t>’</w:t>
      </w:r>
      <w:r w:rsidR="00CE3750" w:rsidRPr="00CE3750">
        <w:t>s people management and organisational strategies</w:t>
      </w:r>
      <w:r w:rsidR="00CE3750">
        <w:t>.</w:t>
      </w:r>
    </w:p>
    <w:p w:rsidR="003A27FC" w:rsidRDefault="00F509D6" w:rsidP="00F509D6">
      <w:r w:rsidRPr="0092072A">
        <w:t xml:space="preserve">The Board met </w:t>
      </w:r>
      <w:r>
        <w:t>six</w:t>
      </w:r>
      <w:r w:rsidRPr="0092072A">
        <w:t xml:space="preserve"> times in 201</w:t>
      </w:r>
      <w:r>
        <w:t>5</w:t>
      </w:r>
      <w:r w:rsidR="00565208">
        <w:noBreakHyphen/>
      </w:r>
      <w:r w:rsidRPr="0092072A">
        <w:t>1</w:t>
      </w:r>
      <w:r>
        <w:t>6</w:t>
      </w:r>
      <w:r w:rsidRPr="0092072A">
        <w:t xml:space="preserve">. </w:t>
      </w:r>
      <w:r w:rsidR="00273EE9">
        <w:t xml:space="preserve">SEG </w:t>
      </w:r>
      <w:r w:rsidRPr="0092072A">
        <w:t>also meets weekly to discuss current and emerging operational issues.</w:t>
      </w:r>
    </w:p>
    <w:p w:rsidR="003A27FC" w:rsidRDefault="00F509D6" w:rsidP="00F509D6">
      <w:r w:rsidRPr="0092072A">
        <w:t>The functions of the Board are supported by sub</w:t>
      </w:r>
      <w:r w:rsidR="00565208">
        <w:noBreakHyphen/>
      </w:r>
      <w:r w:rsidRPr="0092072A">
        <w:t>committees. The current structure and role of each sub</w:t>
      </w:r>
      <w:r w:rsidR="00565208">
        <w:noBreakHyphen/>
      </w:r>
      <w:r w:rsidRPr="0092072A">
        <w:t>committee is:</w:t>
      </w:r>
    </w:p>
    <w:p w:rsidR="00F509D6" w:rsidRDefault="00F509D6" w:rsidP="00F509D6">
      <w:pPr>
        <w:pStyle w:val="Bullet"/>
      </w:pPr>
      <w:r w:rsidRPr="0092072A">
        <w:rPr>
          <w:b/>
        </w:rPr>
        <w:t>Knowledge Management:</w:t>
      </w:r>
      <w:r w:rsidRPr="0092072A">
        <w:t xml:space="preserve"> advises and makes recommendations to the Board on appropriate knowledge management strategies designed to enhance access to and sharing of business critical information and knowledge.</w:t>
      </w:r>
    </w:p>
    <w:p w:rsidR="00F509D6" w:rsidRDefault="00F509D6" w:rsidP="00F509D6">
      <w:pPr>
        <w:pStyle w:val="Bullet"/>
      </w:pPr>
      <w:r w:rsidRPr="0092072A">
        <w:rPr>
          <w:b/>
        </w:rPr>
        <w:t>Remuneration:</w:t>
      </w:r>
      <w:r w:rsidRPr="0092072A">
        <w:t xml:space="preserve"> manages executive remuneration practice and procedures.</w:t>
      </w:r>
    </w:p>
    <w:p w:rsidR="003A27FC" w:rsidRPr="00FB2519" w:rsidRDefault="003A27FC" w:rsidP="00F93A60">
      <w:pPr>
        <w:pStyle w:val="Heading3"/>
      </w:pPr>
      <w:r>
        <w:br w:type="column"/>
      </w:r>
      <w:r w:rsidRPr="00FB2519">
        <w:t>DTF Au</w:t>
      </w:r>
      <w:r>
        <w:t>dit and Risk Committee</w:t>
      </w:r>
    </w:p>
    <w:p w:rsidR="003A27FC" w:rsidRPr="00FB2519" w:rsidRDefault="00F509D6" w:rsidP="00F509D6">
      <w:pPr>
        <w:rPr>
          <w:rFonts w:cstheme="minorHAnsi"/>
        </w:rPr>
      </w:pPr>
      <w:r w:rsidRPr="0092072A">
        <w:t>The Audit and Risk Committee assists the Secretary in fulfilling his responsibility by reviewing the systems of established internal controls, the audit process, risk management and the financial information that will be provided to Parliament and others. The Audit and Risk Committee has external and independent members, including the Chair.</w:t>
      </w:r>
    </w:p>
    <w:p w:rsidR="003A27FC" w:rsidRPr="00FB2519" w:rsidRDefault="00F509D6" w:rsidP="00F509D6">
      <w:pPr>
        <w:rPr>
          <w:rFonts w:cstheme="minorHAnsi"/>
        </w:rPr>
      </w:pPr>
      <w:r w:rsidRPr="0092072A">
        <w:t>The Audit and Risk Committee comprised the foll</w:t>
      </w:r>
      <w:r>
        <w:t xml:space="preserve">owing members as at </w:t>
      </w:r>
      <w:r w:rsidR="00702BE9">
        <w:t>30 June </w:t>
      </w:r>
      <w:r>
        <w:t>2016</w:t>
      </w:r>
      <w:r w:rsidRPr="0092072A">
        <w:t>.</w:t>
      </w:r>
    </w:p>
    <w:p w:rsidR="00F509D6" w:rsidRPr="0092072A" w:rsidRDefault="00F509D6" w:rsidP="00F509D6">
      <w:pPr>
        <w:pStyle w:val="Bullet"/>
      </w:pPr>
      <w:r w:rsidRPr="0092072A">
        <w:t>Kathy Grigg – Chair (external)</w:t>
      </w:r>
    </w:p>
    <w:p w:rsidR="00F509D6" w:rsidRDefault="00F509D6" w:rsidP="00F509D6">
      <w:pPr>
        <w:pStyle w:val="Bullet"/>
      </w:pPr>
      <w:r w:rsidRPr="0092072A">
        <w:t>Jan West (external)</w:t>
      </w:r>
    </w:p>
    <w:p w:rsidR="00F509D6" w:rsidRPr="0092072A" w:rsidRDefault="00F509D6" w:rsidP="00F509D6">
      <w:pPr>
        <w:pStyle w:val="Bullet"/>
      </w:pPr>
      <w:r>
        <w:t xml:space="preserve">Andrew Dix </w:t>
      </w:r>
      <w:r w:rsidRPr="0092072A">
        <w:t>(external)</w:t>
      </w:r>
    </w:p>
    <w:p w:rsidR="00F509D6" w:rsidRPr="0092072A" w:rsidRDefault="00F509D6" w:rsidP="00F509D6">
      <w:pPr>
        <w:pStyle w:val="Bullet"/>
      </w:pPr>
      <w:r w:rsidRPr="0092072A">
        <w:t>Bernard Gastin</w:t>
      </w:r>
    </w:p>
    <w:p w:rsidR="00F509D6" w:rsidRPr="0092072A" w:rsidRDefault="00F509D6" w:rsidP="00F509D6">
      <w:pPr>
        <w:pStyle w:val="Bullet"/>
      </w:pPr>
      <w:r w:rsidRPr="0092072A">
        <w:t>Steve Mitsas</w:t>
      </w:r>
    </w:p>
    <w:p w:rsidR="00F509D6" w:rsidRPr="0092072A" w:rsidRDefault="00F509D6" w:rsidP="00F509D6">
      <w:pPr>
        <w:pStyle w:val="Bullet"/>
      </w:pPr>
      <w:r w:rsidRPr="0092072A">
        <w:t>Gayle Porthouse</w:t>
      </w:r>
    </w:p>
    <w:p w:rsidR="00F509D6" w:rsidRPr="0092072A" w:rsidRDefault="00F509D6" w:rsidP="00F509D6">
      <w:r w:rsidRPr="0092072A">
        <w:t>The Department</w:t>
      </w:r>
      <w:r w:rsidR="00124BCC">
        <w:t>’</w:t>
      </w:r>
      <w:r w:rsidRPr="0092072A">
        <w:t>s internal audit services were provided by KPMG.</w:t>
      </w:r>
    </w:p>
    <w:p w:rsidR="003A27FC" w:rsidRDefault="003A27FC" w:rsidP="003A27FC"/>
    <w:p w:rsidR="003A27FC" w:rsidRPr="00FB2519" w:rsidRDefault="003A27FC" w:rsidP="003A27FC">
      <w:pPr>
        <w:pStyle w:val="Heading1a"/>
        <w:rPr>
          <w:rFonts w:asciiTheme="minorHAnsi" w:hAnsiTheme="minorHAnsi" w:cstheme="minorHAnsi"/>
        </w:rPr>
      </w:pPr>
      <w:r>
        <w:br w:type="column"/>
      </w:r>
      <w:r w:rsidRPr="00FB2519">
        <w:rPr>
          <w:rFonts w:asciiTheme="minorHAnsi" w:hAnsiTheme="minorHAnsi" w:cstheme="minorHAnsi"/>
        </w:rPr>
        <w:t>Risk management attestation statement</w:t>
      </w:r>
    </w:p>
    <w:p w:rsidR="003A27FC" w:rsidRPr="00FB2519" w:rsidRDefault="00EA5150" w:rsidP="00EA5150">
      <w:pPr>
        <w:rPr>
          <w:rFonts w:cstheme="minorHAnsi"/>
        </w:rPr>
      </w:pPr>
      <w:r w:rsidRPr="00613EE9">
        <w:t>I, David Martine</w:t>
      </w:r>
      <w:r w:rsidR="00273EE9" w:rsidRPr="00613EE9">
        <w:t>,</w:t>
      </w:r>
      <w:r w:rsidRPr="00613EE9">
        <w:t xml:space="preserve"> certify that the Department of Treasury and Finance has complied with the Ministerial Standing Direction 4.5.5 – Risk Management Framework and Processes. The Department of Treasury and Finance Audit and Risk Committee has verified this.</w:t>
      </w:r>
    </w:p>
    <w:p w:rsidR="003A27FC" w:rsidRPr="00FB2519" w:rsidRDefault="003A27FC" w:rsidP="003A27FC"/>
    <w:p w:rsidR="003A27FC" w:rsidRDefault="003A27FC" w:rsidP="00425BFF">
      <w:pPr>
        <w:ind w:left="-90"/>
        <w:rPr>
          <w:rFonts w:cstheme="minorHAnsi"/>
          <w:noProof/>
        </w:rPr>
      </w:pPr>
    </w:p>
    <w:p w:rsidR="003D2BA7" w:rsidRDefault="003D2BA7" w:rsidP="00425BFF">
      <w:pPr>
        <w:ind w:left="-90"/>
        <w:rPr>
          <w:rFonts w:cstheme="minorHAnsi"/>
          <w:noProof/>
        </w:rPr>
      </w:pPr>
    </w:p>
    <w:p w:rsidR="003D2BA7" w:rsidRPr="00FB2519" w:rsidRDefault="003D2BA7" w:rsidP="00425BFF">
      <w:pPr>
        <w:ind w:left="-90"/>
      </w:pPr>
    </w:p>
    <w:p w:rsidR="003A27FC" w:rsidRPr="00FB2519" w:rsidRDefault="003A27FC" w:rsidP="003A27FC">
      <w:pPr>
        <w:rPr>
          <w:rFonts w:cstheme="minorHAnsi"/>
          <w:b/>
        </w:rPr>
      </w:pPr>
      <w:r w:rsidRPr="00FB2519">
        <w:rPr>
          <w:rFonts w:cstheme="minorHAnsi"/>
          <w:b/>
        </w:rPr>
        <w:t>David Martine</w:t>
      </w:r>
      <w:r w:rsidRPr="00FB2519">
        <w:rPr>
          <w:rFonts w:cstheme="minorHAnsi"/>
          <w:b/>
        </w:rPr>
        <w:br/>
        <w:t>Secretary</w:t>
      </w:r>
    </w:p>
    <w:p w:rsidR="003A27FC" w:rsidRPr="00FB2519" w:rsidRDefault="003A27FC" w:rsidP="003A27FC">
      <w:pPr>
        <w:rPr>
          <w:rFonts w:cstheme="minorHAnsi"/>
          <w:b/>
        </w:rPr>
      </w:pPr>
    </w:p>
    <w:p w:rsidR="003A27FC" w:rsidRPr="00FB2519" w:rsidRDefault="003A27FC" w:rsidP="003A27FC">
      <w:pPr>
        <w:pStyle w:val="Heading1a"/>
        <w:rPr>
          <w:rFonts w:asciiTheme="minorHAnsi" w:hAnsiTheme="minorHAnsi" w:cstheme="minorHAnsi"/>
        </w:rPr>
      </w:pPr>
      <w:r>
        <w:br w:type="column"/>
      </w:r>
      <w:r w:rsidRPr="00FB2519">
        <w:rPr>
          <w:rFonts w:asciiTheme="minorHAnsi" w:hAnsiTheme="minorHAnsi" w:cstheme="minorHAnsi"/>
        </w:rPr>
        <w:t>Compliance with DataVic Access Policy</w:t>
      </w:r>
    </w:p>
    <w:p w:rsidR="003A27FC" w:rsidRDefault="006543D9" w:rsidP="00EA5150">
      <w:r w:rsidRPr="006543D9">
        <w:t>The Victorian Government DataVic Access Policy enables the sharing of government data at no, or minimal, cost to users.</w:t>
      </w:r>
      <w:r w:rsidR="00EA5150" w:rsidRPr="0092072A">
        <w:t xml:space="preserve"> The policy</w:t>
      </w:r>
      <w:r w:rsidR="00124BCC">
        <w:t>’</w:t>
      </w:r>
      <w:r w:rsidR="00273EE9">
        <w:t>s</w:t>
      </w:r>
      <w:r w:rsidR="00EA5150" w:rsidRPr="0092072A">
        <w:t xml:space="preserve"> intent is to support research and education, promote innovation, support improvements in productivity and stimulate growth in the Victorian economy as well as enhance sharing of, and access to, information</w:t>
      </w:r>
      <w:r w:rsidR="00565208">
        <w:noBreakHyphen/>
      </w:r>
      <w:r w:rsidR="00EA5150" w:rsidRPr="0092072A">
        <w:t>rich resources to support evidence</w:t>
      </w:r>
      <w:r w:rsidR="00565208">
        <w:noBreakHyphen/>
      </w:r>
      <w:r w:rsidR="00EA5150" w:rsidRPr="0092072A">
        <w:t>based decision making in the public sector.</w:t>
      </w:r>
    </w:p>
    <w:p w:rsidR="00EA5150" w:rsidRDefault="00EA5150" w:rsidP="00EA5150">
      <w:r w:rsidRPr="0092072A">
        <w:t>Government data is progressively published in a machine</w:t>
      </w:r>
      <w:r w:rsidR="00565208">
        <w:noBreakHyphen/>
      </w:r>
      <w:r w:rsidRPr="0092072A">
        <w:t xml:space="preserve">readable format on </w:t>
      </w:r>
      <w:hyperlink r:id="rId21" w:history="1">
        <w:r w:rsidRPr="0092072A">
          <w:rPr>
            <w:color w:val="404040"/>
          </w:rPr>
          <w:t>www.data.vic.gov.au</w:t>
        </w:r>
      </w:hyperlink>
      <w:r w:rsidRPr="0092072A">
        <w:t>, to minimise access costs and maximise use and reuse.</w:t>
      </w:r>
    </w:p>
    <w:p w:rsidR="00EA5150" w:rsidRPr="0092072A" w:rsidRDefault="00EA5150" w:rsidP="00EA5150">
      <w:r w:rsidRPr="0092072A">
        <w:t>DTF</w:t>
      </w:r>
      <w:r w:rsidR="00124BCC">
        <w:t>’</w:t>
      </w:r>
      <w:r w:rsidRPr="0092072A">
        <w:t xml:space="preserve">s release of government data in accordance with the policy is proceeding at a steady rate, with </w:t>
      </w:r>
      <w:r>
        <w:t>481</w:t>
      </w:r>
      <w:r w:rsidRPr="0092072A">
        <w:t xml:space="preserve"> of DTF</w:t>
      </w:r>
      <w:r w:rsidR="00124BCC">
        <w:t>’</w:t>
      </w:r>
      <w:r w:rsidRPr="0092072A">
        <w:t>s datasets and data tools now available on the Victorian Government Data Directory. During 201</w:t>
      </w:r>
      <w:r>
        <w:t>5</w:t>
      </w:r>
      <w:r w:rsidR="00565208">
        <w:noBreakHyphen/>
      </w:r>
      <w:r w:rsidRPr="0092072A">
        <w:t>1</w:t>
      </w:r>
      <w:r>
        <w:t>6</w:t>
      </w:r>
      <w:r w:rsidRPr="0092072A">
        <w:t xml:space="preserve">, the focus has been on updating existing datasets and releasing </w:t>
      </w:r>
      <w:r>
        <w:t>h</w:t>
      </w:r>
      <w:r w:rsidRPr="0092072A">
        <w:t>igh</w:t>
      </w:r>
      <w:r w:rsidR="00565208">
        <w:noBreakHyphen/>
      </w:r>
      <w:r w:rsidRPr="0092072A">
        <w:t xml:space="preserve">value </w:t>
      </w:r>
      <w:r w:rsidR="00B36C3C">
        <w:t>datasets. As at the end of June </w:t>
      </w:r>
      <w:r w:rsidRPr="0092072A">
        <w:t>201</w:t>
      </w:r>
      <w:r>
        <w:t>6</w:t>
      </w:r>
      <w:r w:rsidRPr="0092072A">
        <w:t xml:space="preserve">, </w:t>
      </w:r>
      <w:r>
        <w:t xml:space="preserve">73 </w:t>
      </w:r>
      <w:r w:rsidRPr="0092072A">
        <w:t>datasets have been published.</w:t>
      </w:r>
      <w:r>
        <w:t xml:space="preserve"> </w:t>
      </w:r>
    </w:p>
    <w:p w:rsidR="00EA5150" w:rsidRPr="0092072A" w:rsidRDefault="00EA5150" w:rsidP="00EA5150">
      <w:r w:rsidRPr="0092072A">
        <w:t>The release of these datasets has made a valuable contribution to the policy. In addition, DTF has made the complete budget paper series available online in machine</w:t>
      </w:r>
      <w:r w:rsidR="00565208">
        <w:noBreakHyphen/>
      </w:r>
      <w:r w:rsidRPr="0092072A">
        <w:t>readable format.</w:t>
      </w:r>
      <w:r>
        <w:t xml:space="preserve"> </w:t>
      </w:r>
    </w:p>
    <w:p w:rsidR="00EA5150" w:rsidRDefault="00EA5150" w:rsidP="00EA5150">
      <w:r w:rsidRPr="0092072A">
        <w:t xml:space="preserve">Consistent with the DataVic Access Policy issued by the Victorian Government in 2012, the financial statements, performance statements and tables included in this annual report will be available at </w:t>
      </w:r>
      <w:hyperlink r:id="rId22" w:history="1">
        <w:r w:rsidRPr="0092072A">
          <w:rPr>
            <w:color w:val="404040"/>
          </w:rPr>
          <w:t>www.data.vic.gov.au/</w:t>
        </w:r>
      </w:hyperlink>
      <w:r w:rsidRPr="0092072A">
        <w:t xml:space="preserve"> in machine</w:t>
      </w:r>
      <w:r w:rsidR="00565208">
        <w:noBreakHyphen/>
      </w:r>
      <w:r w:rsidRPr="0092072A">
        <w:t>readable format</w:t>
      </w:r>
      <w:r w:rsidR="00273EE9">
        <w:t>.</w:t>
      </w:r>
    </w:p>
    <w:p w:rsidR="00EA5150" w:rsidRDefault="00EA5150" w:rsidP="003A27FC"/>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3A27FC" w:rsidRPr="00FB2519" w:rsidRDefault="003A27FC" w:rsidP="003A27FC">
      <w:pPr>
        <w:pStyle w:val="Heading1"/>
        <w:rPr>
          <w:rFonts w:asciiTheme="minorHAnsi" w:hAnsiTheme="minorHAnsi" w:cstheme="minorHAnsi"/>
        </w:rPr>
      </w:pPr>
      <w:bookmarkStart w:id="4" w:name="_Toc434228914"/>
      <w:bookmarkStart w:id="5" w:name="_Toc463860276"/>
      <w:r w:rsidRPr="00FB2519">
        <w:rPr>
          <w:rFonts w:asciiTheme="minorHAnsi" w:hAnsiTheme="minorHAnsi" w:cstheme="minorHAnsi"/>
        </w:rPr>
        <w:t>Report of operations</w:t>
      </w:r>
      <w:bookmarkEnd w:id="4"/>
      <w:bookmarkEnd w:id="5"/>
    </w:p>
    <w:p w:rsidR="003A27FC" w:rsidRPr="00FB2519" w:rsidRDefault="003A27FC" w:rsidP="00F93A60">
      <w:pPr>
        <w:pStyle w:val="Heading2"/>
        <w:sectPr w:rsidR="003A27FC" w:rsidRPr="00FB2519" w:rsidSect="00D16853">
          <w:pgSz w:w="11909" w:h="16834" w:code="9"/>
          <w:pgMar w:top="1728" w:right="1152" w:bottom="1152" w:left="1152" w:header="720" w:footer="288" w:gutter="0"/>
          <w:cols w:space="720"/>
          <w:noEndnote/>
        </w:sectPr>
      </w:pPr>
    </w:p>
    <w:p w:rsidR="003A27FC" w:rsidRPr="00FB2519" w:rsidRDefault="003A27FC" w:rsidP="00F93A60">
      <w:pPr>
        <w:pStyle w:val="Heading2"/>
      </w:pPr>
      <w:r w:rsidRPr="00FB2519">
        <w:t>Secretary</w:t>
      </w:r>
      <w:r w:rsidR="00124BCC">
        <w:t>’</w:t>
      </w:r>
      <w:r w:rsidRPr="00FB2519">
        <w:t>s foreword</w:t>
      </w:r>
    </w:p>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C3393C" w:rsidRDefault="00C3393C" w:rsidP="00C3393C">
      <w:r>
        <w:t>I am pleased to present the Department of Treasury and Finance (DTF) Annual Report for 2015</w:t>
      </w:r>
      <w:r w:rsidR="00565208">
        <w:noBreakHyphen/>
      </w:r>
      <w:r>
        <w:t xml:space="preserve">16. </w:t>
      </w:r>
    </w:p>
    <w:p w:rsidR="00C3393C" w:rsidRDefault="00C3393C" w:rsidP="00C3393C">
      <w:r>
        <w:t>DTF delivered a comprehensive agenda of projects and initiatives in 2015</w:t>
      </w:r>
      <w:r w:rsidR="00565208">
        <w:noBreakHyphen/>
      </w:r>
      <w:r>
        <w:t>16, demonstrating its leadership in economic and financial policy development and reform. The department also provided high</w:t>
      </w:r>
      <w:r w:rsidR="00CB31D2">
        <w:t xml:space="preserve"> </w:t>
      </w:r>
      <w:r>
        <w:t xml:space="preserve">quality advice to the Government to progress major infrastructure projects. DTF’s responsibility for whole of government services enabled significant procurement reforms, and delivered efficient and effective services to all Victorian Government departments and agencies. </w:t>
      </w:r>
    </w:p>
    <w:p w:rsidR="00C3393C" w:rsidRPr="00362731" w:rsidRDefault="00C3393C" w:rsidP="00C3393C">
      <w:r>
        <w:t>DTF’s major achievements for 2015</w:t>
      </w:r>
      <w:r w:rsidR="00565208">
        <w:noBreakHyphen/>
      </w:r>
      <w:r>
        <w:t>16 included</w:t>
      </w:r>
      <w:r w:rsidRPr="00362731">
        <w:t>:</w:t>
      </w:r>
    </w:p>
    <w:p w:rsidR="00C3393C" w:rsidRDefault="00C3393C" w:rsidP="00C3393C">
      <w:pPr>
        <w:pStyle w:val="Bullet"/>
      </w:pPr>
      <w:r>
        <w:t xml:space="preserve">producing key financial and economic publications for the State, including the </w:t>
      </w:r>
      <w:r w:rsidRPr="00DF1F1C">
        <w:rPr>
          <w:i/>
        </w:rPr>
        <w:t>201</w:t>
      </w:r>
      <w:r>
        <w:rPr>
          <w:i/>
        </w:rPr>
        <w:t>6</w:t>
      </w:r>
      <w:r w:rsidR="00565208">
        <w:rPr>
          <w:i/>
        </w:rPr>
        <w:noBreakHyphen/>
      </w:r>
      <w:r>
        <w:rPr>
          <w:i/>
        </w:rPr>
        <w:t xml:space="preserve">17 Budget, </w:t>
      </w:r>
      <w:r w:rsidRPr="00F15A67">
        <w:t>the</w:t>
      </w:r>
      <w:r>
        <w:rPr>
          <w:i/>
        </w:rPr>
        <w:t xml:space="preserve"> 2015</w:t>
      </w:r>
      <w:r w:rsidR="00565208">
        <w:rPr>
          <w:i/>
        </w:rPr>
        <w:noBreakHyphen/>
      </w:r>
      <w:r>
        <w:rPr>
          <w:i/>
        </w:rPr>
        <w:t>16</w:t>
      </w:r>
      <w:r w:rsidRPr="008276F4">
        <w:rPr>
          <w:i/>
        </w:rPr>
        <w:t xml:space="preserve"> </w:t>
      </w:r>
      <w:r>
        <w:rPr>
          <w:i/>
        </w:rPr>
        <w:t xml:space="preserve">Financial Report </w:t>
      </w:r>
      <w:r w:rsidRPr="00C3393C">
        <w:t>and</w:t>
      </w:r>
      <w:r>
        <w:rPr>
          <w:i/>
        </w:rPr>
        <w:t xml:space="preserve"> 2015</w:t>
      </w:r>
      <w:r w:rsidR="00565208">
        <w:rPr>
          <w:i/>
        </w:rPr>
        <w:noBreakHyphen/>
      </w:r>
      <w:r>
        <w:rPr>
          <w:i/>
        </w:rPr>
        <w:t xml:space="preserve">16 </w:t>
      </w:r>
      <w:r w:rsidRPr="008276F4">
        <w:rPr>
          <w:i/>
        </w:rPr>
        <w:t>Budget Update</w:t>
      </w:r>
      <w:r>
        <w:t xml:space="preserve">; </w:t>
      </w:r>
    </w:p>
    <w:p w:rsidR="00C3393C" w:rsidRDefault="00C3393C" w:rsidP="00C3393C">
      <w:pPr>
        <w:pStyle w:val="Bullet"/>
      </w:pPr>
      <w:r>
        <w:t>commencing the formal transaction process to lease the Port of Melbourne, following passage of the</w:t>
      </w:r>
      <w:r w:rsidRPr="00B30059">
        <w:rPr>
          <w:i/>
        </w:rPr>
        <w:t xml:space="preserve"> </w:t>
      </w:r>
      <w:r w:rsidRPr="00C744C4">
        <w:rPr>
          <w:i/>
        </w:rPr>
        <w:t>Delivering Victorian Infrastructure (Port of Melbourne Lease Transaction) Act 2016</w:t>
      </w:r>
      <w:r w:rsidRPr="00DD5671">
        <w:t>;</w:t>
      </w:r>
      <w:r>
        <w:t xml:space="preserve"> </w:t>
      </w:r>
    </w:p>
    <w:p w:rsidR="00C3393C" w:rsidRDefault="00C3393C" w:rsidP="00C3393C">
      <w:pPr>
        <w:pStyle w:val="Bullet"/>
      </w:pPr>
      <w:r>
        <w:t xml:space="preserve">implementing the Government’s Back to Work Scheme, in conjunction with the State Revenue Office; </w:t>
      </w:r>
    </w:p>
    <w:p w:rsidR="00C3393C" w:rsidRDefault="00C3393C" w:rsidP="00C3393C">
      <w:pPr>
        <w:pStyle w:val="Bullet"/>
      </w:pPr>
      <w:r>
        <w:t>implementing a regulatory reform program across government;</w:t>
      </w:r>
    </w:p>
    <w:p w:rsidR="00C3393C" w:rsidRDefault="00C3393C" w:rsidP="00C3393C">
      <w:pPr>
        <w:pStyle w:val="Bullet"/>
      </w:pPr>
      <w:r>
        <w:t>releasing the Market</w:t>
      </w:r>
      <w:r w:rsidR="00565208">
        <w:noBreakHyphen/>
      </w:r>
      <w:r>
        <w:t xml:space="preserve">led Proposals Guideline; </w:t>
      </w:r>
    </w:p>
    <w:p w:rsidR="00C3393C" w:rsidRDefault="00C3393C" w:rsidP="00C3393C">
      <w:pPr>
        <w:pStyle w:val="Bullet"/>
      </w:pPr>
      <w:r>
        <w:t>developing and releasing a revised Performance Management Framework to departments;</w:t>
      </w:r>
    </w:p>
    <w:p w:rsidR="000F36B9" w:rsidRDefault="000F36B9" w:rsidP="000F36B9">
      <w:pPr>
        <w:pStyle w:val="Bullet"/>
      </w:pPr>
      <w:r>
        <w:t>preparing the Parliamentary Budget Officer Bill 2016 for introduction into Parliament;</w:t>
      </w:r>
    </w:p>
    <w:p w:rsidR="00C3393C" w:rsidRDefault="00C3393C" w:rsidP="00C3393C">
      <w:pPr>
        <w:pStyle w:val="Bullet"/>
      </w:pPr>
      <w:r>
        <w:t>releasing the Land Transaction Policy and Guidelines, and the Strategic Crown Land and Land Transaction Policy and Guidelines; and</w:t>
      </w:r>
    </w:p>
    <w:p w:rsidR="00C3393C" w:rsidRDefault="00C3393C" w:rsidP="00C3393C">
      <w:pPr>
        <w:pStyle w:val="Bullet"/>
      </w:pPr>
      <w:r>
        <w:t>revising the</w:t>
      </w:r>
      <w:r w:rsidRPr="00E5165C">
        <w:t xml:space="preserve"> Standing Directions </w:t>
      </w:r>
      <w:r>
        <w:t xml:space="preserve">of the Minister for Finance </w:t>
      </w:r>
      <w:r w:rsidRPr="00E5165C">
        <w:t xml:space="preserve">to strengthen financial management accountabilities and improve the </w:t>
      </w:r>
      <w:r>
        <w:t>effectiveness</w:t>
      </w:r>
      <w:r w:rsidRPr="00E5165C">
        <w:t xml:space="preserve"> of </w:t>
      </w:r>
      <w:r>
        <w:t xml:space="preserve">public sector </w:t>
      </w:r>
      <w:r w:rsidRPr="00E5165C">
        <w:t xml:space="preserve">financial </w:t>
      </w:r>
      <w:r>
        <w:t xml:space="preserve">management. </w:t>
      </w:r>
    </w:p>
    <w:p w:rsidR="003A27FC" w:rsidRPr="00FB2519" w:rsidRDefault="00CB31D2" w:rsidP="00F93A60">
      <w:pPr>
        <w:pStyle w:val="Heading2"/>
      </w:pPr>
      <w:r>
        <w:br w:type="column"/>
      </w:r>
      <w:r w:rsidR="003A27FC" w:rsidRPr="00FB2519">
        <w:t>Future challenges</w:t>
      </w:r>
    </w:p>
    <w:p w:rsidR="00C3393C" w:rsidRDefault="00C3393C" w:rsidP="00C3393C">
      <w:r>
        <w:t>In 2016</w:t>
      </w:r>
      <w:r w:rsidR="00565208">
        <w:noBreakHyphen/>
      </w:r>
      <w:r>
        <w:t>17, DTF will progress a number of initiatives to influence and deliver positive outcomes for Victoria. We will do this by providing high</w:t>
      </w:r>
      <w:r w:rsidR="00565208">
        <w:noBreakHyphen/>
      </w:r>
      <w:r>
        <w:t>quality advice and services to Government and the Victorian public sector. Significant projects for 2016</w:t>
      </w:r>
      <w:r w:rsidR="00565208">
        <w:noBreakHyphen/>
      </w:r>
      <w:r>
        <w:t>17 include:</w:t>
      </w:r>
    </w:p>
    <w:p w:rsidR="00C3393C" w:rsidRDefault="00C3393C" w:rsidP="00C3393C">
      <w:pPr>
        <w:pStyle w:val="Bullet"/>
      </w:pPr>
      <w:r>
        <w:t xml:space="preserve">the </w:t>
      </w:r>
      <w:r w:rsidRPr="00C3393C">
        <w:t>2017</w:t>
      </w:r>
      <w:r w:rsidR="00565208">
        <w:noBreakHyphen/>
      </w:r>
      <w:r w:rsidRPr="00C3393C">
        <w:t>18 Budget</w:t>
      </w:r>
      <w:r>
        <w:t>;</w:t>
      </w:r>
    </w:p>
    <w:p w:rsidR="00C3393C" w:rsidRDefault="00CB31D2" w:rsidP="00C3393C">
      <w:pPr>
        <w:pStyle w:val="Bullet"/>
      </w:pPr>
      <w:r>
        <w:t xml:space="preserve">finalising the lease of </w:t>
      </w:r>
      <w:r w:rsidR="00100D88">
        <w:t>the Port of Melbourne</w:t>
      </w:r>
      <w:r w:rsidR="00C3393C">
        <w:t>;</w:t>
      </w:r>
    </w:p>
    <w:p w:rsidR="00C3393C" w:rsidRDefault="00C3393C" w:rsidP="00C3393C">
      <w:pPr>
        <w:pStyle w:val="Bullet"/>
      </w:pPr>
      <w:r>
        <w:t xml:space="preserve">implementing recommendations from the Royal Commission into Family Violence and </w:t>
      </w:r>
      <w:r w:rsidR="00100D88">
        <w:t xml:space="preserve">advising </w:t>
      </w:r>
      <w:r>
        <w:t>on the Government’s family violence investment plan;</w:t>
      </w:r>
    </w:p>
    <w:p w:rsidR="00C3393C" w:rsidRDefault="00C3393C" w:rsidP="00C3393C">
      <w:pPr>
        <w:pStyle w:val="Bullet"/>
      </w:pPr>
      <w:r w:rsidRPr="003A44A2">
        <w:t>a</w:t>
      </w:r>
      <w:r>
        <w:t xml:space="preserve"> whole of government housing strategy, incorporating opportunities to improve housing affordability;</w:t>
      </w:r>
    </w:p>
    <w:p w:rsidR="00C3393C" w:rsidRDefault="00C3393C" w:rsidP="00C3393C">
      <w:pPr>
        <w:pStyle w:val="Bullet"/>
      </w:pPr>
      <w:r>
        <w:t xml:space="preserve">working with departments to trial programs that assess the effectiveness of social impact bonds; </w:t>
      </w:r>
    </w:p>
    <w:p w:rsidR="00C3393C" w:rsidRDefault="00C3393C" w:rsidP="00C3393C">
      <w:pPr>
        <w:pStyle w:val="Bullet"/>
      </w:pPr>
      <w:r>
        <w:t>supporting the roll out of the National Disability Insurance Scheme across the State by 2019</w:t>
      </w:r>
      <w:r w:rsidR="00565208">
        <w:noBreakHyphen/>
      </w:r>
      <w:r>
        <w:t>20;</w:t>
      </w:r>
    </w:p>
    <w:p w:rsidR="00C3393C" w:rsidRDefault="00024BB6" w:rsidP="00C3393C">
      <w:pPr>
        <w:pStyle w:val="Bullet"/>
      </w:pPr>
      <w:r>
        <w:t>establishing</w:t>
      </w:r>
      <w:r w:rsidR="00C3393C">
        <w:t xml:space="preserve"> the Office of Projects Victoria; </w:t>
      </w:r>
    </w:p>
    <w:p w:rsidR="00C3393C" w:rsidRDefault="00C3393C" w:rsidP="00C3393C">
      <w:pPr>
        <w:pStyle w:val="Bullet"/>
      </w:pPr>
      <w:r>
        <w:t xml:space="preserve">updating the </w:t>
      </w:r>
      <w:r w:rsidRPr="00925EA8">
        <w:rPr>
          <w:i/>
        </w:rPr>
        <w:t>Financial Management Act 1994</w:t>
      </w:r>
      <w:r>
        <w:t xml:space="preserve"> to reinforce changes to financial management accountabilities in the Standing Directions and support more effective resource management and stronger service performance;</w:t>
      </w:r>
    </w:p>
    <w:p w:rsidR="00C3393C" w:rsidRDefault="00C3393C" w:rsidP="00C3393C">
      <w:pPr>
        <w:pStyle w:val="Bullet"/>
      </w:pPr>
      <w:r>
        <w:t xml:space="preserve">reviewing and updating the Ministerial Directions under the </w:t>
      </w:r>
      <w:r w:rsidRPr="00547D40">
        <w:rPr>
          <w:i/>
        </w:rPr>
        <w:t>Project Development and Construction Management Act 1994</w:t>
      </w:r>
      <w:r>
        <w:rPr>
          <w:i/>
        </w:rPr>
        <w:t xml:space="preserve"> </w:t>
      </w:r>
      <w:r>
        <w:t>and the associated supporting Guides;</w:t>
      </w:r>
    </w:p>
    <w:p w:rsidR="00C3393C" w:rsidRDefault="00C3393C" w:rsidP="00C3393C">
      <w:pPr>
        <w:pStyle w:val="Bullet"/>
      </w:pPr>
      <w:r>
        <w:t>implementing the Asset Management Accountability Framework; and</w:t>
      </w:r>
    </w:p>
    <w:p w:rsidR="00C3393C" w:rsidRDefault="00C3393C" w:rsidP="00C3393C">
      <w:pPr>
        <w:pStyle w:val="Bullet"/>
      </w:pPr>
      <w:r>
        <w:t>leading a program of whole of government service reforms, including expansion of the Victorian Government Purchasing Board’s scope, and developing a social procurement framework and fit</w:t>
      </w:r>
      <w:r w:rsidR="00565208">
        <w:noBreakHyphen/>
      </w:r>
      <w:r>
        <w:t>for</w:t>
      </w:r>
      <w:r w:rsidR="00565208">
        <w:noBreakHyphen/>
      </w:r>
      <w:r>
        <w:t xml:space="preserve">purpose government accommodation strategies. </w:t>
      </w:r>
    </w:p>
    <w:p w:rsidR="00C3393C" w:rsidRDefault="00C3393C">
      <w:pPr>
        <w:spacing w:before="0" w:after="0" w:line="240" w:lineRule="auto"/>
        <w:rPr>
          <w:rFonts w:cstheme="minorHAnsi"/>
          <w:b/>
          <w:color w:val="404040"/>
          <w:spacing w:val="0"/>
          <w:sz w:val="26"/>
          <w:szCs w:val="28"/>
        </w:rPr>
      </w:pPr>
      <w:r>
        <w:br w:type="page"/>
      </w:r>
    </w:p>
    <w:p w:rsidR="003A27FC" w:rsidRPr="00FB2519" w:rsidRDefault="003A27FC" w:rsidP="00F93A60">
      <w:pPr>
        <w:pStyle w:val="Heading2"/>
      </w:pPr>
      <w:r w:rsidRPr="00FB2519">
        <w:t>Our people</w:t>
      </w:r>
    </w:p>
    <w:p w:rsidR="00C3393C" w:rsidRDefault="00C3393C" w:rsidP="00C3393C">
      <w:r>
        <w:t>In 2015</w:t>
      </w:r>
      <w:r w:rsidR="00565208">
        <w:noBreakHyphen/>
      </w:r>
      <w:r>
        <w:t xml:space="preserve">16, DTF committed to </w:t>
      </w:r>
      <w:r w:rsidR="00100D88">
        <w:t xml:space="preserve">increasing </w:t>
      </w:r>
      <w:r w:rsidR="00CB31D2">
        <w:t xml:space="preserve">our internal </w:t>
      </w:r>
      <w:r>
        <w:t xml:space="preserve">capability </w:t>
      </w:r>
      <w:r w:rsidR="00CB31D2">
        <w:t xml:space="preserve">and </w:t>
      </w:r>
      <w:r>
        <w:t xml:space="preserve">focusing on increased collaboration and innovation. The priorities identified will inform a workforce strategy to develop the capabilities we require now and in the future. Changes implemented this year have seen an increase in mobility of staff and transfer of skills to business areas across the department, ensuring DTF is </w:t>
      </w:r>
      <w:r w:rsidR="00CB31D2">
        <w:t xml:space="preserve">more </w:t>
      </w:r>
      <w:r>
        <w:t xml:space="preserve">flexible to respond quickly to changing priorities. This includes </w:t>
      </w:r>
      <w:r w:rsidR="00100D88">
        <w:t>establishing</w:t>
      </w:r>
      <w:r>
        <w:t xml:space="preserve"> taskforces to meet critical work priorities and projects, drawing on expertise from across divisions. </w:t>
      </w:r>
    </w:p>
    <w:p w:rsidR="00C3393C" w:rsidRDefault="00C3393C" w:rsidP="00C3393C">
      <w:r>
        <w:t xml:space="preserve">We continue to focus on developing our inclusive workforce, welcoming several graduates who reflect our commitment to a gender and culturally diverse workforce, including a number through the Aboriginal Pathway program. This was complemented by the release of DTF’s Diversity and Inclusion Action Plan. The Plan recognises the importance of attracting, retaining and advancing individuals who reflect the Victorian population, and promoting inclusion at all levels of the organisation. </w:t>
      </w:r>
    </w:p>
    <w:p w:rsidR="00C3393C" w:rsidRDefault="00C3393C" w:rsidP="00C3393C">
      <w:r>
        <w:t xml:space="preserve">I thank all DTF staff for their hard work and commitment throughout a year of significant achievement and service to the Victorian public sector and community. </w:t>
      </w:r>
    </w:p>
    <w:p w:rsidR="00425BFF" w:rsidRDefault="00425BFF" w:rsidP="00425BFF">
      <w:pPr>
        <w:ind w:left="-90"/>
        <w:rPr>
          <w:rFonts w:cstheme="minorHAnsi"/>
          <w:noProof/>
        </w:rPr>
      </w:pPr>
    </w:p>
    <w:p w:rsidR="003D2BA7" w:rsidRDefault="003D2BA7" w:rsidP="00425BFF">
      <w:pPr>
        <w:ind w:left="-90"/>
        <w:rPr>
          <w:rFonts w:cstheme="minorHAnsi"/>
          <w:noProof/>
        </w:rPr>
      </w:pPr>
    </w:p>
    <w:p w:rsidR="003D2BA7" w:rsidRPr="00FB2519" w:rsidRDefault="003D2BA7" w:rsidP="00425BFF">
      <w:pPr>
        <w:ind w:left="-90"/>
      </w:pPr>
    </w:p>
    <w:p w:rsidR="003A27FC" w:rsidRPr="00FB2519" w:rsidRDefault="003A27FC" w:rsidP="003A27FC">
      <w:pPr>
        <w:rPr>
          <w:rFonts w:cstheme="minorHAnsi"/>
          <w:b/>
        </w:rPr>
      </w:pPr>
      <w:r w:rsidRPr="00FB2519">
        <w:rPr>
          <w:rFonts w:cstheme="minorHAnsi"/>
          <w:b/>
        </w:rPr>
        <w:t>David Martine</w:t>
      </w:r>
      <w:r w:rsidRPr="00FB2519">
        <w:rPr>
          <w:rFonts w:cstheme="minorHAnsi"/>
          <w:b/>
        </w:rPr>
        <w:br/>
        <w:t>Secretary</w:t>
      </w:r>
    </w:p>
    <w:p w:rsidR="003A27FC" w:rsidRPr="00FB2519" w:rsidRDefault="003A27FC" w:rsidP="003A27FC">
      <w:pPr>
        <w:rPr>
          <w:rFonts w:cstheme="minorHAnsi"/>
          <w:highlight w:val="yellow"/>
        </w:rPr>
      </w:pPr>
    </w:p>
    <w:p w:rsidR="003A27FC" w:rsidRDefault="003A27FC" w:rsidP="003A27FC">
      <w:pPr>
        <w:spacing w:before="0" w:after="0" w:line="240" w:lineRule="auto"/>
      </w:pPr>
      <w:r>
        <w:br w:type="page"/>
      </w:r>
    </w:p>
    <w:p w:rsidR="003A27FC" w:rsidRPr="00FB2519" w:rsidRDefault="003A27FC" w:rsidP="00F93A60">
      <w:pPr>
        <w:pStyle w:val="Heading2"/>
      </w:pPr>
      <w:r w:rsidRPr="00FB2519">
        <w:t>201</w:t>
      </w:r>
      <w:r>
        <w:t>5</w:t>
      </w:r>
      <w:r w:rsidR="00565208">
        <w:noBreakHyphen/>
      </w:r>
      <w:r w:rsidRPr="00FB2519">
        <w:t>1</w:t>
      </w:r>
      <w:r>
        <w:t>6</w:t>
      </w:r>
      <w:r w:rsidRPr="00FB2519">
        <w:t xml:space="preserve"> performance</w:t>
      </w:r>
    </w:p>
    <w:p w:rsidR="002137FA" w:rsidRDefault="00D73995" w:rsidP="002137FA">
      <w:r>
        <w:t>The Department of Treasury and Finance has achieved progress against its objectives in the State</w:t>
      </w:r>
      <w:r w:rsidR="00124BCC">
        <w:t>’</w:t>
      </w:r>
      <w:r>
        <w:t xml:space="preserve">s </w:t>
      </w:r>
      <w:r w:rsidRPr="00D73995">
        <w:rPr>
          <w:i/>
        </w:rPr>
        <w:t>2015</w:t>
      </w:r>
      <w:r w:rsidR="00565208">
        <w:rPr>
          <w:i/>
        </w:rPr>
        <w:noBreakHyphen/>
      </w:r>
      <w:r w:rsidRPr="00D73995">
        <w:rPr>
          <w:i/>
        </w:rPr>
        <w:t>16 Budget</w:t>
      </w:r>
      <w:r>
        <w:t>. The Department</w:t>
      </w:r>
      <w:r w:rsidR="00124BCC">
        <w:t>’</w:t>
      </w:r>
      <w:r>
        <w:t>s objectives, indicators, progress on the indicators and key departmental initiatives are included in the report of operations.</w:t>
      </w:r>
    </w:p>
    <w:p w:rsidR="00D73995" w:rsidRDefault="00D73995" w:rsidP="002137FA">
      <w:r>
        <w:t>The Department of Treasury and Finance has met or exceeded targets for the majority of its output performance measures. Of the 56 quantity, quality and timeliness performance measures in the report of operations,</w:t>
      </w:r>
      <w:r w:rsidR="00550007">
        <w:t xml:space="preserve"> 88</w:t>
      </w:r>
      <w:r w:rsidR="00C3393C">
        <w:t> per cent</w:t>
      </w:r>
      <w:r>
        <w:t xml:space="preserve"> of targets were met or were exceeded. An explanation is provided for significant variations between the 2015</w:t>
      </w:r>
      <w:r w:rsidR="00565208">
        <w:noBreakHyphen/>
      </w:r>
      <w:r>
        <w:t>16 targets and actuals where performance was five</w:t>
      </w:r>
      <w:r w:rsidR="00C3393C">
        <w:t> per cent</w:t>
      </w:r>
      <w:r>
        <w:t xml:space="preserve"> more or less than the target.</w:t>
      </w:r>
    </w:p>
    <w:p w:rsidR="003A27FC" w:rsidRPr="00FB2519" w:rsidRDefault="002137FA" w:rsidP="00F93A60">
      <w:pPr>
        <w:pStyle w:val="Heading3"/>
      </w:pPr>
      <w:r>
        <w:br w:type="column"/>
      </w:r>
      <w:r w:rsidR="003A27FC" w:rsidRPr="00FB2519">
        <w:t>Changes to the Department during 201</w:t>
      </w:r>
      <w:r w:rsidR="003A27FC">
        <w:t>5</w:t>
      </w:r>
      <w:r w:rsidR="00565208">
        <w:noBreakHyphen/>
      </w:r>
      <w:r w:rsidR="003A27FC" w:rsidRPr="00FB2519">
        <w:t>1</w:t>
      </w:r>
      <w:r w:rsidR="003A27FC">
        <w:t>6</w:t>
      </w:r>
    </w:p>
    <w:p w:rsidR="003A27FC" w:rsidRDefault="00D73995" w:rsidP="003A27FC">
      <w:r w:rsidRPr="003659D6">
        <w:t>Components of the Business Environment Policy Advice output transferred from the Department of Premier and Cabinet due to machinery of government changes effective 22 September 2015.</w:t>
      </w:r>
    </w:p>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3A27FC" w:rsidRDefault="003A27FC" w:rsidP="003A27FC">
      <w:pPr>
        <w:rPr>
          <w:rFonts w:cstheme="minorHAnsi"/>
        </w:rPr>
      </w:pPr>
      <w:r w:rsidRPr="00FB2519">
        <w:rPr>
          <w:rFonts w:cstheme="minorHAnsi"/>
        </w:rPr>
        <w:t>Changes to outputs are reflected in the table below.</w:t>
      </w:r>
    </w:p>
    <w:p w:rsidR="00B36C3C" w:rsidRDefault="00B36C3C" w:rsidP="00B36C3C">
      <w:pPr>
        <w:pStyle w:val="Spacer"/>
      </w:pPr>
    </w:p>
    <w:tbl>
      <w:tblPr>
        <w:tblStyle w:val="AnnualReporttexttable"/>
        <w:tblW w:w="0" w:type="auto"/>
        <w:tblLook w:val="0480" w:firstRow="0" w:lastRow="0" w:firstColumn="1" w:lastColumn="0" w:noHBand="0" w:noVBand="1"/>
      </w:tblPr>
      <w:tblGrid>
        <w:gridCol w:w="3251"/>
        <w:gridCol w:w="3121"/>
        <w:gridCol w:w="3377"/>
      </w:tblGrid>
      <w:tr w:rsidR="003A27FC" w:rsidRPr="00FB2519" w:rsidTr="00D16853">
        <w:tc>
          <w:tcPr>
            <w:cnfStyle w:val="001000000000" w:firstRow="0" w:lastRow="0" w:firstColumn="1" w:lastColumn="0" w:oddVBand="0" w:evenVBand="0" w:oddHBand="0" w:evenHBand="0" w:firstRowFirstColumn="0" w:firstRowLastColumn="0" w:lastRowFirstColumn="0" w:lastRowLastColumn="0"/>
            <w:tcW w:w="3251" w:type="dxa"/>
            <w:shd w:val="clear" w:color="auto" w:fill="E0E0E0"/>
          </w:tcPr>
          <w:p w:rsidR="003A27FC" w:rsidRPr="00FB2519" w:rsidRDefault="003A27FC" w:rsidP="00FB34B2">
            <w:pPr>
              <w:pStyle w:val="Tabletextheadingleft"/>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departmental objective</w:t>
            </w:r>
          </w:p>
        </w:tc>
        <w:tc>
          <w:tcPr>
            <w:tcW w:w="3121" w:type="dxa"/>
          </w:tcPr>
          <w:p w:rsidR="003A27FC" w:rsidRPr="00FB2519" w:rsidRDefault="003A27FC" w:rsidP="00FB34B2">
            <w:pPr>
              <w:pStyle w:val="Tabletextheadingleft"/>
              <w:cnfStyle w:val="000000000000" w:firstRow="0" w:lastRow="0" w:firstColumn="0" w:lastColumn="0" w:oddVBand="0" w:evenVBand="0" w:oddHBand="0" w:evenHBand="0" w:firstRowFirstColumn="0" w:firstRowLastColumn="0" w:lastRowFirstColumn="0" w:lastRowLastColumn="0"/>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output</w:t>
            </w:r>
          </w:p>
        </w:tc>
        <w:tc>
          <w:tcPr>
            <w:tcW w:w="3377" w:type="dxa"/>
          </w:tcPr>
          <w:p w:rsidR="003A27FC" w:rsidRPr="00FB2519" w:rsidRDefault="003A27FC" w:rsidP="00FB34B2">
            <w:pPr>
              <w:pStyle w:val="Tabletextheadingleft"/>
              <w:cnfStyle w:val="000000000000" w:firstRow="0" w:lastRow="0" w:firstColumn="0" w:lastColumn="0" w:oddVBand="0" w:evenVBand="0" w:oddHBand="0" w:evenHBand="0" w:firstRowFirstColumn="0" w:firstRowLastColumn="0" w:lastRowFirstColumn="0" w:lastRowLastColumn="0"/>
            </w:pPr>
            <w:r w:rsidRPr="00FB2519">
              <w:rPr>
                <w:rFonts w:cstheme="minorHAnsi"/>
              </w:rPr>
              <w:t>Reason for change</w:t>
            </w:r>
          </w:p>
        </w:tc>
      </w:tr>
      <w:tr w:rsidR="00972655" w:rsidRPr="00FB2519" w:rsidTr="00D16853">
        <w:tc>
          <w:tcPr>
            <w:cnfStyle w:val="001000000000" w:firstRow="0" w:lastRow="0" w:firstColumn="1" w:lastColumn="0" w:oddVBand="0" w:evenVBand="0" w:oddHBand="0" w:evenHBand="0" w:firstRowFirstColumn="0" w:firstRowLastColumn="0" w:lastRowFirstColumn="0" w:lastRowLastColumn="0"/>
            <w:tcW w:w="3251" w:type="dxa"/>
            <w:shd w:val="clear" w:color="auto" w:fill="E0E0E0"/>
          </w:tcPr>
          <w:p w:rsidR="00972655" w:rsidRPr="001A079C" w:rsidRDefault="00972655" w:rsidP="007F4786">
            <w:pPr>
              <w:pStyle w:val="Tabletext"/>
              <w:rPr>
                <w:szCs w:val="16"/>
              </w:rPr>
            </w:pPr>
            <w:r w:rsidRPr="001A079C">
              <w:rPr>
                <w:szCs w:val="16"/>
              </w:rPr>
              <w:t>Guide government actions to increase Victoria</w:t>
            </w:r>
            <w:r w:rsidR="00124BCC">
              <w:rPr>
                <w:szCs w:val="16"/>
              </w:rPr>
              <w:t>’</w:t>
            </w:r>
            <w:r w:rsidRPr="001A079C">
              <w:rPr>
                <w:szCs w:val="16"/>
              </w:rPr>
              <w:t>s productivity and competitiveness</w:t>
            </w:r>
          </w:p>
        </w:tc>
        <w:tc>
          <w:tcPr>
            <w:tcW w:w="3121" w:type="dxa"/>
          </w:tcPr>
          <w:p w:rsidR="00972655" w:rsidRPr="00FB2519" w:rsidRDefault="00972655" w:rsidP="007F4786">
            <w:pPr>
              <w:pStyle w:val="Tabletext"/>
              <w:cnfStyle w:val="000000000000" w:firstRow="0" w:lastRow="0" w:firstColumn="0" w:lastColumn="0" w:oddVBand="0" w:evenVBand="0" w:oddHBand="0" w:evenHBand="0" w:firstRowFirstColumn="0" w:firstRowLastColumn="0" w:lastRowFirstColumn="0" w:lastRowLastColumn="0"/>
              <w:rPr>
                <w:rFonts w:cstheme="minorHAnsi"/>
              </w:rPr>
            </w:pPr>
            <w:r w:rsidRPr="001A079C">
              <w:rPr>
                <w:szCs w:val="16"/>
              </w:rPr>
              <w:t>Business Environment Policy Advice</w:t>
            </w:r>
          </w:p>
        </w:tc>
        <w:tc>
          <w:tcPr>
            <w:tcW w:w="3377" w:type="dxa"/>
          </w:tcPr>
          <w:p w:rsidR="00972655" w:rsidRPr="00FB2519" w:rsidRDefault="00972655" w:rsidP="007F4786">
            <w:pPr>
              <w:pStyle w:val="Tabletext"/>
              <w:cnfStyle w:val="000000000000" w:firstRow="0" w:lastRow="0" w:firstColumn="0" w:lastColumn="0" w:oddVBand="0" w:evenVBand="0" w:oddHBand="0" w:evenHBand="0" w:firstRowFirstColumn="0" w:firstRowLastColumn="0" w:lastRowFirstColumn="0" w:lastRowLastColumn="0"/>
            </w:pPr>
            <w:r>
              <w:t>This output was transferred from the Department of Premier and Cabinet as a result of machinery of government changes.</w:t>
            </w:r>
          </w:p>
        </w:tc>
      </w:tr>
    </w:tbl>
    <w:p w:rsidR="003A27FC" w:rsidRDefault="003A27FC" w:rsidP="003A27FC"/>
    <w:p w:rsidR="003A27FC" w:rsidRDefault="003A27FC" w:rsidP="003A27FC">
      <w:pPr>
        <w:sectPr w:rsidR="003A27FC" w:rsidSect="00D16853">
          <w:type w:val="continuous"/>
          <w:pgSz w:w="11909" w:h="16834" w:code="9"/>
          <w:pgMar w:top="1728" w:right="1152" w:bottom="1152" w:left="1152" w:header="720" w:footer="288" w:gutter="0"/>
          <w:cols w:space="720"/>
          <w:noEndnote/>
        </w:sectPr>
      </w:pPr>
    </w:p>
    <w:p w:rsidR="003A27FC" w:rsidRPr="00FB2519" w:rsidRDefault="003A27FC" w:rsidP="00F93A60">
      <w:pPr>
        <w:pStyle w:val="Heading3"/>
      </w:pPr>
      <w:r w:rsidRPr="00FB2519">
        <w:t>Departmental objectives, indicators and outputs</w:t>
      </w:r>
    </w:p>
    <w:p w:rsidR="003A27FC" w:rsidRPr="00FB2519" w:rsidRDefault="003A27FC" w:rsidP="003A27FC">
      <w:pPr>
        <w:rPr>
          <w:rFonts w:cstheme="minorHAnsi"/>
        </w:rPr>
      </w:pPr>
      <w:r w:rsidRPr="00FB2519">
        <w:rPr>
          <w:rFonts w:cstheme="minorHAnsi"/>
        </w:rPr>
        <w:t>The Department</w:t>
      </w:r>
      <w:r w:rsidR="00124BCC">
        <w:rPr>
          <w:rFonts w:cstheme="minorHAnsi"/>
        </w:rPr>
        <w:t>’</w:t>
      </w:r>
      <w:r w:rsidRPr="00FB2519">
        <w:rPr>
          <w:rFonts w:cstheme="minorHAnsi"/>
        </w:rPr>
        <w:t>s objectives, associated indicators, and linke</w:t>
      </w:r>
      <w:r>
        <w:rPr>
          <w:rFonts w:cstheme="minorHAnsi"/>
        </w:rPr>
        <w:t>d outputs as set out in the 2015</w:t>
      </w:r>
      <w:r w:rsidR="00565208">
        <w:rPr>
          <w:rFonts w:cstheme="minorHAnsi"/>
        </w:rPr>
        <w:noBreakHyphen/>
      </w:r>
      <w:r w:rsidRPr="00FB2519">
        <w:rPr>
          <w:rFonts w:cstheme="minorHAnsi"/>
        </w:rPr>
        <w:t>1</w:t>
      </w:r>
      <w:r>
        <w:rPr>
          <w:rFonts w:cstheme="minorHAnsi"/>
        </w:rPr>
        <w:t>6</w:t>
      </w:r>
      <w:r w:rsidRPr="00FB2519">
        <w:rPr>
          <w:rFonts w:cstheme="minorHAnsi"/>
        </w:rPr>
        <w:t xml:space="preserve"> Budget Paper No. 3 </w:t>
      </w:r>
      <w:r w:rsidRPr="00FB2519">
        <w:rPr>
          <w:rFonts w:cstheme="minorHAnsi"/>
          <w:i/>
        </w:rPr>
        <w:t>Service Delivery</w:t>
      </w:r>
      <w:r w:rsidRPr="00FB2519">
        <w:rPr>
          <w:rFonts w:cstheme="minorHAnsi"/>
        </w:rPr>
        <w:t xml:space="preserve"> are shown below.</w:t>
      </w:r>
    </w:p>
    <w:p w:rsidR="003A27FC" w:rsidRDefault="003A27FC" w:rsidP="003A27FC">
      <w:pPr>
        <w:sectPr w:rsidR="003A27FC" w:rsidSect="00D16853">
          <w:type w:val="continuous"/>
          <w:pgSz w:w="11909" w:h="16834" w:code="9"/>
          <w:pgMar w:top="1728" w:right="1152" w:bottom="1152" w:left="1152" w:header="720" w:footer="288" w:gutter="0"/>
          <w:cols w:num="2" w:space="720"/>
          <w:noEndnote/>
        </w:sectPr>
      </w:pPr>
    </w:p>
    <w:p w:rsidR="00B36C3C" w:rsidRDefault="00B36C3C" w:rsidP="00B36C3C">
      <w:pPr>
        <w:pStyle w:val="Spacer"/>
      </w:pPr>
    </w:p>
    <w:tbl>
      <w:tblPr>
        <w:tblStyle w:val="AnnualReporttexttable"/>
        <w:tblW w:w="0" w:type="auto"/>
        <w:tblLook w:val="0400" w:firstRow="0" w:lastRow="0" w:firstColumn="0" w:lastColumn="0" w:noHBand="0" w:noVBand="1"/>
      </w:tblPr>
      <w:tblGrid>
        <w:gridCol w:w="3168"/>
        <w:gridCol w:w="3330"/>
        <w:gridCol w:w="3251"/>
      </w:tblGrid>
      <w:tr w:rsidR="003A27FC" w:rsidRPr="00650DB2" w:rsidTr="002137FA">
        <w:trPr>
          <w:tblHeader/>
        </w:trPr>
        <w:tc>
          <w:tcPr>
            <w:tcW w:w="3168" w:type="dxa"/>
            <w:shd w:val="clear" w:color="auto" w:fill="auto"/>
          </w:tcPr>
          <w:p w:rsidR="003A27FC" w:rsidRPr="00650DB2" w:rsidRDefault="003A27FC" w:rsidP="00FB34B2">
            <w:pPr>
              <w:pStyle w:val="Tabletextheadingleft"/>
              <w:rPr>
                <w:szCs w:val="16"/>
              </w:rPr>
            </w:pPr>
            <w:r w:rsidRPr="00650DB2">
              <w:rPr>
                <w:rFonts w:cstheme="minorHAnsi"/>
                <w:szCs w:val="16"/>
              </w:rPr>
              <w:t>Departmental objective</w:t>
            </w:r>
          </w:p>
        </w:tc>
        <w:tc>
          <w:tcPr>
            <w:tcW w:w="3330" w:type="dxa"/>
          </w:tcPr>
          <w:p w:rsidR="003A27FC" w:rsidRPr="00650DB2" w:rsidRDefault="003A27FC" w:rsidP="00FB34B2">
            <w:pPr>
              <w:pStyle w:val="Tabletextheadingleft"/>
              <w:rPr>
                <w:szCs w:val="16"/>
              </w:rPr>
            </w:pPr>
            <w:r w:rsidRPr="00650DB2">
              <w:rPr>
                <w:rFonts w:cstheme="minorHAnsi"/>
                <w:szCs w:val="16"/>
              </w:rPr>
              <w:t>Indicators</w:t>
            </w:r>
          </w:p>
        </w:tc>
        <w:tc>
          <w:tcPr>
            <w:tcW w:w="3251" w:type="dxa"/>
          </w:tcPr>
          <w:p w:rsidR="003A27FC" w:rsidRPr="00650DB2" w:rsidRDefault="003A27FC" w:rsidP="00FB34B2">
            <w:pPr>
              <w:pStyle w:val="Tabletextheadingleft"/>
              <w:rPr>
                <w:szCs w:val="16"/>
              </w:rPr>
            </w:pPr>
            <w:r w:rsidRPr="00650DB2">
              <w:rPr>
                <w:rFonts w:cstheme="minorHAnsi"/>
                <w:szCs w:val="16"/>
              </w:rPr>
              <w:t>Outputs</w:t>
            </w:r>
          </w:p>
        </w:tc>
      </w:tr>
      <w:tr w:rsidR="00972655" w:rsidRPr="00650DB2" w:rsidTr="00650DB2">
        <w:tc>
          <w:tcPr>
            <w:tcW w:w="3168" w:type="dxa"/>
            <w:shd w:val="clear" w:color="auto" w:fill="E0E0E0"/>
          </w:tcPr>
          <w:p w:rsidR="00972655" w:rsidRPr="00650DB2" w:rsidRDefault="00972655" w:rsidP="007F4786">
            <w:pPr>
              <w:pStyle w:val="Tabletext"/>
              <w:rPr>
                <w:szCs w:val="16"/>
              </w:rPr>
            </w:pPr>
            <w:r w:rsidRPr="00650DB2">
              <w:rPr>
                <w:rFonts w:cstheme="minorHAnsi"/>
                <w:b/>
                <w:szCs w:val="16"/>
              </w:rPr>
              <w:t>Sound financial management of Victoria</w:t>
            </w:r>
            <w:r w:rsidR="00124BCC">
              <w:rPr>
                <w:rFonts w:cstheme="minorHAnsi"/>
                <w:b/>
                <w:szCs w:val="16"/>
              </w:rPr>
              <w:t>’</w:t>
            </w:r>
            <w:r w:rsidRPr="00650DB2">
              <w:rPr>
                <w:rFonts w:cstheme="minorHAnsi"/>
                <w:b/>
                <w:szCs w:val="16"/>
              </w:rPr>
              <w:t xml:space="preserve">s fiscal resources </w:t>
            </w:r>
          </w:p>
          <w:p w:rsidR="00972655" w:rsidRPr="00650DB2" w:rsidRDefault="00972655" w:rsidP="007F4786">
            <w:pPr>
              <w:pStyle w:val="Tabletext"/>
              <w:rPr>
                <w:szCs w:val="16"/>
              </w:rPr>
            </w:pPr>
            <w:r w:rsidRPr="00650DB2">
              <w:rPr>
                <w:szCs w:val="16"/>
              </w:rPr>
              <w:t>The Department of Treasury and Finance has a central role in shaping Victoria</w:t>
            </w:r>
            <w:r w:rsidR="00124BCC">
              <w:rPr>
                <w:szCs w:val="16"/>
              </w:rPr>
              <w:t>’</w:t>
            </w:r>
            <w:r w:rsidRPr="00650DB2">
              <w:rPr>
                <w:szCs w:val="16"/>
              </w:rPr>
              <w:t>s economic, social and fiscal policy to ensure that Government financial policies are fiscally sound</w:t>
            </w:r>
            <w:r>
              <w:rPr>
                <w:szCs w:val="16"/>
              </w:rPr>
              <w:t>.</w:t>
            </w:r>
          </w:p>
        </w:tc>
        <w:tc>
          <w:tcPr>
            <w:tcW w:w="3330" w:type="dxa"/>
          </w:tcPr>
          <w:p w:rsidR="00972655" w:rsidRPr="00650DB2" w:rsidRDefault="00972655" w:rsidP="007F4786">
            <w:pPr>
              <w:pStyle w:val="Tabletext"/>
              <w:rPr>
                <w:szCs w:val="16"/>
              </w:rPr>
            </w:pPr>
            <w:r w:rsidRPr="00650DB2">
              <w:rPr>
                <w:rFonts w:eastAsiaTheme="minorEastAsia"/>
                <w:szCs w:val="16"/>
              </w:rPr>
              <w:t>A net operating surplus consistent with maintaining general government net debt at a sustain</w:t>
            </w:r>
            <w:r>
              <w:rPr>
                <w:rFonts w:eastAsiaTheme="minorEastAsia"/>
                <w:szCs w:val="16"/>
              </w:rPr>
              <w:t>able level over the medium</w:t>
            </w:r>
            <w:r w:rsidR="00587AB2">
              <w:rPr>
                <w:rFonts w:eastAsiaTheme="minorEastAsia"/>
                <w:szCs w:val="16"/>
              </w:rPr>
              <w:t xml:space="preserve"> </w:t>
            </w:r>
            <w:r>
              <w:rPr>
                <w:rFonts w:eastAsiaTheme="minorEastAsia"/>
                <w:szCs w:val="16"/>
              </w:rPr>
              <w:t>term.</w:t>
            </w:r>
          </w:p>
          <w:p w:rsidR="00972655" w:rsidRPr="00650DB2" w:rsidRDefault="00972655" w:rsidP="007F4786">
            <w:pPr>
              <w:pStyle w:val="Tabletext"/>
              <w:rPr>
                <w:szCs w:val="16"/>
              </w:rPr>
            </w:pPr>
            <w:r w:rsidRPr="00650DB2">
              <w:rPr>
                <w:rFonts w:eastAsiaTheme="minorEastAsia"/>
                <w:szCs w:val="16"/>
              </w:rPr>
              <w:t>General government net debt as a percentage of GSP to be maintained at a sustain</w:t>
            </w:r>
            <w:r>
              <w:rPr>
                <w:rFonts w:eastAsiaTheme="minorEastAsia"/>
                <w:szCs w:val="16"/>
              </w:rPr>
              <w:t>able level over the medium</w:t>
            </w:r>
            <w:r w:rsidR="00587AB2">
              <w:rPr>
                <w:rFonts w:eastAsiaTheme="minorEastAsia"/>
                <w:szCs w:val="16"/>
              </w:rPr>
              <w:t xml:space="preserve"> </w:t>
            </w:r>
            <w:r>
              <w:rPr>
                <w:rFonts w:eastAsiaTheme="minorEastAsia"/>
                <w:szCs w:val="16"/>
              </w:rPr>
              <w:t>term.</w:t>
            </w:r>
          </w:p>
          <w:p w:rsidR="00972655" w:rsidRPr="00650DB2" w:rsidRDefault="00972655" w:rsidP="007F4786">
            <w:pPr>
              <w:pStyle w:val="Tabletext"/>
              <w:spacing w:after="40"/>
              <w:rPr>
                <w:szCs w:val="16"/>
              </w:rPr>
            </w:pPr>
            <w:r w:rsidRPr="00650DB2">
              <w:rPr>
                <w:szCs w:val="16"/>
              </w:rPr>
              <w:t>Effective financial risk management and prudential supervision of public financial corporations and public non</w:t>
            </w:r>
            <w:r w:rsidR="00565208">
              <w:rPr>
                <w:szCs w:val="16"/>
              </w:rPr>
              <w:noBreakHyphen/>
            </w:r>
            <w:r w:rsidRPr="00650DB2">
              <w:rPr>
                <w:szCs w:val="16"/>
              </w:rPr>
              <w:t>financial corporations</w:t>
            </w:r>
            <w:r>
              <w:rPr>
                <w:szCs w:val="16"/>
              </w:rPr>
              <w:t>.</w:t>
            </w:r>
          </w:p>
          <w:p w:rsidR="00972655" w:rsidRPr="00650DB2" w:rsidRDefault="00972655" w:rsidP="007F4786">
            <w:pPr>
              <w:pStyle w:val="Tabletext"/>
              <w:rPr>
                <w:rFonts w:cstheme="minorHAnsi"/>
                <w:szCs w:val="16"/>
              </w:rPr>
            </w:pPr>
            <w:r w:rsidRPr="00650DB2">
              <w:rPr>
                <w:szCs w:val="16"/>
              </w:rPr>
              <w:t>Provide high quality, timely and relevant advice on the State</w:t>
            </w:r>
            <w:r w:rsidR="00124BCC">
              <w:rPr>
                <w:szCs w:val="16"/>
              </w:rPr>
              <w:t>’</w:t>
            </w:r>
            <w:r w:rsidRPr="00650DB2">
              <w:rPr>
                <w:szCs w:val="16"/>
              </w:rPr>
              <w:t>s finances and budget, borrowings, investments, insurance, superannuation issues and prudential supervision, as assessed b</w:t>
            </w:r>
            <w:r>
              <w:rPr>
                <w:szCs w:val="16"/>
              </w:rPr>
              <w:t>y feedback from our key clients.</w:t>
            </w:r>
          </w:p>
        </w:tc>
        <w:tc>
          <w:tcPr>
            <w:tcW w:w="3251" w:type="dxa"/>
          </w:tcPr>
          <w:p w:rsidR="00972655" w:rsidRPr="00650DB2" w:rsidRDefault="00972655" w:rsidP="007F4786">
            <w:pPr>
              <w:pStyle w:val="Tabletext"/>
              <w:spacing w:after="40"/>
              <w:rPr>
                <w:szCs w:val="16"/>
              </w:rPr>
            </w:pPr>
            <w:r w:rsidRPr="00650DB2">
              <w:rPr>
                <w:szCs w:val="16"/>
              </w:rPr>
              <w:t xml:space="preserve">Budget and Financial Policy Advice </w:t>
            </w:r>
          </w:p>
          <w:p w:rsidR="00972655" w:rsidRPr="00650DB2" w:rsidRDefault="00972655" w:rsidP="007F4786">
            <w:pPr>
              <w:pStyle w:val="Tabletext"/>
              <w:spacing w:after="40"/>
              <w:rPr>
                <w:szCs w:val="16"/>
              </w:rPr>
            </w:pPr>
            <w:r w:rsidRPr="00650DB2">
              <w:rPr>
                <w:szCs w:val="16"/>
              </w:rPr>
              <w:t>Financial Reporting</w:t>
            </w:r>
          </w:p>
          <w:p w:rsidR="00972655" w:rsidRPr="00650DB2" w:rsidRDefault="00972655" w:rsidP="007F4786">
            <w:pPr>
              <w:pStyle w:val="Tabletext"/>
              <w:spacing w:after="40"/>
              <w:rPr>
                <w:szCs w:val="16"/>
              </w:rPr>
            </w:pPr>
            <w:r w:rsidRPr="00650DB2">
              <w:rPr>
                <w:szCs w:val="16"/>
              </w:rPr>
              <w:t xml:space="preserve">Financial and Resource Management Frameworks </w:t>
            </w:r>
          </w:p>
          <w:p w:rsidR="00972655" w:rsidRPr="00650DB2" w:rsidRDefault="00972655" w:rsidP="007F4786">
            <w:pPr>
              <w:pStyle w:val="Tabletext"/>
              <w:spacing w:after="40"/>
              <w:rPr>
                <w:szCs w:val="16"/>
              </w:rPr>
            </w:pPr>
            <w:r w:rsidRPr="00650DB2">
              <w:rPr>
                <w:szCs w:val="16"/>
              </w:rPr>
              <w:t>GBE Performance Monitoring and Financial Risk Management</w:t>
            </w:r>
          </w:p>
          <w:p w:rsidR="00972655" w:rsidRPr="00650DB2" w:rsidRDefault="00972655" w:rsidP="007F4786">
            <w:pPr>
              <w:pStyle w:val="Tabletext"/>
              <w:rPr>
                <w:szCs w:val="16"/>
              </w:rPr>
            </w:pPr>
            <w:r w:rsidRPr="00650DB2">
              <w:rPr>
                <w:szCs w:val="16"/>
              </w:rPr>
              <w:t>Revenue Management Services to Government</w:t>
            </w:r>
          </w:p>
        </w:tc>
      </w:tr>
      <w:tr w:rsidR="00972655" w:rsidRPr="00650DB2" w:rsidTr="00650DB2">
        <w:tc>
          <w:tcPr>
            <w:tcW w:w="3168" w:type="dxa"/>
            <w:shd w:val="clear" w:color="auto" w:fill="E0E0E0"/>
          </w:tcPr>
          <w:p w:rsidR="00972655" w:rsidRPr="00650DB2" w:rsidRDefault="00972655" w:rsidP="00B02B07">
            <w:pPr>
              <w:pStyle w:val="Tabletext"/>
              <w:keepNext/>
              <w:rPr>
                <w:szCs w:val="16"/>
              </w:rPr>
            </w:pPr>
            <w:r w:rsidRPr="00650DB2">
              <w:rPr>
                <w:b/>
                <w:szCs w:val="16"/>
              </w:rPr>
              <w:t>Guide government actions to increase Victoria</w:t>
            </w:r>
            <w:r w:rsidR="00124BCC">
              <w:rPr>
                <w:b/>
                <w:szCs w:val="16"/>
              </w:rPr>
              <w:t>’</w:t>
            </w:r>
            <w:r w:rsidRPr="00650DB2">
              <w:rPr>
                <w:b/>
                <w:szCs w:val="16"/>
              </w:rPr>
              <w:t>s productivity and competitiveness</w:t>
            </w:r>
          </w:p>
          <w:p w:rsidR="00972655" w:rsidRPr="00650DB2" w:rsidRDefault="00972655" w:rsidP="007F4786">
            <w:pPr>
              <w:pStyle w:val="Tabletext"/>
              <w:rPr>
                <w:rFonts w:cstheme="minorHAnsi"/>
                <w:szCs w:val="16"/>
              </w:rPr>
            </w:pPr>
            <w:r w:rsidRPr="00650DB2">
              <w:rPr>
                <w:szCs w:val="16"/>
              </w:rPr>
              <w:t>The Department of Treasury and Finance provides Government with advice on key economic and financial issues, including longer term economic development, regulation, financial strategy and taxation policy</w:t>
            </w:r>
            <w:r>
              <w:rPr>
                <w:szCs w:val="16"/>
              </w:rPr>
              <w:t>.</w:t>
            </w:r>
          </w:p>
        </w:tc>
        <w:tc>
          <w:tcPr>
            <w:tcW w:w="3330" w:type="dxa"/>
          </w:tcPr>
          <w:p w:rsidR="00972655" w:rsidRPr="00BE5B17" w:rsidRDefault="00972655" w:rsidP="007F4786">
            <w:pPr>
              <w:pStyle w:val="Tabletext"/>
            </w:pPr>
            <w:r w:rsidRPr="00650DB2">
              <w:t>Reduce the costs and barriers to doing business in Victoria, including</w:t>
            </w:r>
            <w:r>
              <w:t xml:space="preserve"> reducing the regulatory burden.</w:t>
            </w:r>
          </w:p>
          <w:p w:rsidR="00972655" w:rsidRPr="00650DB2" w:rsidRDefault="00972655" w:rsidP="007F4786">
            <w:pPr>
              <w:pStyle w:val="Tabletext"/>
              <w:rPr>
                <w:szCs w:val="16"/>
              </w:rPr>
            </w:pPr>
            <w:r w:rsidRPr="00650DB2">
              <w:rPr>
                <w:szCs w:val="16"/>
              </w:rPr>
              <w:t>Provide high quality, timely and relevant advice on economic policy, forecasts, legislation and frameworks as assessed by fe</w:t>
            </w:r>
            <w:r>
              <w:rPr>
                <w:szCs w:val="16"/>
              </w:rPr>
              <w:t>edback from our key clients.</w:t>
            </w:r>
          </w:p>
        </w:tc>
        <w:tc>
          <w:tcPr>
            <w:tcW w:w="3251" w:type="dxa"/>
          </w:tcPr>
          <w:p w:rsidR="00972655" w:rsidRPr="00650DB2" w:rsidRDefault="00972655" w:rsidP="007F4786">
            <w:pPr>
              <w:pStyle w:val="Tabletext"/>
              <w:spacing w:after="40"/>
              <w:rPr>
                <w:szCs w:val="16"/>
              </w:rPr>
            </w:pPr>
            <w:r w:rsidRPr="00650DB2">
              <w:rPr>
                <w:szCs w:val="16"/>
              </w:rPr>
              <w:t>Economic and Financial Policy</w:t>
            </w:r>
          </w:p>
          <w:p w:rsidR="00972655" w:rsidRDefault="00972655" w:rsidP="007F4786">
            <w:pPr>
              <w:pStyle w:val="Tabletext"/>
              <w:rPr>
                <w:szCs w:val="16"/>
              </w:rPr>
            </w:pPr>
            <w:r w:rsidRPr="00650DB2">
              <w:rPr>
                <w:szCs w:val="16"/>
              </w:rPr>
              <w:t>Economic Regulatory Services</w:t>
            </w:r>
          </w:p>
          <w:p w:rsidR="00972655" w:rsidRPr="00650DB2" w:rsidRDefault="00972655" w:rsidP="007F4786">
            <w:pPr>
              <w:pStyle w:val="Tabletext"/>
              <w:spacing w:after="40"/>
              <w:rPr>
                <w:szCs w:val="16"/>
              </w:rPr>
            </w:pPr>
            <w:r w:rsidRPr="001A079C">
              <w:rPr>
                <w:szCs w:val="16"/>
              </w:rPr>
              <w:t>Business Environment Policy Advice</w:t>
            </w:r>
          </w:p>
        </w:tc>
      </w:tr>
      <w:tr w:rsidR="00972655" w:rsidRPr="00650DB2" w:rsidTr="00650DB2">
        <w:tc>
          <w:tcPr>
            <w:tcW w:w="3168" w:type="dxa"/>
            <w:shd w:val="clear" w:color="auto" w:fill="E0E0E0"/>
          </w:tcPr>
          <w:p w:rsidR="00972655" w:rsidRPr="00650DB2" w:rsidRDefault="00972655" w:rsidP="007F4786">
            <w:pPr>
              <w:pStyle w:val="Tabletext"/>
              <w:rPr>
                <w:szCs w:val="16"/>
              </w:rPr>
            </w:pPr>
            <w:r w:rsidRPr="00650DB2">
              <w:rPr>
                <w:b/>
                <w:szCs w:val="16"/>
              </w:rPr>
              <w:t>Drive improvement in public sector asset management and the delivery of infrastructure</w:t>
            </w:r>
          </w:p>
          <w:p w:rsidR="00972655" w:rsidRPr="00650DB2" w:rsidRDefault="00972655" w:rsidP="007F4786">
            <w:pPr>
              <w:rPr>
                <w:rFonts w:cstheme="minorHAnsi"/>
                <w:sz w:val="16"/>
                <w:szCs w:val="16"/>
              </w:rPr>
            </w:pPr>
            <w:r w:rsidRPr="00650DB2">
              <w:rPr>
                <w:sz w:val="16"/>
                <w:szCs w:val="16"/>
              </w:rPr>
              <w:t>The Department of Treasury and Finance develops and applies prudent commercial principles and practices to influence and deliver Government policies. This promotes transparent and accountable commercial principles and practices throughout the public sector, and ensures that government</w:t>
            </w:r>
            <w:r w:rsidR="00565208">
              <w:rPr>
                <w:sz w:val="16"/>
                <w:szCs w:val="16"/>
              </w:rPr>
              <w:noBreakHyphen/>
            </w:r>
            <w:r w:rsidRPr="00650DB2">
              <w:rPr>
                <w:sz w:val="16"/>
                <w:szCs w:val="16"/>
              </w:rPr>
              <w:t>owned property assets are managed and used efficiently</w:t>
            </w:r>
            <w:r>
              <w:rPr>
                <w:sz w:val="16"/>
                <w:szCs w:val="16"/>
              </w:rPr>
              <w:t>.</w:t>
            </w:r>
          </w:p>
        </w:tc>
        <w:tc>
          <w:tcPr>
            <w:tcW w:w="3330" w:type="dxa"/>
          </w:tcPr>
          <w:p w:rsidR="00972655" w:rsidRPr="00650DB2" w:rsidRDefault="002137FA" w:rsidP="007F4786">
            <w:pPr>
              <w:pStyle w:val="Tabletext"/>
              <w:spacing w:after="40"/>
              <w:rPr>
                <w:szCs w:val="16"/>
              </w:rPr>
            </w:pPr>
            <w:r>
              <w:rPr>
                <w:szCs w:val="16"/>
              </w:rPr>
              <w:t>Ensure high</w:t>
            </w:r>
            <w:r w:rsidR="00565208">
              <w:rPr>
                <w:szCs w:val="16"/>
              </w:rPr>
              <w:noBreakHyphen/>
            </w:r>
            <w:r>
              <w:rPr>
                <w:szCs w:val="16"/>
              </w:rPr>
              <w:t>value high</w:t>
            </w:r>
            <w:r w:rsidR="00565208">
              <w:rPr>
                <w:szCs w:val="16"/>
              </w:rPr>
              <w:noBreakHyphen/>
            </w:r>
            <w:r w:rsidR="00972655" w:rsidRPr="00650DB2">
              <w:rPr>
                <w:szCs w:val="16"/>
              </w:rPr>
              <w:t>risk Government projects are completed within agreed timeframes and scope through ensuring adherence to standards</w:t>
            </w:r>
            <w:r w:rsidR="00972655">
              <w:rPr>
                <w:szCs w:val="16"/>
              </w:rPr>
              <w:t>.</w:t>
            </w:r>
            <w:r w:rsidR="00972655" w:rsidRPr="00650DB2">
              <w:rPr>
                <w:szCs w:val="16"/>
              </w:rPr>
              <w:t xml:space="preserve"> </w:t>
            </w:r>
          </w:p>
          <w:p w:rsidR="00972655" w:rsidRPr="00650DB2" w:rsidRDefault="00972655" w:rsidP="007F4786">
            <w:pPr>
              <w:rPr>
                <w:rFonts w:cstheme="minorHAnsi"/>
                <w:sz w:val="16"/>
                <w:szCs w:val="16"/>
              </w:rPr>
            </w:pPr>
            <w:r w:rsidRPr="00650DB2">
              <w:rPr>
                <w:sz w:val="16"/>
                <w:szCs w:val="16"/>
              </w:rPr>
              <w:t>Provide high quality, timely and relevant advice on asset management, the delivery of infrastructure and management of government land as assessed b</w:t>
            </w:r>
            <w:r>
              <w:rPr>
                <w:sz w:val="16"/>
                <w:szCs w:val="16"/>
              </w:rPr>
              <w:t>y feedback from our key clients.</w:t>
            </w:r>
          </w:p>
        </w:tc>
        <w:tc>
          <w:tcPr>
            <w:tcW w:w="3251" w:type="dxa"/>
          </w:tcPr>
          <w:p w:rsidR="00972655" w:rsidRPr="00650DB2" w:rsidRDefault="00972655" w:rsidP="007F4786">
            <w:pPr>
              <w:pStyle w:val="Tabletext"/>
              <w:rPr>
                <w:szCs w:val="16"/>
              </w:rPr>
            </w:pPr>
            <w:r w:rsidRPr="00650DB2">
              <w:rPr>
                <w:szCs w:val="16"/>
              </w:rPr>
              <w:t>Land and Infrastructure Investment Management</w:t>
            </w:r>
          </w:p>
        </w:tc>
      </w:tr>
      <w:tr w:rsidR="00972655" w:rsidRPr="00650DB2" w:rsidTr="00650DB2">
        <w:tc>
          <w:tcPr>
            <w:tcW w:w="3168" w:type="dxa"/>
            <w:shd w:val="clear" w:color="auto" w:fill="E0E0E0"/>
          </w:tcPr>
          <w:p w:rsidR="00972655" w:rsidRPr="00650DB2" w:rsidRDefault="00972655" w:rsidP="007F4786">
            <w:pPr>
              <w:pStyle w:val="Tabletext"/>
              <w:rPr>
                <w:szCs w:val="16"/>
              </w:rPr>
            </w:pPr>
            <w:r w:rsidRPr="00650DB2">
              <w:rPr>
                <w:b/>
                <w:szCs w:val="16"/>
              </w:rPr>
              <w:t>Deliver efficient whole of government common services to the Victorian public sector</w:t>
            </w:r>
          </w:p>
          <w:p w:rsidR="00972655" w:rsidRPr="00650DB2" w:rsidRDefault="00972655" w:rsidP="007F4786">
            <w:pPr>
              <w:rPr>
                <w:rFonts w:cstheme="minorHAnsi"/>
                <w:sz w:val="16"/>
                <w:szCs w:val="16"/>
              </w:rPr>
            </w:pPr>
            <w:r w:rsidRPr="00650DB2">
              <w:rPr>
                <w:sz w:val="16"/>
                <w:szCs w:val="16"/>
              </w:rPr>
              <w:t>The Department of Treasury and Finance assists government agencies in providing a more integrated approach to the management of common services.</w:t>
            </w:r>
          </w:p>
        </w:tc>
        <w:tc>
          <w:tcPr>
            <w:tcW w:w="3330" w:type="dxa"/>
          </w:tcPr>
          <w:p w:rsidR="00972655" w:rsidRPr="00650DB2" w:rsidRDefault="00972655" w:rsidP="007F4786">
            <w:pPr>
              <w:pStyle w:val="Tabletext"/>
              <w:spacing w:after="40"/>
              <w:rPr>
                <w:szCs w:val="16"/>
              </w:rPr>
            </w:pPr>
            <w:r w:rsidRPr="00650DB2">
              <w:rPr>
                <w:szCs w:val="16"/>
              </w:rPr>
              <w:t>Drive productivity and efficiency by increasing the benefits delivered from g</w:t>
            </w:r>
            <w:r w:rsidR="002137FA">
              <w:rPr>
                <w:szCs w:val="16"/>
              </w:rPr>
              <w:t>overnment procurement contracts.</w:t>
            </w:r>
          </w:p>
          <w:p w:rsidR="00972655" w:rsidRPr="00650DB2" w:rsidRDefault="00972655" w:rsidP="007F4786">
            <w:pPr>
              <w:pStyle w:val="Tabletext"/>
              <w:spacing w:after="40"/>
              <w:rPr>
                <w:szCs w:val="16"/>
              </w:rPr>
            </w:pPr>
            <w:r w:rsidRPr="00650DB2">
              <w:rPr>
                <w:szCs w:val="16"/>
              </w:rPr>
              <w:t>Drive efficiency by maintaining low vacancy rates for government office accommodation</w:t>
            </w:r>
            <w:r>
              <w:rPr>
                <w:szCs w:val="16"/>
              </w:rPr>
              <w:t>.</w:t>
            </w:r>
          </w:p>
          <w:p w:rsidR="00972655" w:rsidRPr="00650DB2" w:rsidRDefault="00972655" w:rsidP="007F4786">
            <w:pPr>
              <w:rPr>
                <w:rFonts w:cstheme="minorHAnsi"/>
                <w:sz w:val="16"/>
                <w:szCs w:val="16"/>
              </w:rPr>
            </w:pPr>
            <w:r w:rsidRPr="00650DB2">
              <w:rPr>
                <w:sz w:val="16"/>
                <w:szCs w:val="16"/>
              </w:rPr>
              <w:t xml:space="preserve">Provide high quality, timely and relevant advice on services to Government as assessed by feedback </w:t>
            </w:r>
            <w:r>
              <w:rPr>
                <w:sz w:val="16"/>
                <w:szCs w:val="16"/>
              </w:rPr>
              <w:t>from our key clients.</w:t>
            </w:r>
          </w:p>
        </w:tc>
        <w:tc>
          <w:tcPr>
            <w:tcW w:w="3251" w:type="dxa"/>
          </w:tcPr>
          <w:p w:rsidR="00972655" w:rsidRPr="00650DB2" w:rsidRDefault="00972655" w:rsidP="007F4786">
            <w:pPr>
              <w:pStyle w:val="Tabletext"/>
              <w:rPr>
                <w:szCs w:val="16"/>
              </w:rPr>
            </w:pPr>
            <w:r w:rsidRPr="00650DB2">
              <w:rPr>
                <w:szCs w:val="16"/>
              </w:rPr>
              <w:t>Resource Management Services to Government</w:t>
            </w:r>
          </w:p>
        </w:tc>
      </w:tr>
    </w:tbl>
    <w:p w:rsidR="003A27FC" w:rsidRDefault="003A27FC" w:rsidP="003A27FC"/>
    <w:p w:rsidR="003A27FC" w:rsidRDefault="003A27FC" w:rsidP="003A27FC"/>
    <w:p w:rsidR="003A27FC" w:rsidRDefault="003A27FC" w:rsidP="003A27FC">
      <w:pPr>
        <w:sectPr w:rsidR="003A27FC" w:rsidSect="00D16853">
          <w:type w:val="continuous"/>
          <w:pgSz w:w="11909" w:h="16834" w:code="9"/>
          <w:pgMar w:top="1728" w:right="1152" w:bottom="1152" w:left="1152" w:header="720" w:footer="288" w:gutter="0"/>
          <w:cols w:space="720"/>
          <w:noEndnote/>
        </w:sectPr>
      </w:pPr>
    </w:p>
    <w:p w:rsidR="002D36B2" w:rsidRPr="00FB2519" w:rsidRDefault="002D36B2" w:rsidP="00F93A60">
      <w:pPr>
        <w:pStyle w:val="Heading3"/>
      </w:pPr>
      <w:r w:rsidRPr="00FB2519">
        <w:t>Reporting progress towards achieving Departmental objectives and indicators</w:t>
      </w:r>
    </w:p>
    <w:p w:rsidR="002D36B2" w:rsidRDefault="002D36B2" w:rsidP="003A27FC">
      <w:pPr>
        <w:sectPr w:rsidR="002D36B2" w:rsidSect="002D36B2">
          <w:footerReference w:type="even" r:id="rId23"/>
          <w:footerReference w:type="default" r:id="rId24"/>
          <w:pgSz w:w="11909" w:h="16834" w:code="9"/>
          <w:pgMar w:top="1728" w:right="1152" w:bottom="1152" w:left="1152" w:header="720" w:footer="288" w:gutter="0"/>
          <w:cols w:num="2" w:space="720"/>
          <w:noEndnote/>
        </w:sectPr>
      </w:pPr>
      <w:r>
        <w:br w:type="column"/>
      </w:r>
    </w:p>
    <w:p w:rsidR="002D36B2" w:rsidRPr="00FB2519" w:rsidRDefault="002D36B2" w:rsidP="002D36B2">
      <w:pPr>
        <w:rPr>
          <w:rFonts w:cstheme="minorHAnsi"/>
        </w:rPr>
      </w:pPr>
      <w:r w:rsidRPr="00FB2519">
        <w:rPr>
          <w:rFonts w:cstheme="minorHAnsi"/>
        </w:rPr>
        <w:t>The Department of Treasury and Finance</w:t>
      </w:r>
      <w:r w:rsidR="00124BCC">
        <w:rPr>
          <w:rFonts w:cstheme="minorHAnsi"/>
        </w:rPr>
        <w:t>’</w:t>
      </w:r>
      <w:r w:rsidRPr="00FB2519">
        <w:rPr>
          <w:rFonts w:cstheme="minorHAnsi"/>
        </w:rPr>
        <w:t>s objectives, indicators, and progress on those indicators are outlined below.</w:t>
      </w:r>
    </w:p>
    <w:p w:rsidR="00972655" w:rsidRPr="006B3C84" w:rsidRDefault="00972655" w:rsidP="00972655">
      <w:pPr>
        <w:pStyle w:val="Heading4"/>
      </w:pPr>
      <w:r w:rsidRPr="00FB2519">
        <w:rPr>
          <w:rFonts w:cstheme="minorHAnsi"/>
        </w:rPr>
        <w:t xml:space="preserve">Objective 1: </w:t>
      </w:r>
      <w:r w:rsidRPr="00E16B78">
        <w:rPr>
          <w:rFonts w:cstheme="minorHAnsi"/>
        </w:rPr>
        <w:t>Sound financial management of Victoria</w:t>
      </w:r>
      <w:r w:rsidR="00124BCC">
        <w:rPr>
          <w:rFonts w:cstheme="minorHAnsi"/>
        </w:rPr>
        <w:t>’</w:t>
      </w:r>
      <w:r w:rsidRPr="00E16B78">
        <w:rPr>
          <w:rFonts w:cstheme="minorHAnsi"/>
        </w:rPr>
        <w:t>s fiscal resources</w:t>
      </w:r>
    </w:p>
    <w:p w:rsidR="00972655" w:rsidRPr="00FB2519" w:rsidRDefault="00972655" w:rsidP="00972655">
      <w:pPr>
        <w:pStyle w:val="Heading5"/>
        <w:rPr>
          <w:rFonts w:cstheme="minorHAnsi"/>
        </w:rPr>
      </w:pPr>
      <w:r w:rsidRPr="00FB2519">
        <w:rPr>
          <w:rFonts w:cstheme="minorHAnsi"/>
        </w:rPr>
        <w:t>Objective indicators</w:t>
      </w:r>
    </w:p>
    <w:p w:rsidR="00972655" w:rsidRDefault="00D73995" w:rsidP="00972655">
      <w:pPr>
        <w:pStyle w:val="ListNumber"/>
      </w:pPr>
      <w:r w:rsidRPr="00E16B78">
        <w:t>A net operating surplus consistent with maintaining general government net debt at a sustainable level over the medium</w:t>
      </w:r>
      <w:r w:rsidR="00587AB2">
        <w:t xml:space="preserve"> </w:t>
      </w:r>
      <w:r w:rsidRPr="00E16B78">
        <w:t>term</w:t>
      </w:r>
      <w:r>
        <w:t>.</w:t>
      </w:r>
    </w:p>
    <w:p w:rsidR="00972655" w:rsidRDefault="00EC1E40" w:rsidP="00EC1E40">
      <w:pPr>
        <w:pStyle w:val="ListNumber"/>
      </w:pPr>
      <w:r w:rsidRPr="00EC1E40">
        <w:t>General government net debt as a percentage of GSP to be maintained at a sustainable level over the medium term.</w:t>
      </w:r>
    </w:p>
    <w:p w:rsidR="00972655" w:rsidRDefault="00D73995" w:rsidP="00972655">
      <w:pPr>
        <w:pStyle w:val="ListNumber"/>
      </w:pPr>
      <w:r w:rsidRPr="00FA23F3">
        <w:t>Effective financial risk management and prudential supervision of public financial corporations and public non</w:t>
      </w:r>
      <w:r w:rsidR="00565208">
        <w:noBreakHyphen/>
      </w:r>
      <w:r w:rsidRPr="00FA23F3">
        <w:t>financial corporations</w:t>
      </w:r>
      <w:r>
        <w:t>.</w:t>
      </w:r>
    </w:p>
    <w:p w:rsidR="00972655" w:rsidRDefault="00D73995" w:rsidP="00972655">
      <w:pPr>
        <w:pStyle w:val="ListNumber"/>
      </w:pPr>
      <w:r w:rsidRPr="00E16B78">
        <w:t>Provide high quality, timely and relevant advice on the State</w:t>
      </w:r>
      <w:r w:rsidR="00124BCC">
        <w:t>’</w:t>
      </w:r>
      <w:r w:rsidRPr="00E16B78">
        <w:t>s finances and budget, borrowings, investments, insurance, superannuation issues and prudential supervision, as assessed by feedback from our key clients</w:t>
      </w:r>
      <w:r>
        <w:t>.</w:t>
      </w:r>
    </w:p>
    <w:p w:rsidR="00230151" w:rsidRDefault="00230151" w:rsidP="00230151">
      <w:pPr>
        <w:pStyle w:val="Spacer"/>
      </w:pPr>
    </w:p>
    <w:p w:rsidR="00972655" w:rsidRDefault="00D73995" w:rsidP="00972655">
      <w:r>
        <w:t>Throughout 2015</w:t>
      </w:r>
      <w:r w:rsidR="00565208">
        <w:noBreakHyphen/>
      </w:r>
      <w:r>
        <w:t>16, DTF supported the Government in maintaining a strong focus on disciplined financial management to support the State</w:t>
      </w:r>
      <w:r w:rsidR="00124BCC">
        <w:t>’</w:t>
      </w:r>
      <w:r w:rsidR="00587AB2">
        <w:t>s triple</w:t>
      </w:r>
      <w:r w:rsidR="00565208">
        <w:noBreakHyphen/>
      </w:r>
      <w:r>
        <w:t xml:space="preserve">A credit rating. </w:t>
      </w:r>
    </w:p>
    <w:p w:rsidR="00972655" w:rsidRDefault="00D73995" w:rsidP="00972655">
      <w:r>
        <w:t>DTF has also developed a whole of State liquidity management strategy to ensure that the State has sufficient funds to meet its obligations as they fall due, and the projected future funding requirements of the State as a whole can be met. In order to meet these objectives, a target liquidity coverage ratio of 80</w:t>
      </w:r>
      <w:r w:rsidR="00C3393C">
        <w:t> per cent</w:t>
      </w:r>
      <w:r>
        <w:t xml:space="preserve"> has been set. The liquidity ratio averaged 106</w:t>
      </w:r>
      <w:r w:rsidR="00C3393C">
        <w:t> per cent</w:t>
      </w:r>
      <w:r>
        <w:t xml:space="preserve"> for the 2015</w:t>
      </w:r>
      <w:r w:rsidR="00565208">
        <w:noBreakHyphen/>
      </w:r>
      <w:r>
        <w:t>16 financial year.</w:t>
      </w:r>
    </w:p>
    <w:p w:rsidR="00972655" w:rsidRDefault="00D73995" w:rsidP="00972655">
      <w:r>
        <w:t>As Standard &amp; Poor</w:t>
      </w:r>
      <w:r w:rsidR="00124BCC">
        <w:t>’</w:t>
      </w:r>
      <w:r>
        <w:t xml:space="preserve">s notes, </w:t>
      </w:r>
      <w:r w:rsidR="00124BCC">
        <w:t>‘</w:t>
      </w:r>
      <w:r>
        <w:t>Victoria</w:t>
      </w:r>
      <w:r w:rsidR="00124BCC">
        <w:t>’</w:t>
      </w:r>
      <w:r>
        <w:t>s financial management is very strong</w:t>
      </w:r>
      <w:r w:rsidR="00124BCC">
        <w:t>’</w:t>
      </w:r>
      <w:r>
        <w:t xml:space="preserve">, there is a </w:t>
      </w:r>
      <w:r w:rsidR="00124BCC">
        <w:t>‘</w:t>
      </w:r>
      <w:r>
        <w:t>prudent approach to debt and liquidity management</w:t>
      </w:r>
      <w:r w:rsidR="00124BCC">
        <w:t>’</w:t>
      </w:r>
      <w:r>
        <w:t xml:space="preserve"> and it has an economy that </w:t>
      </w:r>
      <w:r w:rsidR="00124BCC">
        <w:t>‘</w:t>
      </w:r>
      <w:r>
        <w:t>is very strong compared with its peers</w:t>
      </w:r>
      <w:r w:rsidR="00124BCC">
        <w:t>’</w:t>
      </w:r>
      <w:r w:rsidR="00587AB2">
        <w:t>.</w:t>
      </w:r>
    </w:p>
    <w:p w:rsidR="00972655" w:rsidRDefault="00C12F00" w:rsidP="00972655">
      <w:r>
        <w:t>S</w:t>
      </w:r>
      <w:r w:rsidR="00D73995">
        <w:t>trong operating surpluses for the general government sector are forecast over the budget and forward estimates period. The operating surplus in 2015</w:t>
      </w:r>
      <w:r w:rsidR="00565208">
        <w:noBreakHyphen/>
      </w:r>
      <w:r w:rsidR="00D73995">
        <w:t xml:space="preserve">16 </w:t>
      </w:r>
      <w:r w:rsidR="00B02B07">
        <w:t>wa</w:t>
      </w:r>
      <w:r w:rsidR="00D73995">
        <w:t>s $</w:t>
      </w:r>
      <w:r w:rsidR="00B02B07">
        <w:t>2.664 </w:t>
      </w:r>
      <w:r w:rsidR="00565208">
        <w:t>billion</w:t>
      </w:r>
      <w:r w:rsidR="00B02B07">
        <w:t>.</w:t>
      </w:r>
      <w:r w:rsidR="00D73995">
        <w:t xml:space="preserve"> The operating surplus is forecast to be $2.9</w:t>
      </w:r>
      <w:r w:rsidR="00565208">
        <w:t> billion</w:t>
      </w:r>
      <w:r w:rsidR="00D73995">
        <w:t xml:space="preserve"> in 2016</w:t>
      </w:r>
      <w:r w:rsidR="00565208">
        <w:noBreakHyphen/>
      </w:r>
      <w:r w:rsidR="00D73995">
        <w:t>17, averaging $2.1</w:t>
      </w:r>
      <w:r w:rsidR="00565208">
        <w:t> billion</w:t>
      </w:r>
      <w:r w:rsidR="00D73995">
        <w:t xml:space="preserve"> a year over the forward estimates to 2019</w:t>
      </w:r>
      <w:r w:rsidR="00565208">
        <w:noBreakHyphen/>
      </w:r>
      <w:r w:rsidR="00D73995">
        <w:t>20.</w:t>
      </w:r>
    </w:p>
    <w:p w:rsidR="009B1253" w:rsidRPr="009B1253" w:rsidRDefault="00C12F00" w:rsidP="009B1253">
      <w:pPr>
        <w:rPr>
          <w:b/>
          <w:sz w:val="16"/>
          <w:szCs w:val="16"/>
        </w:rPr>
      </w:pPr>
      <w:r>
        <w:rPr>
          <w:b/>
          <w:sz w:val="16"/>
          <w:szCs w:val="16"/>
        </w:rPr>
        <w:br w:type="column"/>
      </w:r>
      <w:r w:rsidR="009B1253" w:rsidRPr="009B1253">
        <w:rPr>
          <w:b/>
          <w:sz w:val="16"/>
          <w:szCs w:val="16"/>
        </w:rPr>
        <w:t>Operating surplus</w:t>
      </w:r>
    </w:p>
    <w:bookmarkStart w:id="6" w:name="_MON_1534251985"/>
    <w:bookmarkEnd w:id="6"/>
    <w:p w:rsidR="009B1253" w:rsidRDefault="0034541D" w:rsidP="00972655">
      <w:r>
        <w:object w:dxaOrig="10350" w:dyaOrig="6660">
          <v:shape id="_x0000_i1026" type="#_x0000_t75" style="width:222.8pt;height:142.65pt" o:ole="">
            <v:imagedata r:id="rId25" o:title=""/>
          </v:shape>
          <o:OLEObject Type="Embed" ProgID="Excel.Sheet.12" ShapeID="_x0000_i1026" DrawAspect="Content" ObjectID="_1559464666" r:id="rId26"/>
        </w:object>
      </w:r>
    </w:p>
    <w:p w:rsidR="00972655" w:rsidRDefault="00D73995" w:rsidP="00972655">
      <w:r>
        <w:t xml:space="preserve">General government net debt as a percentage of </w:t>
      </w:r>
      <w:r w:rsidR="001E7E7F">
        <w:t xml:space="preserve">gross state product </w:t>
      </w:r>
      <w:r>
        <w:t>(GSP) and the ratio of net debt to revenue are forecast to fall over the budget and forward estimates period. In 2015</w:t>
      </w:r>
      <w:r w:rsidR="00565208">
        <w:noBreakHyphen/>
      </w:r>
      <w:r>
        <w:t xml:space="preserve">16 net debt for the general government sector </w:t>
      </w:r>
      <w:r w:rsidR="004A74FC">
        <w:t>wa</w:t>
      </w:r>
      <w:r>
        <w:t>s $</w:t>
      </w:r>
      <w:r w:rsidR="009B2F00">
        <w:t>22.3</w:t>
      </w:r>
      <w:r w:rsidR="00565208">
        <w:t> billion</w:t>
      </w:r>
      <w:r w:rsidR="009B2F00">
        <w:t xml:space="preserve">. </w:t>
      </w:r>
      <w:r>
        <w:t>Net debt is projected to fall to 4.8</w:t>
      </w:r>
      <w:r w:rsidR="00C3393C">
        <w:t> per cent</w:t>
      </w:r>
      <w:r>
        <w:t xml:space="preserve"> of GSP (or $22.2</w:t>
      </w:r>
      <w:r w:rsidR="00565208">
        <w:t> billion</w:t>
      </w:r>
      <w:r>
        <w:t>) by the end of June 2020 and down to around 3.2</w:t>
      </w:r>
      <w:r w:rsidR="00C3393C">
        <w:t> per cent</w:t>
      </w:r>
      <w:r>
        <w:t xml:space="preserve"> over the next </w:t>
      </w:r>
      <w:r w:rsidR="00587AB2">
        <w:t>10</w:t>
      </w:r>
      <w:r>
        <w:t xml:space="preserve"> years. </w:t>
      </w:r>
    </w:p>
    <w:p w:rsidR="00E07F6D" w:rsidRPr="00E07F6D" w:rsidRDefault="00E07F6D" w:rsidP="00E07F6D">
      <w:pPr>
        <w:rPr>
          <w:b/>
          <w:sz w:val="16"/>
        </w:rPr>
      </w:pPr>
      <w:r w:rsidRPr="00E07F6D">
        <w:rPr>
          <w:b/>
          <w:sz w:val="16"/>
        </w:rPr>
        <w:t>Net debt to GSP</w:t>
      </w:r>
    </w:p>
    <w:bookmarkStart w:id="7" w:name="_MON_1534252477"/>
    <w:bookmarkEnd w:id="7"/>
    <w:p w:rsidR="00005C06" w:rsidRDefault="0034541D" w:rsidP="00972655">
      <w:r>
        <w:object w:dxaOrig="10350" w:dyaOrig="6660">
          <v:shape id="_x0000_i1027" type="#_x0000_t75" style="width:222.1pt;height:142.65pt" o:ole="">
            <v:imagedata r:id="rId27" o:title=""/>
          </v:shape>
          <o:OLEObject Type="Embed" ProgID="Excel.Sheet.12" ShapeID="_x0000_i1027" DrawAspect="Content" ObjectID="_1559464667" r:id="rId28"/>
        </w:object>
      </w:r>
    </w:p>
    <w:p w:rsidR="00713BFC" w:rsidRPr="001A1146" w:rsidRDefault="00713BFC" w:rsidP="00713BFC">
      <w:r w:rsidRPr="001A1146">
        <w:t>DTF continued to oversee the strong commercial performance and effective financial risk management of key public financial and non</w:t>
      </w:r>
      <w:r w:rsidR="00565208">
        <w:noBreakHyphen/>
      </w:r>
      <w:r w:rsidRPr="001A1146">
        <w:t xml:space="preserve">financial corporations (the corporations) via regular performance monitoring; corporate plan reviews and issues management. </w:t>
      </w:r>
    </w:p>
    <w:p w:rsidR="00D73995" w:rsidRPr="001A1146" w:rsidRDefault="00713BFC" w:rsidP="00713BFC">
      <w:r w:rsidRPr="001A1146">
        <w:t>As part of this review process, DTF focuses on ensuring that strategies being adopted by the corporations were consistent with the Government’s overall objectives.</w:t>
      </w:r>
      <w:r w:rsidR="005C797E">
        <w:t xml:space="preserve"> </w:t>
      </w:r>
      <w:r w:rsidRPr="001A1146">
        <w:t>In 2015</w:t>
      </w:r>
      <w:r w:rsidR="00565208">
        <w:noBreakHyphen/>
      </w:r>
      <w:r w:rsidRPr="001A1146">
        <w:t>16, there was a strong focus on identifying options and strategies which enabled the corporations to contribute to the Government's policy agenda (for example in relation to social and affordable housing), while also operating in a commercially sustainable manner.</w:t>
      </w:r>
    </w:p>
    <w:p w:rsidR="00D73995" w:rsidRDefault="00C12F00" w:rsidP="00972655">
      <w:r>
        <w:br w:type="column"/>
      </w:r>
      <w:r w:rsidR="00D73995">
        <w:t xml:space="preserve">DTF policy advice over the </w:t>
      </w:r>
      <w:r w:rsidR="00587AB2">
        <w:t>p</w:t>
      </w:r>
      <w:r w:rsidR="00D73995">
        <w:t xml:space="preserve">ast </w:t>
      </w:r>
      <w:r w:rsidR="00587AB2">
        <w:t xml:space="preserve">12 </w:t>
      </w:r>
      <w:r w:rsidR="00D73995">
        <w:t xml:space="preserve">months has guided Government actions across a range of priority areas. Advice from the Department </w:t>
      </w:r>
      <w:r>
        <w:t xml:space="preserve">informed </w:t>
      </w:r>
      <w:r w:rsidR="00D73995">
        <w:t>the Government</w:t>
      </w:r>
      <w:r w:rsidR="00124BCC">
        <w:t>’</w:t>
      </w:r>
      <w:r w:rsidR="00D73995">
        <w:t>s sustainability objectives, and provided regular, timely advice on the State</w:t>
      </w:r>
      <w:r w:rsidR="00124BCC">
        <w:t>’</w:t>
      </w:r>
      <w:r w:rsidR="00D73995">
        <w:t>s budget position.</w:t>
      </w:r>
    </w:p>
    <w:p w:rsidR="00D73995" w:rsidRDefault="00D73995" w:rsidP="00972655">
      <w:r>
        <w:t xml:space="preserve">Financial advice assisted the Government in the </w:t>
      </w:r>
      <w:r w:rsidR="00100D88">
        <w:t>publishing</w:t>
      </w:r>
      <w:r>
        <w:t xml:space="preserve"> of key products including the </w:t>
      </w:r>
      <w:r w:rsidRPr="00D73995">
        <w:rPr>
          <w:i/>
        </w:rPr>
        <w:t>2016</w:t>
      </w:r>
      <w:r w:rsidR="00565208">
        <w:rPr>
          <w:i/>
        </w:rPr>
        <w:noBreakHyphen/>
      </w:r>
      <w:r w:rsidRPr="00D73995">
        <w:rPr>
          <w:i/>
        </w:rPr>
        <w:t>17 Budget</w:t>
      </w:r>
      <w:r w:rsidRPr="00105147">
        <w:t xml:space="preserve">, </w:t>
      </w:r>
      <w:r w:rsidRPr="00D73995">
        <w:rPr>
          <w:i/>
        </w:rPr>
        <w:t>2014</w:t>
      </w:r>
      <w:r w:rsidR="00565208">
        <w:rPr>
          <w:i/>
        </w:rPr>
        <w:noBreakHyphen/>
      </w:r>
      <w:r w:rsidRPr="00D73995">
        <w:rPr>
          <w:i/>
        </w:rPr>
        <w:t>15 Financial Report</w:t>
      </w:r>
      <w:r w:rsidRPr="00105147">
        <w:t xml:space="preserve">, </w:t>
      </w:r>
      <w:r w:rsidRPr="00111813">
        <w:rPr>
          <w:i/>
        </w:rPr>
        <w:t>2014</w:t>
      </w:r>
      <w:r w:rsidR="00565208">
        <w:rPr>
          <w:i/>
        </w:rPr>
        <w:noBreakHyphen/>
      </w:r>
      <w:r w:rsidRPr="00111813">
        <w:rPr>
          <w:i/>
        </w:rPr>
        <w:t>15 Budget Update</w:t>
      </w:r>
      <w:r w:rsidRPr="00105147">
        <w:t xml:space="preserve">, and the </w:t>
      </w:r>
      <w:r w:rsidRPr="00111813">
        <w:rPr>
          <w:i/>
        </w:rPr>
        <w:t>2014</w:t>
      </w:r>
      <w:r w:rsidR="00565208">
        <w:rPr>
          <w:i/>
        </w:rPr>
        <w:noBreakHyphen/>
      </w:r>
      <w:r w:rsidRPr="00111813">
        <w:rPr>
          <w:i/>
        </w:rPr>
        <w:t>15 September Quarterly Financial Report</w:t>
      </w:r>
      <w:r w:rsidRPr="00105147">
        <w:t>.</w:t>
      </w:r>
    </w:p>
    <w:p w:rsidR="00D73995" w:rsidRDefault="00F62608" w:rsidP="00D73995">
      <w:r>
        <w:t xml:space="preserve">During </w:t>
      </w:r>
      <w:r w:rsidR="00D73995" w:rsidRPr="00861C93">
        <w:t xml:space="preserve">the </w:t>
      </w:r>
      <w:r w:rsidR="00D73995" w:rsidRPr="00D73995">
        <w:rPr>
          <w:i/>
        </w:rPr>
        <w:t>2016</w:t>
      </w:r>
      <w:r w:rsidR="00565208">
        <w:rPr>
          <w:i/>
        </w:rPr>
        <w:noBreakHyphen/>
      </w:r>
      <w:r w:rsidR="00D73995" w:rsidRPr="00D73995">
        <w:rPr>
          <w:i/>
        </w:rPr>
        <w:t>17 Budget</w:t>
      </w:r>
      <w:r w:rsidR="00D73995" w:rsidRPr="00861C93">
        <w:t xml:space="preserve">, DTF supported Government decision making by providing detailed analysis and advice on more than 400 budget proposals. This advice related to output and asset budget submissions and helped inform Government decision making on resource allocation. The </w:t>
      </w:r>
      <w:r w:rsidR="00D73995" w:rsidRPr="00D73995">
        <w:rPr>
          <w:i/>
        </w:rPr>
        <w:t>2016</w:t>
      </w:r>
      <w:r w:rsidR="00565208">
        <w:rPr>
          <w:i/>
        </w:rPr>
        <w:noBreakHyphen/>
      </w:r>
      <w:r w:rsidR="00B36C3C">
        <w:rPr>
          <w:i/>
        </w:rPr>
        <w:t>17 </w:t>
      </w:r>
      <w:r w:rsidR="00D73995" w:rsidRPr="00D73995">
        <w:rPr>
          <w:i/>
        </w:rPr>
        <w:t>Budget</w:t>
      </w:r>
      <w:r w:rsidR="00D73995" w:rsidRPr="00861C93">
        <w:t xml:space="preserve"> </w:t>
      </w:r>
      <w:r>
        <w:t>funded</w:t>
      </w:r>
      <w:r w:rsidR="00D73995" w:rsidRPr="00861C93">
        <w:t xml:space="preserve"> $6.8</w:t>
      </w:r>
      <w:r w:rsidR="00565208">
        <w:t> billion</w:t>
      </w:r>
      <w:r w:rsidR="00D73995" w:rsidRPr="00861C93">
        <w:t xml:space="preserve"> in output initiatives, and up to $12.4</w:t>
      </w:r>
      <w:r w:rsidR="00565208">
        <w:t> billion</w:t>
      </w:r>
      <w:r w:rsidR="00D73995" w:rsidRPr="00861C93">
        <w:t xml:space="preserve"> in new capital investment.</w:t>
      </w:r>
    </w:p>
    <w:p w:rsidR="00D73995" w:rsidRDefault="00D73995" w:rsidP="00D73995">
      <w:r w:rsidRPr="00861C93">
        <w:t>DTF advi</w:t>
      </w:r>
      <w:r w:rsidR="00F62608">
        <w:t xml:space="preserve">sed </w:t>
      </w:r>
      <w:r w:rsidRPr="00861C93">
        <w:t xml:space="preserve">Government </w:t>
      </w:r>
      <w:r w:rsidR="00F62608">
        <w:t>on</w:t>
      </w:r>
      <w:r w:rsidRPr="00861C93">
        <w:t xml:space="preserve"> Victoria</w:t>
      </w:r>
      <w:r w:rsidR="00124BCC">
        <w:t>’</w:t>
      </w:r>
      <w:r w:rsidRPr="00861C93">
        <w:t xml:space="preserve">s economic and fiscal position and policies via </w:t>
      </w:r>
      <w:r w:rsidR="00F62608">
        <w:t xml:space="preserve">timely and </w:t>
      </w:r>
      <w:r w:rsidRPr="00861C93">
        <w:t xml:space="preserve">regular </w:t>
      </w:r>
      <w:r>
        <w:t>financial updates</w:t>
      </w:r>
      <w:r w:rsidRPr="00861C93">
        <w:t>.</w:t>
      </w:r>
    </w:p>
    <w:p w:rsidR="00D73995" w:rsidRDefault="00D73995" w:rsidP="00D73995">
      <w:r w:rsidRPr="00861C93">
        <w:t>DTF continued to work with departments to improve their performance statements and review corporate plans. DTF also supported the Treasurer and Minister for Financ</w:t>
      </w:r>
      <w:r>
        <w:t xml:space="preserve">e through </w:t>
      </w:r>
      <w:r w:rsidR="00F62608">
        <w:t xml:space="preserve">providing </w:t>
      </w:r>
      <w:r>
        <w:t>high</w:t>
      </w:r>
      <w:r w:rsidRPr="00861C93">
        <w:t xml:space="preserve"> quality, accurate advice relating to all departmental portfolios.</w:t>
      </w:r>
    </w:p>
    <w:p w:rsidR="00F3325A" w:rsidRDefault="00D73995" w:rsidP="00D73995">
      <w:r>
        <w:t>DTF review</w:t>
      </w:r>
      <w:r w:rsidR="00F62608">
        <w:t>ed</w:t>
      </w:r>
      <w:r>
        <w:t xml:space="preserve"> the Standing Directions for the Minister for Finance. DTF</w:t>
      </w:r>
      <w:r w:rsidR="00124BCC">
        <w:t>’</w:t>
      </w:r>
      <w:r>
        <w:t xml:space="preserve">s review, undertaken with significant consultation across Victorian </w:t>
      </w:r>
      <w:r w:rsidR="0067679F">
        <w:t xml:space="preserve">public sector </w:t>
      </w:r>
      <w:r>
        <w:t xml:space="preserve">agencies, resulted in the Minister for Finance issuing revised Standing Directions (the </w:t>
      </w:r>
      <w:r w:rsidR="00124BCC">
        <w:t>‘</w:t>
      </w:r>
      <w:r>
        <w:t>Directions</w:t>
      </w:r>
      <w:r w:rsidR="00124BCC">
        <w:t>’</w:t>
      </w:r>
      <w:r>
        <w:t xml:space="preserve">) in February 2016. The Directions came into effect on 1 July 2016 and will </w:t>
      </w:r>
      <w:r w:rsidR="00F62608">
        <w:t>improve</w:t>
      </w:r>
      <w:r>
        <w:t xml:space="preserve"> financial management across the Victorian Public Sector. New requirements include stronger accountability for agency boards, chief executive officers and chief financial officers. They also work to enhance controls against fraud and corruption, </w:t>
      </w:r>
      <w:r w:rsidR="00F62608">
        <w:t>achieve</w:t>
      </w:r>
      <w:r>
        <w:t xml:space="preserve"> better planning, and require public attestation in agencies</w:t>
      </w:r>
      <w:r w:rsidR="00124BCC">
        <w:t>’</w:t>
      </w:r>
      <w:r>
        <w:t xml:space="preserve"> reports. </w:t>
      </w:r>
    </w:p>
    <w:p w:rsidR="00D73995" w:rsidRDefault="00D73995" w:rsidP="00D73995">
      <w:r>
        <w:t>Existing requirements have been streamlined, clarified and tailored to a range of different agencies. The 2016 Directions significant</w:t>
      </w:r>
      <w:r w:rsidR="00F62608">
        <w:t>ly modernise</w:t>
      </w:r>
      <w:r>
        <w:t xml:space="preserve"> the State</w:t>
      </w:r>
      <w:r w:rsidR="00124BCC">
        <w:t>’</w:t>
      </w:r>
      <w:r>
        <w:t>s financial management regime and operations.</w:t>
      </w:r>
    </w:p>
    <w:p w:rsidR="00F62608" w:rsidRDefault="00C12F00" w:rsidP="00F62608">
      <w:r>
        <w:br w:type="column"/>
      </w:r>
      <w:r w:rsidR="00F62608">
        <w:t>The department has also issued three frameworks under the revised Standing Directions:</w:t>
      </w:r>
    </w:p>
    <w:p w:rsidR="00F62608" w:rsidRDefault="00F62608" w:rsidP="00F62608">
      <w:pPr>
        <w:pStyle w:val="Bullet"/>
      </w:pPr>
      <w:r>
        <w:t>Budget Operations;</w:t>
      </w:r>
    </w:p>
    <w:p w:rsidR="00F62608" w:rsidRDefault="00F62608" w:rsidP="00F62608">
      <w:pPr>
        <w:pStyle w:val="Bullet"/>
      </w:pPr>
      <w:r>
        <w:t xml:space="preserve">Performance Management; and </w:t>
      </w:r>
    </w:p>
    <w:p w:rsidR="00F62608" w:rsidRDefault="00F62608" w:rsidP="00F62608">
      <w:pPr>
        <w:pStyle w:val="Bullet"/>
      </w:pPr>
      <w:r>
        <w:t xml:space="preserve">Financial Reporting Operations Frameworks. </w:t>
      </w:r>
    </w:p>
    <w:p w:rsidR="00F62608" w:rsidRDefault="00F62608" w:rsidP="00F62608">
      <w:r>
        <w:t>These frameworks set down mandatory rules and guidance for government and public sector planning, budgeting, service delivery, performance, monitoring, reporting and accountability.</w:t>
      </w:r>
    </w:p>
    <w:p w:rsidR="00D73995" w:rsidRDefault="00D73995" w:rsidP="00D73995">
      <w:r>
        <w:t>Based on departmental advice, the Government introduced legislation to Parliament to establish a Parliamentary Budget Office (PBO) in February 2016. The PBO will be a separate office within Parliament, led by a Parliamentary Budget Officer as an independent officer of Parliament. The PBO</w:t>
      </w:r>
      <w:r w:rsidR="00124BCC">
        <w:t>’</w:t>
      </w:r>
      <w:r>
        <w:t>s main role is to prepare election policy costings at the request of parliamentary leaders, and general costings and advice at the request of M</w:t>
      </w:r>
      <w:r w:rsidR="00432676">
        <w:t>embers of Parliament</w:t>
      </w:r>
      <w:r>
        <w:t>.</w:t>
      </w:r>
    </w:p>
    <w:p w:rsidR="00D73995" w:rsidRDefault="00D73995" w:rsidP="00D73995">
      <w:r>
        <w:t>Financial reporting is changing rapidly, with significant momentum in the private sector to de</w:t>
      </w:r>
      <w:r w:rsidR="00565208">
        <w:noBreakHyphen/>
      </w:r>
      <w:r>
        <w:t xml:space="preserve">clutter annual financial reports into a more understandable, easily digestible format. </w:t>
      </w:r>
      <w:r w:rsidR="00C12F00">
        <w:t>O</w:t>
      </w:r>
      <w:r>
        <w:t xml:space="preserve">ptions to streamline the </w:t>
      </w:r>
      <w:r w:rsidRPr="00D73995">
        <w:rPr>
          <w:i/>
        </w:rPr>
        <w:t>2015</w:t>
      </w:r>
      <w:r w:rsidR="00565208">
        <w:rPr>
          <w:i/>
        </w:rPr>
        <w:noBreakHyphen/>
      </w:r>
      <w:r w:rsidRPr="00D73995">
        <w:rPr>
          <w:i/>
        </w:rPr>
        <w:t>16 Financial Report</w:t>
      </w:r>
      <w:r>
        <w:t xml:space="preserve"> for the State of Victoria (AFR)</w:t>
      </w:r>
      <w:r w:rsidR="00C12F00">
        <w:t xml:space="preserve"> will be progressed</w:t>
      </w:r>
      <w:r>
        <w:t xml:space="preserve"> to improve the transparency and utility of the AFR for users</w:t>
      </w:r>
      <w:r w:rsidR="00C12F00">
        <w:t>.</w:t>
      </w:r>
      <w:r>
        <w:t xml:space="preserve"> DTF expects to extend streamlining to other departments for the subsequent reporting period.</w:t>
      </w:r>
    </w:p>
    <w:p w:rsidR="00F62608" w:rsidRDefault="00F62608" w:rsidP="00F62608">
      <w:r>
        <w:t xml:space="preserve">DTF also worked with departments on a common definition of the chart of accounts </w:t>
      </w:r>
      <w:r w:rsidR="000805BE">
        <w:t xml:space="preserve">for </w:t>
      </w:r>
      <w:r>
        <w:t>a more consistent and aligned reporting framework.</w:t>
      </w:r>
    </w:p>
    <w:p w:rsidR="00D73995" w:rsidRDefault="00D73995" w:rsidP="00D73995">
      <w:r>
        <w:t>In response to Government restructures and changes across the V</w:t>
      </w:r>
      <w:r w:rsidR="00432676">
        <w:t>ictorian public service</w:t>
      </w:r>
      <w:r>
        <w:t xml:space="preserve">, DTF collaborated with departments </w:t>
      </w:r>
      <w:r w:rsidR="00587AB2">
        <w:t xml:space="preserve">and is developing </w:t>
      </w:r>
      <w:r>
        <w:t xml:space="preserve">a machinery of government manual. The manual </w:t>
      </w:r>
      <w:r w:rsidR="00587AB2">
        <w:t>will provide</w:t>
      </w:r>
      <w:r>
        <w:t xml:space="preserve"> a comprehensive source of guidance and standardised process to assist departments in implementing future machinery of government changes consistently across the VPS.</w:t>
      </w:r>
    </w:p>
    <w:p w:rsidR="00D73995" w:rsidRPr="00D73995" w:rsidRDefault="00D73995" w:rsidP="00D73995">
      <w:pPr>
        <w:rPr>
          <w:caps/>
        </w:rPr>
      </w:pPr>
      <w:r>
        <w:t>Analysis and advice was also provided to Government on appl</w:t>
      </w:r>
      <w:r w:rsidR="00F62608">
        <w:t>ying</w:t>
      </w:r>
      <w:r>
        <w:t xml:space="preserve"> wages policy for </w:t>
      </w:r>
      <w:r w:rsidR="00587AB2">
        <w:t xml:space="preserve">more than </w:t>
      </w:r>
      <w:r>
        <w:t>40 enterprise agreements.</w:t>
      </w:r>
    </w:p>
    <w:p w:rsidR="006B3C84" w:rsidRDefault="006B3C84" w:rsidP="003A27FC"/>
    <w:p w:rsidR="002D36B2" w:rsidRDefault="002D36B2" w:rsidP="003A27FC">
      <w:pPr>
        <w:sectPr w:rsidR="002D36B2" w:rsidSect="002D36B2">
          <w:type w:val="continuous"/>
          <w:pgSz w:w="11909" w:h="16834" w:code="9"/>
          <w:pgMar w:top="1728" w:right="1152" w:bottom="1152" w:left="1152" w:header="720" w:footer="288" w:gutter="0"/>
          <w:cols w:num="2" w:space="720"/>
          <w:noEndnote/>
        </w:sectPr>
      </w:pPr>
    </w:p>
    <w:p w:rsidR="00972655" w:rsidRDefault="00972655" w:rsidP="00417B79">
      <w:pPr>
        <w:pStyle w:val="Spacer"/>
      </w:pPr>
    </w:p>
    <w:p w:rsidR="002D36B2" w:rsidRDefault="002D36B2" w:rsidP="002D36B2">
      <w:pPr>
        <w:pStyle w:val="Tableheading"/>
      </w:pPr>
      <w:r w:rsidRPr="00FB2519">
        <w:t xml:space="preserve">Table 1 – </w:t>
      </w:r>
      <w:r w:rsidR="00972655" w:rsidRPr="00FB2519">
        <w:t>Progress towards objective –</w:t>
      </w:r>
      <w:r w:rsidR="00972655">
        <w:t xml:space="preserve"> </w:t>
      </w:r>
      <w:r w:rsidR="00972655" w:rsidRPr="00F96236">
        <w:t>Sound financial management of Victoria</w:t>
      </w:r>
      <w:r w:rsidR="00124BCC">
        <w:t>’</w:t>
      </w:r>
      <w:r w:rsidR="00972655" w:rsidRPr="00F96236">
        <w:t>s fiscal resources</w:t>
      </w:r>
    </w:p>
    <w:tbl>
      <w:tblPr>
        <w:tblW w:w="7675" w:type="dxa"/>
        <w:shd w:val="clear" w:color="auto" w:fill="000000"/>
        <w:tblLayout w:type="fixed"/>
        <w:tblCellMar>
          <w:left w:w="115" w:type="dxa"/>
          <w:right w:w="115" w:type="dxa"/>
        </w:tblCellMar>
        <w:tblLook w:val="0000" w:firstRow="0" w:lastRow="0" w:firstColumn="0" w:lastColumn="0" w:noHBand="0" w:noVBand="0"/>
      </w:tblPr>
      <w:tblGrid>
        <w:gridCol w:w="3715"/>
        <w:gridCol w:w="990"/>
        <w:gridCol w:w="990"/>
        <w:gridCol w:w="990"/>
        <w:gridCol w:w="990"/>
      </w:tblGrid>
      <w:tr w:rsidR="00972655" w:rsidRPr="00FB2519" w:rsidTr="00417B79">
        <w:trPr>
          <w:cantSplit/>
          <w:tblHeader/>
        </w:trPr>
        <w:tc>
          <w:tcPr>
            <w:tcW w:w="3715" w:type="dxa"/>
            <w:shd w:val="clear" w:color="auto" w:fill="auto"/>
            <w:vAlign w:val="bottom"/>
          </w:tcPr>
          <w:p w:rsidR="00972655" w:rsidRPr="00FB2519" w:rsidRDefault="00972655" w:rsidP="00FB34B2">
            <w:pPr>
              <w:pStyle w:val="Tabletextheadingleft"/>
            </w:pPr>
            <w:r w:rsidRPr="00FB2519">
              <w:rPr>
                <w:rFonts w:cstheme="minorHAnsi"/>
              </w:rPr>
              <w:t>Indicator</w:t>
            </w:r>
          </w:p>
        </w:tc>
        <w:tc>
          <w:tcPr>
            <w:tcW w:w="990" w:type="dxa"/>
            <w:shd w:val="clear" w:color="auto" w:fill="auto"/>
            <w:vAlign w:val="bottom"/>
          </w:tcPr>
          <w:p w:rsidR="00972655" w:rsidRPr="00FB2519" w:rsidRDefault="00972655" w:rsidP="009C1895">
            <w:pPr>
              <w:pStyle w:val="Tabletextheadingcentred"/>
            </w:pPr>
            <w:r w:rsidRPr="00FB2519">
              <w:t xml:space="preserve">Unit of </w:t>
            </w:r>
            <w:r w:rsidRPr="00FB2519">
              <w:br/>
              <w:t>measure</w:t>
            </w:r>
          </w:p>
        </w:tc>
        <w:tc>
          <w:tcPr>
            <w:tcW w:w="990" w:type="dxa"/>
            <w:shd w:val="clear" w:color="auto" w:fill="auto"/>
            <w:vAlign w:val="bottom"/>
          </w:tcPr>
          <w:p w:rsidR="00972655" w:rsidRPr="00FB2519" w:rsidRDefault="00972655" w:rsidP="00972655">
            <w:pPr>
              <w:pStyle w:val="Tabletextheadingright"/>
            </w:pPr>
            <w:r w:rsidRPr="00FB2519">
              <w:rPr>
                <w:rFonts w:cstheme="minorHAnsi"/>
              </w:rPr>
              <w:t>201</w:t>
            </w:r>
            <w:r>
              <w:rPr>
                <w:rFonts w:cstheme="minorHAnsi"/>
              </w:rPr>
              <w:t>3</w:t>
            </w:r>
            <w:r w:rsidR="00565208">
              <w:rPr>
                <w:rFonts w:cstheme="minorHAnsi"/>
              </w:rPr>
              <w:noBreakHyphen/>
            </w:r>
            <w:r w:rsidRPr="00FB2519">
              <w:rPr>
                <w:rFonts w:cstheme="minorHAnsi"/>
              </w:rPr>
              <w:t>1</w:t>
            </w:r>
            <w:r>
              <w:rPr>
                <w:rFonts w:cstheme="minorHAnsi"/>
              </w:rPr>
              <w:t>4</w:t>
            </w:r>
            <w:r w:rsidRPr="00FB2519">
              <w:rPr>
                <w:rFonts w:cstheme="minorHAnsi"/>
              </w:rPr>
              <w:t xml:space="preserve"> actual</w:t>
            </w:r>
          </w:p>
        </w:tc>
        <w:tc>
          <w:tcPr>
            <w:tcW w:w="990" w:type="dxa"/>
          </w:tcPr>
          <w:p w:rsidR="00972655" w:rsidRPr="00FB2519" w:rsidRDefault="00972655" w:rsidP="00FB34B2">
            <w:pPr>
              <w:pStyle w:val="Tabletextheadingright"/>
              <w:rPr>
                <w:rFonts w:cstheme="minorHAnsi"/>
              </w:rPr>
            </w:pPr>
            <w:r w:rsidRPr="00FB2519">
              <w:rPr>
                <w:rFonts w:cstheme="minorHAnsi"/>
              </w:rPr>
              <w:t>201</w:t>
            </w:r>
            <w:r>
              <w:rPr>
                <w:rFonts w:cstheme="minorHAnsi"/>
              </w:rPr>
              <w:t>4</w:t>
            </w:r>
            <w:r w:rsidR="00565208">
              <w:rPr>
                <w:rFonts w:cstheme="minorHAnsi"/>
              </w:rPr>
              <w:noBreakHyphen/>
            </w:r>
            <w:r w:rsidRPr="00FB2519">
              <w:rPr>
                <w:rFonts w:cstheme="minorHAnsi"/>
              </w:rPr>
              <w:t>1</w:t>
            </w:r>
            <w:r>
              <w:rPr>
                <w:rFonts w:cstheme="minorHAnsi"/>
              </w:rPr>
              <w:t>5</w:t>
            </w:r>
            <w:r w:rsidRPr="00FB2519">
              <w:rPr>
                <w:rFonts w:cstheme="minorHAnsi"/>
              </w:rPr>
              <w:t xml:space="preserve"> actual</w:t>
            </w:r>
          </w:p>
        </w:tc>
        <w:tc>
          <w:tcPr>
            <w:tcW w:w="990" w:type="dxa"/>
            <w:shd w:val="clear" w:color="auto" w:fill="auto"/>
            <w:vAlign w:val="bottom"/>
          </w:tcPr>
          <w:p w:rsidR="00972655" w:rsidRPr="00FB2519" w:rsidRDefault="00972655" w:rsidP="00FB34B2">
            <w:pPr>
              <w:pStyle w:val="Tabletextheadingright"/>
              <w:rPr>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br/>
              <w:t>actual</w:t>
            </w:r>
          </w:p>
        </w:tc>
      </w:tr>
      <w:tr w:rsidR="00972655" w:rsidRPr="00011611" w:rsidTr="00417B79">
        <w:tblPrEx>
          <w:shd w:val="clear" w:color="auto" w:fill="auto"/>
        </w:tblPrEx>
        <w:trPr>
          <w:cantSplit/>
        </w:trPr>
        <w:tc>
          <w:tcPr>
            <w:tcW w:w="3715" w:type="dxa"/>
            <w:shd w:val="clear" w:color="auto" w:fill="auto"/>
          </w:tcPr>
          <w:p w:rsidR="00972655" w:rsidRPr="00FB2519" w:rsidRDefault="00972655" w:rsidP="00955FAB">
            <w:pPr>
              <w:pStyle w:val="Tabletext"/>
            </w:pPr>
            <w:r w:rsidRPr="00F96236">
              <w:t xml:space="preserve">A net operating surplus consistent with </w:t>
            </w:r>
            <w:r w:rsidRPr="00E50D04">
              <w:t>maintaining</w:t>
            </w:r>
            <w:r w:rsidRPr="00F96236">
              <w:t xml:space="preserve"> general government net debt at a sustainable level over the medium</w:t>
            </w:r>
            <w:r w:rsidR="00565208">
              <w:noBreakHyphen/>
            </w:r>
            <w:r w:rsidRPr="00F96236">
              <w:t>term.</w:t>
            </w:r>
          </w:p>
        </w:tc>
        <w:tc>
          <w:tcPr>
            <w:tcW w:w="990" w:type="dxa"/>
            <w:shd w:val="clear" w:color="auto" w:fill="E0E0E0"/>
          </w:tcPr>
          <w:p w:rsidR="00972655" w:rsidRPr="00FB2519" w:rsidRDefault="00972655" w:rsidP="007F4786">
            <w:pPr>
              <w:pStyle w:val="Tabletextcentred"/>
            </w:pPr>
            <w:r w:rsidRPr="00FB2519">
              <w:rPr>
                <w:rFonts w:cstheme="minorHAnsi"/>
              </w:rPr>
              <w:t>$</w:t>
            </w:r>
            <w:r w:rsidR="00565208">
              <w:rPr>
                <w:rFonts w:cstheme="minorHAnsi"/>
              </w:rPr>
              <w:t> million</w:t>
            </w:r>
          </w:p>
        </w:tc>
        <w:tc>
          <w:tcPr>
            <w:tcW w:w="990" w:type="dxa"/>
            <w:shd w:val="clear" w:color="auto" w:fill="auto"/>
          </w:tcPr>
          <w:p w:rsidR="00972655" w:rsidRPr="00FB2519" w:rsidRDefault="00972655" w:rsidP="007F4786">
            <w:pPr>
              <w:pStyle w:val="Tabletextright"/>
              <w:rPr>
                <w:rFonts w:cstheme="minorHAnsi"/>
              </w:rPr>
            </w:pPr>
            <w:r>
              <w:rPr>
                <w:rFonts w:cstheme="minorHAnsi"/>
              </w:rPr>
              <w:t>1</w:t>
            </w:r>
            <w:r w:rsidR="00B36C3C">
              <w:rPr>
                <w:rFonts w:cstheme="minorHAnsi"/>
              </w:rPr>
              <w:t> </w:t>
            </w:r>
            <w:r>
              <w:rPr>
                <w:rFonts w:cstheme="minorHAnsi"/>
              </w:rPr>
              <w:t>976.2</w:t>
            </w:r>
          </w:p>
        </w:tc>
        <w:tc>
          <w:tcPr>
            <w:tcW w:w="990" w:type="dxa"/>
          </w:tcPr>
          <w:p w:rsidR="00972655" w:rsidRPr="00FB2519" w:rsidRDefault="00972655" w:rsidP="007F4786">
            <w:pPr>
              <w:pStyle w:val="Tabletextright"/>
              <w:rPr>
                <w:rFonts w:cstheme="minorHAnsi"/>
              </w:rPr>
            </w:pPr>
            <w:r>
              <w:rPr>
                <w:rFonts w:cstheme="minorHAnsi"/>
              </w:rPr>
              <w:t>1</w:t>
            </w:r>
            <w:r w:rsidR="00B36C3C">
              <w:rPr>
                <w:rFonts w:cstheme="minorHAnsi"/>
              </w:rPr>
              <w:t> </w:t>
            </w:r>
            <w:r>
              <w:rPr>
                <w:rFonts w:cstheme="minorHAnsi"/>
              </w:rPr>
              <w:t>214.0</w:t>
            </w:r>
          </w:p>
        </w:tc>
        <w:tc>
          <w:tcPr>
            <w:tcW w:w="990" w:type="dxa"/>
            <w:shd w:val="clear" w:color="auto" w:fill="E0E0E0"/>
          </w:tcPr>
          <w:p w:rsidR="00972655" w:rsidRPr="00955FAB" w:rsidRDefault="00955FAB" w:rsidP="00B36C3C">
            <w:pPr>
              <w:pStyle w:val="Tabletextright"/>
              <w:rPr>
                <w:rFonts w:cstheme="minorHAnsi"/>
              </w:rPr>
            </w:pPr>
            <w:r w:rsidRPr="00955FAB">
              <w:rPr>
                <w:rFonts w:cstheme="minorHAnsi"/>
              </w:rPr>
              <w:t>2</w:t>
            </w:r>
            <w:r w:rsidR="00B36C3C">
              <w:rPr>
                <w:rFonts w:cstheme="minorHAnsi"/>
              </w:rPr>
              <w:t> </w:t>
            </w:r>
            <w:r w:rsidRPr="00955FAB">
              <w:rPr>
                <w:rFonts w:cstheme="minorHAnsi"/>
              </w:rPr>
              <w:t>664</w:t>
            </w:r>
          </w:p>
        </w:tc>
      </w:tr>
      <w:tr w:rsidR="00972655" w:rsidRPr="00FB2519" w:rsidTr="00417B79">
        <w:tblPrEx>
          <w:shd w:val="clear" w:color="auto" w:fill="auto"/>
        </w:tblPrEx>
        <w:trPr>
          <w:cantSplit/>
        </w:trPr>
        <w:tc>
          <w:tcPr>
            <w:tcW w:w="3715" w:type="dxa"/>
            <w:shd w:val="clear" w:color="auto" w:fill="auto"/>
          </w:tcPr>
          <w:p w:rsidR="00972655" w:rsidRPr="00FB2519" w:rsidRDefault="00EC1E40" w:rsidP="00587AB2">
            <w:pPr>
              <w:pStyle w:val="Tabletext"/>
            </w:pPr>
            <w:r w:rsidRPr="00EC1E40">
              <w:t>General government net debt as a percentage of GSP to be maintained at a sustainable level over the medium term.</w:t>
            </w:r>
          </w:p>
        </w:tc>
        <w:tc>
          <w:tcPr>
            <w:tcW w:w="990" w:type="dxa"/>
            <w:shd w:val="clear" w:color="auto" w:fill="E0E0E0"/>
          </w:tcPr>
          <w:p w:rsidR="00972655" w:rsidRPr="00FB2519" w:rsidRDefault="00972655" w:rsidP="007F4786">
            <w:pPr>
              <w:pStyle w:val="Tabletextcentred"/>
            </w:pPr>
            <w:r w:rsidRPr="00FB2519">
              <w:rPr>
                <w:rFonts w:cstheme="minorHAnsi"/>
              </w:rPr>
              <w:t>per cent</w:t>
            </w:r>
          </w:p>
        </w:tc>
        <w:tc>
          <w:tcPr>
            <w:tcW w:w="990" w:type="dxa"/>
            <w:shd w:val="clear" w:color="auto" w:fill="auto"/>
          </w:tcPr>
          <w:p w:rsidR="00972655" w:rsidRPr="00FB2519" w:rsidRDefault="00972655" w:rsidP="007F4786">
            <w:pPr>
              <w:pStyle w:val="Tabletextright"/>
              <w:rPr>
                <w:rFonts w:cstheme="minorHAnsi"/>
              </w:rPr>
            </w:pPr>
            <w:r>
              <w:rPr>
                <w:rFonts w:cstheme="minorHAnsi"/>
              </w:rPr>
              <w:t>6.0</w:t>
            </w:r>
          </w:p>
        </w:tc>
        <w:tc>
          <w:tcPr>
            <w:tcW w:w="990" w:type="dxa"/>
          </w:tcPr>
          <w:p w:rsidR="00972655" w:rsidRPr="00FB2519" w:rsidRDefault="00972655" w:rsidP="007F4786">
            <w:pPr>
              <w:pStyle w:val="Tabletextright"/>
              <w:rPr>
                <w:rFonts w:cstheme="minorHAnsi"/>
              </w:rPr>
            </w:pPr>
            <w:r>
              <w:rPr>
                <w:rFonts w:cstheme="minorHAnsi"/>
              </w:rPr>
              <w:t>6.1</w:t>
            </w:r>
          </w:p>
        </w:tc>
        <w:tc>
          <w:tcPr>
            <w:tcW w:w="990" w:type="dxa"/>
            <w:shd w:val="clear" w:color="auto" w:fill="E0E0E0"/>
          </w:tcPr>
          <w:p w:rsidR="00972655" w:rsidRPr="001E4C11" w:rsidRDefault="001E4C11" w:rsidP="007F4786">
            <w:pPr>
              <w:pStyle w:val="Tabletextright"/>
              <w:rPr>
                <w:rFonts w:cstheme="minorHAnsi"/>
              </w:rPr>
            </w:pPr>
            <w:r w:rsidRPr="001E4C11">
              <w:rPr>
                <w:rFonts w:cstheme="minorHAnsi"/>
              </w:rPr>
              <w:t>5.9</w:t>
            </w:r>
          </w:p>
        </w:tc>
      </w:tr>
    </w:tbl>
    <w:p w:rsidR="002D36B2" w:rsidRDefault="002D36B2" w:rsidP="00FB7F80">
      <w:pPr>
        <w:spacing w:after="0"/>
      </w:pPr>
    </w:p>
    <w:p w:rsidR="00420342" w:rsidRDefault="00420342" w:rsidP="003A27FC">
      <w:pPr>
        <w:sectPr w:rsidR="00420342" w:rsidSect="00F62608">
          <w:pgSz w:w="11909" w:h="16834" w:code="9"/>
          <w:pgMar w:top="1728" w:right="1152" w:bottom="1152" w:left="1152" w:header="720" w:footer="288" w:gutter="0"/>
          <w:cols w:space="720"/>
          <w:noEndnote/>
        </w:sectPr>
      </w:pPr>
    </w:p>
    <w:p w:rsidR="00E4175A" w:rsidRDefault="00E4175A" w:rsidP="00FB7F80">
      <w:pPr>
        <w:spacing w:before="0" w:after="0"/>
        <w:rPr>
          <w:b/>
          <w:sz w:val="16"/>
          <w:szCs w:val="16"/>
          <w:lang w:val="en-US"/>
        </w:rPr>
      </w:pPr>
      <w:r w:rsidRPr="00A57C66">
        <w:rPr>
          <w:b/>
          <w:sz w:val="16"/>
          <w:szCs w:val="16"/>
          <w:lang w:val="en-US"/>
        </w:rPr>
        <w:t>A net operating surplus consistent with maintaining general government net d</w:t>
      </w:r>
      <w:r w:rsidR="00FB7F80" w:rsidRPr="00A57C66">
        <w:rPr>
          <w:b/>
          <w:sz w:val="16"/>
          <w:szCs w:val="16"/>
          <w:lang w:val="en-US"/>
        </w:rPr>
        <w:t>ebt at a sustainable level over </w:t>
      </w:r>
      <w:r w:rsidRPr="00A57C66">
        <w:rPr>
          <w:b/>
          <w:sz w:val="16"/>
          <w:szCs w:val="16"/>
          <w:lang w:val="en-US"/>
        </w:rPr>
        <w:t>the medium</w:t>
      </w:r>
      <w:r w:rsidR="00EC1E40" w:rsidRPr="00A57C66">
        <w:rPr>
          <w:b/>
          <w:sz w:val="16"/>
          <w:szCs w:val="16"/>
          <w:lang w:val="en-US"/>
        </w:rPr>
        <w:t xml:space="preserve"> </w:t>
      </w:r>
      <w:r w:rsidRPr="00A57C66">
        <w:rPr>
          <w:b/>
          <w:sz w:val="16"/>
          <w:szCs w:val="16"/>
          <w:lang w:val="en-US"/>
        </w:rPr>
        <w:t>term</w:t>
      </w:r>
    </w:p>
    <w:p w:rsidR="00A57C66" w:rsidRDefault="00A57C66" w:rsidP="00893C89">
      <w:pPr>
        <w:pStyle w:val="Spacer"/>
        <w:ind w:left="-43"/>
      </w:pPr>
      <w:r>
        <w:rPr>
          <w:noProof/>
        </w:rPr>
        <w:drawing>
          <wp:inline distT="0" distB="0" distL="0" distR="0" wp14:anchorId="407069E1" wp14:editId="339AB588">
            <wp:extent cx="2720500" cy="1865376"/>
            <wp:effectExtent l="0" t="0" r="381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2720500" cy="1865376"/>
                    </a:xfrm>
                    <a:prstGeom prst="rect">
                      <a:avLst/>
                    </a:prstGeom>
                    <a:noFill/>
                  </pic:spPr>
                </pic:pic>
              </a:graphicData>
            </a:graphic>
          </wp:inline>
        </w:drawing>
      </w:r>
    </w:p>
    <w:p w:rsidR="00893C89" w:rsidRPr="00E4175A" w:rsidRDefault="00893C89" w:rsidP="00893C89">
      <w:pPr>
        <w:pStyle w:val="Spacer"/>
        <w:ind w:left="-43"/>
      </w:pPr>
    </w:p>
    <w:p w:rsidR="00732FE9" w:rsidRPr="00E4175A" w:rsidRDefault="00732FE9" w:rsidP="00732FE9">
      <w:pPr>
        <w:pStyle w:val="Spacer"/>
        <w:ind w:left="-43"/>
      </w:pPr>
    </w:p>
    <w:p w:rsidR="00E4175A" w:rsidRPr="00E4175A" w:rsidRDefault="00E4175A" w:rsidP="00FB7F80">
      <w:pPr>
        <w:pStyle w:val="Spacer"/>
      </w:pPr>
    </w:p>
    <w:p w:rsidR="00732FE9" w:rsidRDefault="00417B79" w:rsidP="00732FE9">
      <w:pPr>
        <w:spacing w:before="0" w:after="0"/>
        <w:rPr>
          <w:b/>
          <w:sz w:val="16"/>
          <w:szCs w:val="16"/>
          <w:lang w:val="en-US"/>
        </w:rPr>
      </w:pPr>
      <w:r>
        <w:br w:type="column"/>
      </w:r>
      <w:r w:rsidR="00EC1E40" w:rsidRPr="00EC1E40">
        <w:rPr>
          <w:b/>
          <w:sz w:val="16"/>
          <w:szCs w:val="16"/>
          <w:lang w:val="en-US"/>
        </w:rPr>
        <w:t>General government net debt as a percentage of GSP to be maintained at a sustain</w:t>
      </w:r>
      <w:r w:rsidR="00EC1E40">
        <w:rPr>
          <w:b/>
          <w:sz w:val="16"/>
          <w:szCs w:val="16"/>
          <w:lang w:val="en-US"/>
        </w:rPr>
        <w:t>able level over the medium term</w:t>
      </w:r>
      <w:r w:rsidR="00EC1E40">
        <w:rPr>
          <w:b/>
          <w:sz w:val="16"/>
          <w:szCs w:val="16"/>
          <w:lang w:val="en-US"/>
        </w:rPr>
        <w:br/>
      </w:r>
    </w:p>
    <w:p w:rsidR="00A57C66" w:rsidRDefault="00A57C66" w:rsidP="00732FE9">
      <w:pPr>
        <w:pStyle w:val="Spacer"/>
        <w:ind w:left="-43"/>
      </w:pPr>
      <w:r>
        <w:rPr>
          <w:noProof/>
        </w:rPr>
        <w:drawing>
          <wp:inline distT="0" distB="0" distL="0" distR="0" wp14:anchorId="5132DF3F" wp14:editId="27AB609C">
            <wp:extent cx="2728261" cy="186537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screen">
                      <a:extLst>
                        <a:ext uri="{28A0092B-C50C-407E-A947-70E740481C1C}">
                          <a14:useLocalDpi xmlns:a14="http://schemas.microsoft.com/office/drawing/2010/main"/>
                        </a:ext>
                      </a:extLst>
                    </a:blip>
                    <a:srcRect/>
                    <a:stretch>
                      <a:fillRect/>
                    </a:stretch>
                  </pic:blipFill>
                  <pic:spPr bwMode="auto">
                    <a:xfrm>
                      <a:off x="0" y="0"/>
                      <a:ext cx="2728261" cy="1865376"/>
                    </a:xfrm>
                    <a:prstGeom prst="rect">
                      <a:avLst/>
                    </a:prstGeom>
                    <a:noFill/>
                  </pic:spPr>
                </pic:pic>
              </a:graphicData>
            </a:graphic>
          </wp:inline>
        </w:drawing>
      </w:r>
    </w:p>
    <w:p w:rsidR="00893C89" w:rsidRPr="00E4175A" w:rsidRDefault="00893C89" w:rsidP="00732FE9">
      <w:pPr>
        <w:pStyle w:val="Spacer"/>
        <w:ind w:left="-43"/>
      </w:pPr>
    </w:p>
    <w:p w:rsidR="00732FE9" w:rsidRDefault="00732FE9" w:rsidP="00732FE9">
      <w:pPr>
        <w:pStyle w:val="Spacer"/>
        <w:ind w:left="-43"/>
      </w:pPr>
    </w:p>
    <w:p w:rsidR="002D36B2" w:rsidRDefault="002D36B2" w:rsidP="003A27FC">
      <w:pPr>
        <w:sectPr w:rsidR="002D36B2" w:rsidSect="00417B79">
          <w:type w:val="continuous"/>
          <w:pgSz w:w="11909" w:h="16834" w:code="9"/>
          <w:pgMar w:top="1728" w:right="1152" w:bottom="1152" w:left="1152" w:header="720" w:footer="288" w:gutter="0"/>
          <w:cols w:num="2" w:space="389"/>
          <w:noEndnote/>
        </w:sectPr>
      </w:pPr>
    </w:p>
    <w:p w:rsidR="00230151" w:rsidRPr="00AF5254" w:rsidRDefault="00AF5254" w:rsidP="00AF5254">
      <w:pPr>
        <w:pStyle w:val="Heading4"/>
      </w:pPr>
      <w:r w:rsidRPr="00FB2519">
        <w:t>Objective 2:</w:t>
      </w:r>
      <w:r>
        <w:t xml:space="preserve"> </w:t>
      </w:r>
      <w:r w:rsidRPr="00F43E98">
        <w:t>Guide government actions to increase Victoria</w:t>
      </w:r>
      <w:r w:rsidR="00124BCC">
        <w:t>’</w:t>
      </w:r>
      <w:r w:rsidRPr="00F43E98">
        <w:t>s productivity and competitiveness</w:t>
      </w:r>
    </w:p>
    <w:p w:rsidR="00230151" w:rsidRPr="00FB2519" w:rsidRDefault="00230151" w:rsidP="00230151">
      <w:pPr>
        <w:pStyle w:val="Heading5"/>
        <w:rPr>
          <w:rFonts w:cstheme="minorHAnsi"/>
        </w:rPr>
      </w:pPr>
      <w:r w:rsidRPr="00FB2519">
        <w:rPr>
          <w:rFonts w:cstheme="minorHAnsi"/>
        </w:rPr>
        <w:t>Objective indicators</w:t>
      </w:r>
    </w:p>
    <w:p w:rsidR="00230151" w:rsidRDefault="00230151" w:rsidP="00E86979">
      <w:pPr>
        <w:pStyle w:val="ListNumber"/>
        <w:numPr>
          <w:ilvl w:val="0"/>
          <w:numId w:val="5"/>
        </w:numPr>
      </w:pPr>
      <w:r w:rsidRPr="00F43E98">
        <w:t>Reduce the costs and barriers to doing business in Victoria, including reducing the regulatory burden</w:t>
      </w:r>
      <w:r>
        <w:t>.</w:t>
      </w:r>
    </w:p>
    <w:p w:rsidR="00230151" w:rsidRDefault="00230151" w:rsidP="00230151">
      <w:pPr>
        <w:pStyle w:val="ListNumber"/>
      </w:pPr>
      <w:r w:rsidRPr="00F43E98">
        <w:t>Provide high quality, timely and relevant advice on economic policy, forecasts, legislation and frameworks as assessed by feedback from our key clients</w:t>
      </w:r>
      <w:r>
        <w:t>.</w:t>
      </w:r>
    </w:p>
    <w:p w:rsidR="00230151" w:rsidRDefault="00230151" w:rsidP="00230151">
      <w:pPr>
        <w:pStyle w:val="Spacer"/>
      </w:pPr>
    </w:p>
    <w:p w:rsidR="0024425F" w:rsidRDefault="00AF5254" w:rsidP="00AF5254">
      <w:r>
        <w:t>In 2015</w:t>
      </w:r>
      <w:r w:rsidR="00565208">
        <w:noBreakHyphen/>
      </w:r>
      <w:r>
        <w:t xml:space="preserve">16, the Government implemented strategies </w:t>
      </w:r>
      <w:r w:rsidR="001E4C11">
        <w:t xml:space="preserve">for </w:t>
      </w:r>
      <w:r>
        <w:t xml:space="preserve">an efficient and effective suite of regulations. Departments and regulators reviewed their existing legislation and regulation and were asked to identify areas </w:t>
      </w:r>
      <w:r w:rsidR="00440BB4">
        <w:t xml:space="preserve">for </w:t>
      </w:r>
      <w:r w:rsidR="001E4C11">
        <w:t>further improve</w:t>
      </w:r>
      <w:r w:rsidR="00440BB4">
        <w:t>ment</w:t>
      </w:r>
      <w:r>
        <w:t xml:space="preserve"> </w:t>
      </w:r>
      <w:r w:rsidR="0067679F">
        <w:t xml:space="preserve">to </w:t>
      </w:r>
      <w:r w:rsidR="001E4C11">
        <w:t>reduce</w:t>
      </w:r>
      <w:r>
        <w:t xml:space="preserve"> the regulatory burden on Victorian businesses. The aim </w:t>
      </w:r>
      <w:r w:rsidR="0067679F">
        <w:t xml:space="preserve">was </w:t>
      </w:r>
      <w:r>
        <w:t>to reduce the red tape component of the regulatory burden by 25</w:t>
      </w:r>
      <w:r w:rsidR="00C3393C">
        <w:t> per cent</w:t>
      </w:r>
      <w:r>
        <w:t>.</w:t>
      </w:r>
      <w:r w:rsidR="00F923F1">
        <w:t xml:space="preserve"> </w:t>
      </w:r>
    </w:p>
    <w:p w:rsidR="00AF5254" w:rsidRDefault="00AF5254" w:rsidP="00AF5254">
      <w:r>
        <w:t xml:space="preserve">Departments have already identified significant savings, as well as further areas </w:t>
      </w:r>
      <w:r w:rsidR="001E4C11">
        <w:t xml:space="preserve">to </w:t>
      </w:r>
      <w:r>
        <w:t>i</w:t>
      </w:r>
      <w:r w:rsidR="001E4C11">
        <w:t>nvestigate</w:t>
      </w:r>
      <w:r>
        <w:t>. In particular, the Government has initiated two specific reviews: the first will examine the cost and implications of legislation and regulations on small retail businesses, and the second will explore in more detail opportunities for greater consistency in the ways that regulators interact with Victorian businesses.</w:t>
      </w:r>
    </w:p>
    <w:p w:rsidR="00AF5254" w:rsidRPr="001A1146" w:rsidRDefault="00AF5254" w:rsidP="00AF5254">
      <w:r>
        <w:t xml:space="preserve">In September 2015, </w:t>
      </w:r>
      <w:r w:rsidRPr="001A1146">
        <w:t xml:space="preserve">the Victorian Government appointed the Red Tape Commissioner, Dr Matthew Butlin. The role of the Commissioner is to </w:t>
      </w:r>
      <w:r w:rsidRPr="001A1146">
        <w:rPr>
          <w:rFonts w:ascii="Helv" w:eastAsiaTheme="minorHAnsi" w:hAnsi="Helv" w:cs="Helv"/>
          <w:spacing w:val="0"/>
          <w:szCs w:val="18"/>
          <w:lang w:eastAsia="en-US"/>
        </w:rPr>
        <w:t>work with Victorian consumers and businesses to identify systemic red tape issues and work with regulators to introduce improved practices</w:t>
      </w:r>
      <w:r w:rsidRPr="001A1146">
        <w:t>. The Commissioner also set about investigating specific areas of public concern where there was significant and consistent negative impact from regulation.</w:t>
      </w:r>
    </w:p>
    <w:p w:rsidR="00143788" w:rsidRDefault="00143788" w:rsidP="00AF5254">
      <w:r w:rsidRPr="00143788">
        <w:t>DTF commissioned a survey of businesses to understand the external perception of the impact of government regulatory burden. The results showed that Victoria is believed to have the lowest regulatory burden on business of all of the mainland states. The survey also identified the industries where Victorian regulation has th</w:t>
      </w:r>
      <w:r w:rsidR="00B2015E">
        <w:t>r</w:t>
      </w:r>
      <w:r w:rsidRPr="00143788">
        <w:t>e greatest impact. This information informed thinking about further target reforms and r</w:t>
      </w:r>
      <w:r>
        <w:t xml:space="preserve">egulatory burden reductions. </w:t>
      </w:r>
    </w:p>
    <w:p w:rsidR="00BC02A9" w:rsidRDefault="00143788" w:rsidP="00AF5254">
      <w:r>
        <w:br w:type="column"/>
      </w:r>
      <w:r w:rsidR="00AF5254" w:rsidRPr="001A1146">
        <w:t xml:space="preserve">The Commissioner for Better Regulation, Anna Cronin, was appointed in September 2015. The role of the Commissioner is to review regulatory impact </w:t>
      </w:r>
      <w:r w:rsidR="00AF5254">
        <w:t>statements for new or sunsetting regulations, and legislative impact assessments for new legislation. The aim is to assure the Government that the costs and benefits have been adequately assessed, and that sufficient and appropriate alternative approaches have been considered</w:t>
      </w:r>
      <w:r w:rsidR="002A7D75">
        <w:t xml:space="preserve">. </w:t>
      </w:r>
    </w:p>
    <w:p w:rsidR="00AF5254" w:rsidRDefault="00AF5254" w:rsidP="00AF5254">
      <w:r>
        <w:t>The Commissioner also supported departments and regulators to improve regulatory design and identify opportunities to modernise regulations.</w:t>
      </w:r>
    </w:p>
    <w:p w:rsidR="00AF5254" w:rsidRDefault="00AF5254" w:rsidP="00AF5254">
      <w:r w:rsidRPr="007B4528">
        <w:t xml:space="preserve">DTF </w:t>
      </w:r>
      <w:r>
        <w:t xml:space="preserve">supported the Government in its aim to reduce the regulatory burden for businesses in Victoria by </w:t>
      </w:r>
      <w:r w:rsidRPr="007B4528">
        <w:t>investigat</w:t>
      </w:r>
      <w:r>
        <w:t>ing</w:t>
      </w:r>
      <w:r w:rsidRPr="007B4528">
        <w:t xml:space="preserve"> options for state</w:t>
      </w:r>
      <w:r w:rsidR="00565208">
        <w:noBreakHyphen/>
      </w:r>
      <w:r w:rsidRPr="007B4528">
        <w:t>based taxation reform over the short and long</w:t>
      </w:r>
      <w:r w:rsidR="007051C2">
        <w:t xml:space="preserve"> </w:t>
      </w:r>
      <w:r w:rsidRPr="007B4528">
        <w:t xml:space="preserve">term </w:t>
      </w:r>
      <w:r>
        <w:t xml:space="preserve">during </w:t>
      </w:r>
      <w:r w:rsidRPr="007B4528">
        <w:t xml:space="preserve">budget deliberations and </w:t>
      </w:r>
      <w:r>
        <w:t xml:space="preserve">for </w:t>
      </w:r>
      <w:r w:rsidRPr="007B4528">
        <w:t>the Government</w:t>
      </w:r>
      <w:r w:rsidR="00124BCC">
        <w:t>’</w:t>
      </w:r>
      <w:r w:rsidRPr="007B4528">
        <w:t>s longer term considerations.</w:t>
      </w:r>
      <w:r>
        <w:t xml:space="preserve"> </w:t>
      </w:r>
      <w:r w:rsidRPr="007B4528">
        <w:t xml:space="preserve">A number of tax reform measures were approved as part of the </w:t>
      </w:r>
      <w:r w:rsidRPr="00AF5254">
        <w:rPr>
          <w:i/>
        </w:rPr>
        <w:t>2016</w:t>
      </w:r>
      <w:r w:rsidR="00565208">
        <w:rPr>
          <w:i/>
        </w:rPr>
        <w:noBreakHyphen/>
      </w:r>
      <w:r w:rsidRPr="00AF5254">
        <w:rPr>
          <w:i/>
        </w:rPr>
        <w:t>17 Budget</w:t>
      </w:r>
      <w:r w:rsidRPr="007B4528">
        <w:t xml:space="preserve"> and passed as part of the </w:t>
      </w:r>
      <w:r w:rsidRPr="007B4528">
        <w:rPr>
          <w:i/>
        </w:rPr>
        <w:t>State Taxation and Other Acts Amendment Act 2016</w:t>
      </w:r>
      <w:r w:rsidRPr="007B4528">
        <w:t xml:space="preserve"> in June 2016. </w:t>
      </w:r>
      <w:r w:rsidRPr="000F767C">
        <w:t xml:space="preserve">Payroll tax measures, including rebates for displaced apprentices and increases to the payroll tax free threshold will </w:t>
      </w:r>
      <w:r>
        <w:t xml:space="preserve">further </w:t>
      </w:r>
      <w:r w:rsidRPr="000F767C">
        <w:t>support Victorian businesses.</w:t>
      </w:r>
    </w:p>
    <w:p w:rsidR="00AF5254" w:rsidRDefault="00AF5254" w:rsidP="00AF5254">
      <w:r w:rsidRPr="004A5B16">
        <w:t xml:space="preserve">DTF </w:t>
      </w:r>
      <w:r>
        <w:t xml:space="preserve">and the State Revenue Office </w:t>
      </w:r>
      <w:r w:rsidRPr="004A5B16">
        <w:t xml:space="preserve">supported the implementation of the Back to Work Scheme. The Scheme </w:t>
      </w:r>
      <w:r>
        <w:t>provided</w:t>
      </w:r>
      <w:r w:rsidRPr="004A5B16">
        <w:t xml:space="preserve"> </w:t>
      </w:r>
      <w:r>
        <w:t xml:space="preserve">incentives for the </w:t>
      </w:r>
      <w:r w:rsidRPr="004A5B16">
        <w:t>employment of disadvantaged cohorts of workers into jobs.</w:t>
      </w:r>
      <w:r>
        <w:t xml:space="preserve"> </w:t>
      </w:r>
      <w:r w:rsidRPr="004A5B16">
        <w:t>The broader Scheme has been fully subscribed and as such, closed on 18 July 2016.</w:t>
      </w:r>
    </w:p>
    <w:p w:rsidR="00AF5254" w:rsidRDefault="00AF5254" w:rsidP="00AF5254">
      <w:r w:rsidRPr="007B4528">
        <w:t xml:space="preserve">DTF </w:t>
      </w:r>
      <w:r>
        <w:t xml:space="preserve">conducted a </w:t>
      </w:r>
      <w:r w:rsidRPr="007B4528">
        <w:t xml:space="preserve">review </w:t>
      </w:r>
      <w:r>
        <w:t>into housing affordability in Victoria, The scope of the review included:</w:t>
      </w:r>
    </w:p>
    <w:p w:rsidR="00AF5254" w:rsidRDefault="00AF5254" w:rsidP="00AF5254">
      <w:pPr>
        <w:pStyle w:val="Bullet"/>
      </w:pPr>
      <w:r w:rsidRPr="007B4528">
        <w:t>examin</w:t>
      </w:r>
      <w:r>
        <w:t>ing</w:t>
      </w:r>
      <w:r w:rsidRPr="007B4528">
        <w:t xml:space="preserve"> the current state of housing affordability; </w:t>
      </w:r>
    </w:p>
    <w:p w:rsidR="00AF5254" w:rsidRDefault="00AF5254" w:rsidP="00AF5254">
      <w:pPr>
        <w:pStyle w:val="Bullet"/>
      </w:pPr>
      <w:r w:rsidRPr="007B4528">
        <w:t xml:space="preserve">the range of policy levers available to government; </w:t>
      </w:r>
    </w:p>
    <w:p w:rsidR="00AF5254" w:rsidRDefault="00AF5254" w:rsidP="00AF5254">
      <w:pPr>
        <w:pStyle w:val="Bullet"/>
      </w:pPr>
      <w:r w:rsidRPr="007B4528">
        <w:t xml:space="preserve">the effectiveness of existing Victorian taxation, concession and home owner grant arrangements in supporting affordable housing outcomes; and </w:t>
      </w:r>
    </w:p>
    <w:p w:rsidR="00AF5254" w:rsidRDefault="00AF5254" w:rsidP="00AF5254">
      <w:pPr>
        <w:pStyle w:val="Bullet"/>
      </w:pPr>
      <w:r>
        <w:t xml:space="preserve">examining </w:t>
      </w:r>
      <w:r w:rsidRPr="007B4528">
        <w:t>a range of other policy settings that impact on housing affordability in Victoria.</w:t>
      </w:r>
      <w:r>
        <w:t xml:space="preserve"> </w:t>
      </w:r>
    </w:p>
    <w:p w:rsidR="00AF5254" w:rsidRDefault="00AF5254" w:rsidP="00AF5254">
      <w:r w:rsidRPr="007B4528">
        <w:t xml:space="preserve">The outcomes of this review </w:t>
      </w:r>
      <w:r w:rsidR="000F36B9">
        <w:t>will contribute</w:t>
      </w:r>
      <w:r w:rsidRPr="007B4528">
        <w:t xml:space="preserve"> to the development of the Victorian Government</w:t>
      </w:r>
      <w:r w:rsidR="00124BCC">
        <w:t>’</w:t>
      </w:r>
      <w:r w:rsidRPr="007B4528">
        <w:t xml:space="preserve">s housing strategy, which is </w:t>
      </w:r>
      <w:r w:rsidR="00C016C8">
        <w:t>scheduled for release</w:t>
      </w:r>
      <w:r w:rsidRPr="007B4528">
        <w:t xml:space="preserve"> in </w:t>
      </w:r>
      <w:r w:rsidR="000F36B9">
        <w:t xml:space="preserve">late </w:t>
      </w:r>
      <w:r w:rsidRPr="007B4528">
        <w:t>2016.</w:t>
      </w:r>
    </w:p>
    <w:p w:rsidR="00AF5254" w:rsidRDefault="00143788" w:rsidP="00AF5254">
      <w:r>
        <w:br w:type="column"/>
      </w:r>
      <w:r w:rsidR="00AF5254" w:rsidRPr="007B4528">
        <w:t xml:space="preserve">DTF advice </w:t>
      </w:r>
      <w:r w:rsidR="00AF5254">
        <w:t>underpinned</w:t>
      </w:r>
      <w:r w:rsidR="00AF5254" w:rsidRPr="007B4528">
        <w:t xml:space="preserve"> the Government</w:t>
      </w:r>
      <w:r w:rsidR="00124BCC">
        <w:t>’</w:t>
      </w:r>
      <w:r w:rsidR="00AF5254" w:rsidRPr="007B4528">
        <w:t xml:space="preserve">s </w:t>
      </w:r>
      <w:r w:rsidR="00AF5254" w:rsidRPr="001A1146">
        <w:t xml:space="preserve">commitment to explore the use of Social Impact Bonds (SIBs). SIBs trial innovative interventions </w:t>
      </w:r>
      <w:r w:rsidR="003A768D" w:rsidRPr="001A1146">
        <w:t xml:space="preserve">designed </w:t>
      </w:r>
      <w:r w:rsidR="00AF5254" w:rsidRPr="001A1146">
        <w:t xml:space="preserve">to help improve outcomes for some of the most disadvantaged </w:t>
      </w:r>
      <w:r w:rsidR="00AF5254" w:rsidRPr="007B4528">
        <w:t>groups within Victoria.</w:t>
      </w:r>
      <w:r w:rsidR="00AF5254">
        <w:t xml:space="preserve"> </w:t>
      </w:r>
      <w:r w:rsidR="00AF5254" w:rsidRPr="007B4528">
        <w:t xml:space="preserve">The </w:t>
      </w:r>
      <w:r w:rsidR="00AF5254" w:rsidRPr="00AF5254">
        <w:rPr>
          <w:i/>
        </w:rPr>
        <w:t>2016</w:t>
      </w:r>
      <w:r w:rsidR="00565208">
        <w:rPr>
          <w:i/>
        </w:rPr>
        <w:noBreakHyphen/>
      </w:r>
      <w:r w:rsidR="00AF5254" w:rsidRPr="00AF5254">
        <w:rPr>
          <w:i/>
        </w:rPr>
        <w:t>17 Budget</w:t>
      </w:r>
      <w:r w:rsidR="00AF5254" w:rsidRPr="007B4528">
        <w:t xml:space="preserve"> announced $700</w:t>
      </w:r>
      <w:r w:rsidR="00AF5254">
        <w:t> </w:t>
      </w:r>
      <w:r w:rsidR="00AF5254" w:rsidRPr="007B4528">
        <w:t xml:space="preserve">000 </w:t>
      </w:r>
      <w:r w:rsidR="001E4C11">
        <w:t xml:space="preserve">for </w:t>
      </w:r>
      <w:r w:rsidR="00AF5254" w:rsidRPr="007B4528">
        <w:t>the market testing and procurement phases of Victoria</w:t>
      </w:r>
      <w:r w:rsidR="00124BCC">
        <w:t>’</w:t>
      </w:r>
      <w:r w:rsidR="00AF5254" w:rsidRPr="007B4528">
        <w:t xml:space="preserve">s first SIBs. These SIBs </w:t>
      </w:r>
      <w:r w:rsidR="00AF5254">
        <w:t xml:space="preserve">are intended to </w:t>
      </w:r>
      <w:r w:rsidR="006543D9">
        <w:t>assist</w:t>
      </w:r>
      <w:r w:rsidR="00AF5254" w:rsidRPr="007B4528">
        <w:t xml:space="preserve"> young people leaving out</w:t>
      </w:r>
      <w:r w:rsidR="00565208">
        <w:noBreakHyphen/>
      </w:r>
      <w:r w:rsidR="00AF5254" w:rsidRPr="007B4528">
        <w:t>of</w:t>
      </w:r>
      <w:r w:rsidR="00565208">
        <w:noBreakHyphen/>
      </w:r>
      <w:r w:rsidR="00AF5254" w:rsidRPr="007B4528">
        <w:t>home care and people experiencing problems associated with harmful alcohol and other drug use.</w:t>
      </w:r>
    </w:p>
    <w:p w:rsidR="00AF5254" w:rsidRDefault="00AF5254" w:rsidP="00AF5254">
      <w:r>
        <w:t>In 2015</w:t>
      </w:r>
      <w:r w:rsidR="00565208">
        <w:noBreakHyphen/>
      </w:r>
      <w:r>
        <w:t>16, DTF advice also s</w:t>
      </w:r>
      <w:r w:rsidRPr="007B4528">
        <w:t xml:space="preserve">upported </w:t>
      </w:r>
      <w:r w:rsidR="001E4C11">
        <w:t xml:space="preserve">enhancing </w:t>
      </w:r>
      <w:r w:rsidRPr="007B4528">
        <w:t>the legislative framework for domestic building insurance from July 2015. A first tranche of broader domestic building consumer protection reforms wer</w:t>
      </w:r>
      <w:r>
        <w:t>e passed by Parliament in April </w:t>
      </w:r>
      <w:r w:rsidRPr="007B4528">
        <w:t>2016</w:t>
      </w:r>
      <w:r>
        <w:t>. This advice has also been used to develop</w:t>
      </w:r>
      <w:r w:rsidRPr="007B4528">
        <w:t xml:space="preserve"> a second tranche of reforms </w:t>
      </w:r>
      <w:r>
        <w:t xml:space="preserve">to </w:t>
      </w:r>
      <w:r w:rsidRPr="007B4528">
        <w:t xml:space="preserve">be introduced before the end of 2016. </w:t>
      </w:r>
    </w:p>
    <w:p w:rsidR="00AF5254" w:rsidRDefault="00AF5254" w:rsidP="00AF5254">
      <w:r>
        <w:t xml:space="preserve">The introduction of the </w:t>
      </w:r>
      <w:r w:rsidRPr="00AF5254">
        <w:rPr>
          <w:i/>
        </w:rPr>
        <w:t>Transport Accident Amendment Act 2016</w:t>
      </w:r>
      <w:r>
        <w:t xml:space="preserve"> was supported by DTF advice. The Act removes specific barriers for Victorians</w:t>
      </w:r>
      <w:r w:rsidR="00124BCC">
        <w:t>’</w:t>
      </w:r>
      <w:r>
        <w:t xml:space="preserve"> ability to claim common law compensation following a transport accident.</w:t>
      </w:r>
    </w:p>
    <w:p w:rsidR="00080AFD" w:rsidRDefault="00080AFD" w:rsidP="00AF5254">
      <w:r w:rsidRPr="00080AFD">
        <w:t>DTF supported ongoing work for the Government’s commitment to legislate to give presumptive rights to compensation for career and volunteer firefighters with certain cancers.</w:t>
      </w:r>
    </w:p>
    <w:p w:rsidR="003301A1" w:rsidRPr="001A1146" w:rsidRDefault="003301A1" w:rsidP="00AF5254">
      <w:r w:rsidRPr="001A1146">
        <w:t xml:space="preserve">DTF continued to support the Centre for Market Design (CMD), which was set up in collaboration with the Commonwealth Treasury and </w:t>
      </w:r>
      <w:r w:rsidR="00CE6F40" w:rsidRPr="001A1146">
        <w:t xml:space="preserve">the </w:t>
      </w:r>
      <w:r w:rsidRPr="001A1146">
        <w:t xml:space="preserve">University of Melbourne to undertake research and build capability in market design and innovative microeconomic policy solutions. </w:t>
      </w:r>
    </w:p>
    <w:p w:rsidR="00AF5254" w:rsidRPr="001A1146" w:rsidRDefault="003301A1" w:rsidP="00AF5254">
      <w:r w:rsidRPr="001A1146">
        <w:t xml:space="preserve">The CMD </w:t>
      </w:r>
      <w:r w:rsidR="00AF5254">
        <w:t>worked with RMIT University, the Children</w:t>
      </w:r>
      <w:r w:rsidR="00124BCC">
        <w:t>’</w:t>
      </w:r>
      <w:r w:rsidR="00AF5254">
        <w:t>s Court of Victoria and the Department of Justice and Regulation to evaluate how court</w:t>
      </w:r>
      <w:r w:rsidR="00565208">
        <w:noBreakHyphen/>
      </w:r>
      <w:r w:rsidR="00AF5254">
        <w:t>based diversion activities could influence young people</w:t>
      </w:r>
      <w:r w:rsidR="00124BCC">
        <w:t>’</w:t>
      </w:r>
      <w:r w:rsidR="00AF5254">
        <w:t>s future contact with the criminal justice system. This involved collecting data from young people at seven Children</w:t>
      </w:r>
      <w:r w:rsidR="00124BCC">
        <w:t>’</w:t>
      </w:r>
      <w:r w:rsidR="00AF5254">
        <w:t xml:space="preserve">s Court venues across Melbourne and regional Victoria and linking this information with administrative data held by the Victorian Government and diversion services providers. The project continues to assist the State Government develop a robust evidence base to </w:t>
      </w:r>
      <w:r w:rsidR="00AF5254" w:rsidRPr="001A1146">
        <w:t>design and deliver services to vulnerable youth.</w:t>
      </w:r>
    </w:p>
    <w:p w:rsidR="00AF5254" w:rsidRDefault="00AF5254" w:rsidP="00AF5254">
      <w:r w:rsidRPr="001A1146">
        <w:t xml:space="preserve">The </w:t>
      </w:r>
      <w:r w:rsidR="003301A1" w:rsidRPr="001A1146">
        <w:t xml:space="preserve">CMD </w:t>
      </w:r>
      <w:r w:rsidRPr="001A1146">
        <w:t>worked with the Commonwealth Government Department of Agriculture and Water Resources</w:t>
      </w:r>
      <w:r>
        <w:t>, the Centre of Excellence for Biosecurity Risk Analysis and the Monash Experimental Research Insights Team to test and implement new biosecurity inspection protocols at the Australian border.</w:t>
      </w:r>
    </w:p>
    <w:p w:rsidR="00AF5254" w:rsidRDefault="00143788" w:rsidP="00AF5254">
      <w:r>
        <w:br w:type="column"/>
      </w:r>
      <w:r w:rsidR="00AF5254">
        <w:t>In June 2016, the Department of Agriculture and Water Resources announced a trial of new protocols on peat and selected vegetable seeds to commence in August 2016. This project could demonstrate the potential benefits and broader application of incentive</w:t>
      </w:r>
      <w:r w:rsidR="00565208">
        <w:noBreakHyphen/>
      </w:r>
      <w:r w:rsidR="00AF5254">
        <w:t>based regulation across Australia.</w:t>
      </w:r>
    </w:p>
    <w:p w:rsidR="00AF5254" w:rsidRDefault="00AF5254" w:rsidP="00AF5254">
      <w:r>
        <w:t>In May and June 2016, the Centre for Market Design developed and taught a new postgraduate</w:t>
      </w:r>
      <w:r w:rsidR="00565208">
        <w:noBreakHyphen/>
      </w:r>
      <w:r>
        <w:t>level course in market design to 60 Victorian and Australian Government public servants in Melbourne and Canberra. The course brings policymakers up to date with the latest developments in microeconomics, with an emphasis on resource and information constraints and practical applications.</w:t>
      </w:r>
    </w:p>
    <w:p w:rsidR="00AF5254" w:rsidRDefault="00AF5254" w:rsidP="00AF5254">
      <w:r>
        <w:t>DTF</w:t>
      </w:r>
      <w:r w:rsidR="00124BCC">
        <w:t>’</w:t>
      </w:r>
      <w:r>
        <w:t xml:space="preserve">s Economic Policy and Strategic Sourcing </w:t>
      </w:r>
      <w:r w:rsidR="006A0768">
        <w:t xml:space="preserve">groups </w:t>
      </w:r>
      <w:r>
        <w:t xml:space="preserve">collaborated to redesign procurement processes for fuel cards for government vehicles. The new approach secured an increase in the fuel discount offered, which could </w:t>
      </w:r>
      <w:r w:rsidR="001E4C11">
        <w:t xml:space="preserve">save Victoria </w:t>
      </w:r>
      <w:r>
        <w:t>$2</w:t>
      </w:r>
      <w:r w:rsidR="00565208">
        <w:t> million</w:t>
      </w:r>
      <w:r>
        <w:t xml:space="preserve"> over the three years of the contract.</w:t>
      </w:r>
    </w:p>
    <w:p w:rsidR="00F923F1" w:rsidRDefault="00F923F1" w:rsidP="00F923F1">
      <w:r>
        <w:t>The Economic Regulatory Services output is delivered by the Essential Services Commission (ESC). This output provides economic regulation of utilities and other specified markets in Victoria to protect the long</w:t>
      </w:r>
      <w:r w:rsidR="00565208">
        <w:noBreakHyphen/>
      </w:r>
      <w:r>
        <w:t>term interests of Victorian consumers with regard to price, quality and reliability of essential services. By providing these services, this output contributes to the departmental objective of guiding government actions to increase Victoria’s productivity and competitiveness.</w:t>
      </w:r>
    </w:p>
    <w:p w:rsidR="00F923F1" w:rsidRDefault="00F923F1" w:rsidP="00F923F1">
      <w:r>
        <w:t>During 2015</w:t>
      </w:r>
      <w:r w:rsidR="00565208">
        <w:noBreakHyphen/>
      </w:r>
      <w:r>
        <w:t>16, the ESC undertook a number of inquiries, provided advice to Government and completed several reviews.</w:t>
      </w:r>
    </w:p>
    <w:p w:rsidR="00F923F1" w:rsidRDefault="00F923F1" w:rsidP="00F923F1">
      <w:r>
        <w:t>One of the inquiries completed related to hardship policies, practices and procedures of energy retailers and recommended changes to the regulatory framework governing retailers’ obligations. Another two</w:t>
      </w:r>
      <w:r w:rsidR="00565208">
        <w:noBreakHyphen/>
      </w:r>
      <w:r>
        <w:t>part inquiry into the true value of distributed generation was undertaken, which examined the economic, social and environmental benefits of the energy and network value of distributed generation.</w:t>
      </w:r>
    </w:p>
    <w:p w:rsidR="00F923F1" w:rsidRDefault="00F923F1" w:rsidP="00F923F1">
      <w:r>
        <w:t>Reviews undertaken during 2015</w:t>
      </w:r>
      <w:r w:rsidR="00565208">
        <w:noBreakHyphen/>
      </w:r>
      <w:r>
        <w:t>16 included water price reviews for Melbourne Water and Goulburn Murray Water, and a taxi fare review to determine the maximum charges for taxi services in the Melbourne metropolitan taxi zone and the urban and large regional taxi zone. Reports were also released detailing the annual performance of the water, retail electricity and gas and domestic building insurance sectors, and a position paper outlining a new model for the pricing of services in Victoria’s water sector was released.</w:t>
      </w:r>
    </w:p>
    <w:p w:rsidR="00F923F1" w:rsidRDefault="00143788" w:rsidP="00F923F1">
      <w:r>
        <w:br w:type="column"/>
      </w:r>
      <w:r w:rsidR="00F923F1">
        <w:t xml:space="preserve">Advice was </w:t>
      </w:r>
      <w:r w:rsidR="001E4C11">
        <w:t>provided</w:t>
      </w:r>
      <w:r w:rsidR="00F923F1">
        <w:t xml:space="preserve"> to Government on the administration and implementation of a rate capping framework for Victorian </w:t>
      </w:r>
      <w:r w:rsidR="006A0768">
        <w:t xml:space="preserve">councils </w:t>
      </w:r>
      <w:r w:rsidR="00F923F1">
        <w:t xml:space="preserve">and nine rate variation applications from Victorian </w:t>
      </w:r>
      <w:r w:rsidR="006A0768">
        <w:t xml:space="preserve">councils </w:t>
      </w:r>
      <w:r w:rsidR="00F923F1">
        <w:t xml:space="preserve">under the Fair Go Rates System framework were determined. </w:t>
      </w:r>
    </w:p>
    <w:p w:rsidR="00F923F1" w:rsidRDefault="00F923F1" w:rsidP="00F923F1">
      <w:r>
        <w:t xml:space="preserve">In relation to the legislative reforms introduced as part of the </w:t>
      </w:r>
      <w:r w:rsidRPr="00F923F1">
        <w:rPr>
          <w:i/>
        </w:rPr>
        <w:t>Energy Legislation Amendment (Consumer Protection) Act 2015</w:t>
      </w:r>
      <w:r>
        <w:t xml:space="preserve">, an </w:t>
      </w:r>
      <w:r w:rsidRPr="00F923F1">
        <w:rPr>
          <w:i/>
        </w:rPr>
        <w:t>Interim Approach to Compliance and Enforcement</w:t>
      </w:r>
      <w:r>
        <w:t xml:space="preserve"> was released for energy businesses to facilitate implementation of these reforms.</w:t>
      </w:r>
    </w:p>
    <w:p w:rsidR="00AF5254" w:rsidRDefault="00F923F1" w:rsidP="00F923F1">
      <w:r>
        <w:t>More than seven</w:t>
      </w:r>
      <w:r w:rsidR="00565208">
        <w:t> million</w:t>
      </w:r>
      <w:r>
        <w:t xml:space="preserve"> certificates were registered under the Victorian Energy Efficiency Target scheme.</w:t>
      </w:r>
    </w:p>
    <w:p w:rsidR="00F923F1" w:rsidRPr="00AF5254" w:rsidRDefault="00143788" w:rsidP="00AF5254">
      <w:r>
        <w:br w:type="column"/>
      </w:r>
    </w:p>
    <w:p w:rsidR="002D36B2" w:rsidRDefault="002D36B2" w:rsidP="002D36B2">
      <w:pPr>
        <w:sectPr w:rsidR="002D36B2" w:rsidSect="00230151">
          <w:pgSz w:w="11909" w:h="16834" w:code="9"/>
          <w:pgMar w:top="1728" w:right="1152" w:bottom="1152" w:left="1152" w:header="720" w:footer="288" w:gutter="0"/>
          <w:cols w:num="2" w:space="720"/>
          <w:noEndnote/>
        </w:sectPr>
      </w:pPr>
    </w:p>
    <w:p w:rsidR="002D36B2" w:rsidRDefault="002D36B2" w:rsidP="002D36B2"/>
    <w:p w:rsidR="00E0673E" w:rsidRDefault="00E0673E">
      <w:pPr>
        <w:spacing w:before="0" w:after="0" w:line="240" w:lineRule="auto"/>
        <w:rPr>
          <w:rFonts w:cstheme="minorHAnsi"/>
          <w:b/>
          <w:color w:val="4D4D4D"/>
          <w:spacing w:val="0"/>
          <w:sz w:val="20"/>
          <w:szCs w:val="20"/>
        </w:rPr>
      </w:pPr>
      <w:r>
        <w:rPr>
          <w:rFonts w:cstheme="minorHAnsi"/>
        </w:rPr>
        <w:br w:type="page"/>
      </w:r>
    </w:p>
    <w:p w:rsidR="0024425F" w:rsidRDefault="0024425F" w:rsidP="0024425F">
      <w:pPr>
        <w:pStyle w:val="Heading4"/>
        <w:rPr>
          <w:rFonts w:cstheme="minorHAnsi"/>
        </w:rPr>
      </w:pPr>
      <w:r w:rsidRPr="00FB2519">
        <w:rPr>
          <w:rFonts w:cstheme="minorHAnsi"/>
        </w:rPr>
        <w:t xml:space="preserve">Objective </w:t>
      </w:r>
      <w:r>
        <w:rPr>
          <w:rFonts w:cstheme="minorHAnsi"/>
        </w:rPr>
        <w:t>3</w:t>
      </w:r>
      <w:r w:rsidRPr="00FB2519">
        <w:rPr>
          <w:rFonts w:cstheme="minorHAnsi"/>
        </w:rPr>
        <w:t>:</w:t>
      </w:r>
      <w:r>
        <w:rPr>
          <w:rFonts w:cstheme="minorHAnsi"/>
        </w:rPr>
        <w:t xml:space="preserve"> </w:t>
      </w:r>
      <w:r w:rsidRPr="00650DB2">
        <w:t>Drive improvement in public sector asset management and the delivery of infrastructure</w:t>
      </w:r>
    </w:p>
    <w:p w:rsidR="0024425F" w:rsidRPr="00FB2519" w:rsidRDefault="0024425F" w:rsidP="0024425F">
      <w:pPr>
        <w:pStyle w:val="Heading5"/>
        <w:rPr>
          <w:rFonts w:cstheme="minorHAnsi"/>
        </w:rPr>
      </w:pPr>
      <w:r w:rsidRPr="00FB2519">
        <w:rPr>
          <w:rFonts w:cstheme="minorHAnsi"/>
        </w:rPr>
        <w:t>Objective indicators</w:t>
      </w:r>
    </w:p>
    <w:p w:rsidR="0024425F" w:rsidRDefault="0024425F" w:rsidP="00E86979">
      <w:pPr>
        <w:pStyle w:val="ListNumber"/>
        <w:numPr>
          <w:ilvl w:val="0"/>
          <w:numId w:val="7"/>
        </w:numPr>
      </w:pPr>
      <w:r>
        <w:t>Ensure high</w:t>
      </w:r>
      <w:r w:rsidR="00565208">
        <w:noBreakHyphen/>
      </w:r>
      <w:r>
        <w:t>value high</w:t>
      </w:r>
      <w:r w:rsidR="00565208">
        <w:noBreakHyphen/>
      </w:r>
      <w:r>
        <w:t xml:space="preserve">risk Government projects are completed within agreed timeframes and scope through </w:t>
      </w:r>
      <w:r w:rsidR="00184EAF">
        <w:t>ensuring adherence to standards.</w:t>
      </w:r>
    </w:p>
    <w:p w:rsidR="0024425F" w:rsidRDefault="0024425F" w:rsidP="0024425F">
      <w:pPr>
        <w:pStyle w:val="ListNumber"/>
      </w:pPr>
      <w:r w:rsidRPr="005119CB">
        <w:t>Provide high quality, timely and relevant advice on asset management, the delivery of infrastructure and management of government land as assessed by feedback from our key clients.</w:t>
      </w:r>
    </w:p>
    <w:p w:rsidR="0024425F" w:rsidRDefault="0024425F" w:rsidP="0024425F">
      <w:pPr>
        <w:pStyle w:val="Spacer"/>
      </w:pPr>
    </w:p>
    <w:p w:rsidR="0024425F" w:rsidRDefault="0024425F" w:rsidP="0024425F">
      <w:r w:rsidRPr="00157F90">
        <w:t xml:space="preserve">In providing the Government with reliable advice relating to </w:t>
      </w:r>
      <w:r w:rsidR="001E4C11">
        <w:t>implementing its</w:t>
      </w:r>
      <w:r w:rsidRPr="00157F90">
        <w:t xml:space="preserve"> asset programs, </w:t>
      </w:r>
      <w:r w:rsidR="00E6191B">
        <w:t xml:space="preserve">DTF </w:t>
      </w:r>
      <w:r w:rsidR="00184EAF">
        <w:t>critically evaluates high</w:t>
      </w:r>
      <w:r w:rsidR="00565208">
        <w:noBreakHyphen/>
      </w:r>
      <w:r w:rsidR="00184EAF">
        <w:t>value high</w:t>
      </w:r>
      <w:r w:rsidR="00565208">
        <w:noBreakHyphen/>
      </w:r>
      <w:r w:rsidRPr="00157F90">
        <w:t>risk pr</w:t>
      </w:r>
      <w:r w:rsidR="00184EAF">
        <w:t>ojects. In order to fulfil high</w:t>
      </w:r>
      <w:r w:rsidR="00565208">
        <w:noBreakHyphen/>
      </w:r>
      <w:r w:rsidR="00184EAF">
        <w:t>value high</w:t>
      </w:r>
      <w:r w:rsidR="00565208">
        <w:noBreakHyphen/>
      </w:r>
      <w:r w:rsidRPr="00157F90">
        <w:t xml:space="preserve">risk measures and requirements, the Department scrutinises and provides advice to the Treasurer on the robustness of business cases, procurement documents and contracts. </w:t>
      </w:r>
    </w:p>
    <w:p w:rsidR="0024425F" w:rsidRDefault="0024425F" w:rsidP="0024425F">
      <w:r>
        <w:t>Throughout 2015</w:t>
      </w:r>
      <w:r w:rsidR="00565208">
        <w:noBreakHyphen/>
      </w:r>
      <w:r>
        <w:t>16</w:t>
      </w:r>
      <w:r w:rsidR="00B36C3C">
        <w:t>,</w:t>
      </w:r>
      <w:r>
        <w:t xml:space="preserve"> </w:t>
      </w:r>
      <w:r w:rsidRPr="0020330B">
        <w:t>DTF cont</w:t>
      </w:r>
      <w:r>
        <w:t>inued its engagement in</w:t>
      </w:r>
      <w:r w:rsidRPr="0020330B">
        <w:t xml:space="preserve"> </w:t>
      </w:r>
      <w:r>
        <w:t xml:space="preserve">relevant </w:t>
      </w:r>
      <w:r w:rsidRPr="0020330B">
        <w:t>project steering boards and committees</w:t>
      </w:r>
      <w:r>
        <w:t>, providing</w:t>
      </w:r>
      <w:r w:rsidRPr="0020330B">
        <w:t xml:space="preserve"> advocacy </w:t>
      </w:r>
      <w:r>
        <w:t>to better position</w:t>
      </w:r>
      <w:r w:rsidRPr="0020330B">
        <w:t xml:space="preserve"> projects to meet high standard</w:t>
      </w:r>
      <w:r>
        <w:t xml:space="preserve">s and tight timelines, support Government decision making, and encourage improved commercial and risk management practices of major projects. </w:t>
      </w:r>
      <w:r w:rsidRPr="00BC4DA2">
        <w:t>H</w:t>
      </w:r>
      <w:r w:rsidR="00184EAF">
        <w:t>igh</w:t>
      </w:r>
      <w:r w:rsidR="00565208">
        <w:noBreakHyphen/>
      </w:r>
      <w:r w:rsidR="00184EAF" w:rsidRPr="00BC4DA2">
        <w:t>v</w:t>
      </w:r>
      <w:r w:rsidR="00184EAF">
        <w:t xml:space="preserve">alue </w:t>
      </w:r>
      <w:r w:rsidR="00184EAF" w:rsidRPr="00BC4DA2">
        <w:t>h</w:t>
      </w:r>
      <w:r w:rsidR="00184EAF">
        <w:t>igh</w:t>
      </w:r>
      <w:r w:rsidR="00565208">
        <w:noBreakHyphen/>
      </w:r>
      <w:r w:rsidR="00184EAF" w:rsidRPr="00BC4DA2">
        <w:t>r</w:t>
      </w:r>
      <w:r w:rsidR="00184EAF">
        <w:t>isk</w:t>
      </w:r>
      <w:r w:rsidR="00184EAF" w:rsidRPr="00BC4DA2">
        <w:t xml:space="preserve"> </w:t>
      </w:r>
      <w:r w:rsidRPr="00BC4DA2">
        <w:t xml:space="preserve">assurance committee meetings </w:t>
      </w:r>
      <w:r>
        <w:t>were held regularly throughout the year, supplemented by forums to discuss specific project issues as required.</w:t>
      </w:r>
    </w:p>
    <w:p w:rsidR="0024425F" w:rsidRDefault="0024425F" w:rsidP="0024425F">
      <w:r>
        <w:t>On a quarterly basis</w:t>
      </w:r>
      <w:r w:rsidR="00C016C8">
        <w:t>,</w:t>
      </w:r>
      <w:r>
        <w:t xml:space="preserve"> the Department reported to Government on progress, issues and risks to major projects, advising on appropriate</w:t>
      </w:r>
      <w:r w:rsidRPr="0020330B">
        <w:t xml:space="preserve"> risk mitigation actions</w:t>
      </w:r>
      <w:r>
        <w:t xml:space="preserve"> for projects facing budget, scope or timing risks</w:t>
      </w:r>
      <w:r w:rsidRPr="0020330B">
        <w:t xml:space="preserve">. </w:t>
      </w:r>
    </w:p>
    <w:p w:rsidR="00C41D60" w:rsidRDefault="00C41D60" w:rsidP="00C41D60">
      <w:r>
        <w:t xml:space="preserve">The </w:t>
      </w:r>
      <w:r w:rsidRPr="001A1146">
        <w:t>number of project reviews under the high</w:t>
      </w:r>
      <w:r w:rsidR="00565208">
        <w:noBreakHyphen/>
      </w:r>
      <w:r w:rsidRPr="001A1146">
        <w:t>risk high</w:t>
      </w:r>
      <w:r w:rsidR="00565208">
        <w:noBreakHyphen/>
      </w:r>
      <w:r w:rsidRPr="001A1146">
        <w:t xml:space="preserve">value framework was higher than forecast, reflecting the </w:t>
      </w:r>
      <w:r w:rsidR="00A80A21" w:rsidRPr="001A1146">
        <w:t xml:space="preserve">increase </w:t>
      </w:r>
      <w:r w:rsidRPr="001A1146">
        <w:t>of the State Government's infrastructure program</w:t>
      </w:r>
      <w:r>
        <w:t>.</w:t>
      </w:r>
    </w:p>
    <w:p w:rsidR="0024425F" w:rsidRPr="0020330B" w:rsidRDefault="0024425F" w:rsidP="00F53657">
      <w:pPr>
        <w:pStyle w:val="ListNumber"/>
        <w:numPr>
          <w:ilvl w:val="0"/>
          <w:numId w:val="0"/>
        </w:numPr>
        <w:spacing w:before="480"/>
        <w:jc w:val="center"/>
        <w:rPr>
          <w:szCs w:val="18"/>
        </w:rPr>
      </w:pPr>
      <w:r>
        <w:rPr>
          <w:noProof/>
        </w:rPr>
        <w:drawing>
          <wp:inline distT="0" distB="0" distL="0" distR="0" wp14:anchorId="74A609A6" wp14:editId="20CD225D">
            <wp:extent cx="2889250" cy="23114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4425F" w:rsidRDefault="0024425F" w:rsidP="00184EAF">
      <w:r w:rsidRPr="0047603D">
        <w:t>Revised</w:t>
      </w:r>
      <w:r>
        <w:t xml:space="preserve"> guidelines for</w:t>
      </w:r>
      <w:r w:rsidR="00865491">
        <w:t xml:space="preserve"> market</w:t>
      </w:r>
      <w:r w:rsidR="00565208">
        <w:noBreakHyphen/>
      </w:r>
      <w:r w:rsidRPr="0047603D">
        <w:t xml:space="preserve">led proposals </w:t>
      </w:r>
      <w:r w:rsidR="00184EAF">
        <w:t>were </w:t>
      </w:r>
      <w:r w:rsidRPr="0047603D">
        <w:t xml:space="preserve">released </w:t>
      </w:r>
      <w:r>
        <w:t>in</w:t>
      </w:r>
      <w:r w:rsidRPr="0047603D">
        <w:t xml:space="preserve"> November 2015.</w:t>
      </w:r>
      <w:r w:rsidR="00184EAF">
        <w:t xml:space="preserve"> More than 45 pre</w:t>
      </w:r>
      <w:r w:rsidR="00565208">
        <w:noBreakHyphen/>
      </w:r>
      <w:r>
        <w:t>submission meetings were held, resulting in significant interest from the private sector in submitting formal proposals for consideration.</w:t>
      </w:r>
      <w:r w:rsidR="004E2026">
        <w:t xml:space="preserve"> </w:t>
      </w:r>
    </w:p>
    <w:p w:rsidR="00C41D60" w:rsidRDefault="00C41D60" w:rsidP="00E13F7C">
      <w:pPr>
        <w:ind w:right="-58"/>
      </w:pPr>
      <w:r>
        <w:t>A number of proposals including the Western Distributor road projec</w:t>
      </w:r>
      <w:r w:rsidR="00E13F7C">
        <w:t>t, a new Victoria Police Centre </w:t>
      </w:r>
      <w:r>
        <w:t>and an upgrade to metropolitan rail telecommunications ar</w:t>
      </w:r>
      <w:r w:rsidR="00E13F7C">
        <w:t>e progressing through the later </w:t>
      </w:r>
      <w:r>
        <w:t>assessment stages of the framework.</w:t>
      </w:r>
    </w:p>
    <w:p w:rsidR="0024425F" w:rsidRDefault="0024425F" w:rsidP="00184EAF">
      <w:r>
        <w:t>During 2015</w:t>
      </w:r>
      <w:r w:rsidR="00565208">
        <w:noBreakHyphen/>
      </w:r>
      <w:r w:rsidRPr="00092037">
        <w:t>16</w:t>
      </w:r>
      <w:r>
        <w:t>,</w:t>
      </w:r>
      <w:r w:rsidRPr="00092037">
        <w:t xml:space="preserve"> DTF finalised and implemented a new Asset Management Accountability Framework</w:t>
      </w:r>
      <w:r>
        <w:t xml:space="preserve"> (AMAF)</w:t>
      </w:r>
      <w:r w:rsidRPr="00092037">
        <w:t>.</w:t>
      </w:r>
      <w:r w:rsidR="004E2026">
        <w:t xml:space="preserve"> </w:t>
      </w:r>
      <w:r w:rsidRPr="00092037">
        <w:t>The new framework builds upon and strengthens the previous asset management policy.</w:t>
      </w:r>
      <w:r w:rsidR="004E2026">
        <w:t xml:space="preserve"> </w:t>
      </w:r>
      <w:r w:rsidRPr="00092037">
        <w:t>The AMAF clearly articulates the expectations of all responsible agencies in planning for and managing their assets</w:t>
      </w:r>
      <w:r>
        <w:t xml:space="preserve">. The AMAF also </w:t>
      </w:r>
      <w:r w:rsidRPr="00092037">
        <w:t>improves accountability through</w:t>
      </w:r>
      <w:r>
        <w:t xml:space="preserve"> the introduction of</w:t>
      </w:r>
      <w:r w:rsidRPr="00092037">
        <w:t xml:space="preserve"> an attest</w:t>
      </w:r>
      <w:r>
        <w:t>ation requirement.</w:t>
      </w:r>
    </w:p>
    <w:p w:rsidR="0024425F" w:rsidRPr="001A1146" w:rsidRDefault="008E1834" w:rsidP="0024425F">
      <w:r w:rsidRPr="001A1146">
        <w:t xml:space="preserve">The </w:t>
      </w:r>
      <w:r w:rsidRPr="001A1146">
        <w:rPr>
          <w:i/>
        </w:rPr>
        <w:t>Delivering Victorian Infrastructure (Port of Melbourne Lease Transaction) Act 2016</w:t>
      </w:r>
      <w:r w:rsidRPr="001A1146">
        <w:t xml:space="preserve"> was passed by the Victorian Parliament on 10 March 2016. The legislation enables a 50</w:t>
      </w:r>
      <w:r w:rsidR="00565208">
        <w:noBreakHyphen/>
      </w:r>
      <w:r w:rsidRPr="001A1146">
        <w:t>year lease of the Port of Melbourne's commercial operations and</w:t>
      </w:r>
      <w:r w:rsidR="005C797E">
        <w:t xml:space="preserve"> </w:t>
      </w:r>
      <w:r w:rsidRPr="001A1146">
        <w:t xml:space="preserve">established the Victorian Transport Fund, providing a dedicated investment fund for new transport related capital projects. </w:t>
      </w:r>
    </w:p>
    <w:p w:rsidR="00E6191B" w:rsidRDefault="00BC02A9" w:rsidP="00E6191B">
      <w:r>
        <w:br w:type="column"/>
      </w:r>
      <w:r w:rsidR="00E6191B">
        <w:t>DTF manages a compliance framework in which public sector entities attest that they are complying with the State</w:t>
      </w:r>
      <w:r w:rsidR="00124BCC">
        <w:t>’</w:t>
      </w:r>
      <w:r w:rsidR="00E6191B">
        <w:t>s prudential supervision policies. During 2015</w:t>
      </w:r>
      <w:r w:rsidR="00565208">
        <w:noBreakHyphen/>
      </w:r>
      <w:r w:rsidR="00E6191B">
        <w:t>16, all public financial corporations subject to prudential supervision policies attested that they fully complied with these policies.</w:t>
      </w:r>
    </w:p>
    <w:p w:rsidR="00E6191B" w:rsidRDefault="00E6191B" w:rsidP="00E6191B">
      <w:r>
        <w:t>In 2015</w:t>
      </w:r>
      <w:r w:rsidR="00565208">
        <w:noBreakHyphen/>
      </w:r>
      <w:r>
        <w:t>16, the Housing Registrar ensured its 41 registered agencies recorded high levels of compliance in accordance with its risk</w:t>
      </w:r>
      <w:r w:rsidR="00565208">
        <w:noBreakHyphen/>
      </w:r>
      <w:r>
        <w:t>based regulatory approach. Regulatory plans were put in place to further improve agency performance. A new computer system was introduced to streamline regulatory processes and reduce regulatory burden.</w:t>
      </w:r>
    </w:p>
    <w:p w:rsidR="00E6191B" w:rsidRDefault="00E6191B" w:rsidP="00E6191B">
      <w:r>
        <w:t>DTF continues to work collaboratively with the Department of Environment, Land, Water and Planning</w:t>
      </w:r>
      <w:r w:rsidR="0067679F">
        <w:t xml:space="preserve"> (DELWP)</w:t>
      </w:r>
      <w:r>
        <w:t>, the Victorian Water Industry Association (</w:t>
      </w:r>
      <w:r w:rsidR="00865491">
        <w:t>‘</w:t>
      </w:r>
      <w:r>
        <w:t>VicWater</w:t>
      </w:r>
      <w:r w:rsidR="00865491">
        <w:t>’</w:t>
      </w:r>
      <w:r>
        <w:t>), and individual water corporations, to identify further efficiency opportunities. The focus on driving efficiencies within the water sector is ongoing, and includes review and monitoring of:</w:t>
      </w:r>
    </w:p>
    <w:p w:rsidR="00E6191B" w:rsidRDefault="00E6191B" w:rsidP="00E6191B">
      <w:pPr>
        <w:pStyle w:val="Bullet"/>
      </w:pPr>
      <w:r>
        <w:t>operating and capital expenditure;</w:t>
      </w:r>
    </w:p>
    <w:p w:rsidR="00E6191B" w:rsidRDefault="00E6191B" w:rsidP="00E6191B">
      <w:pPr>
        <w:pStyle w:val="Bullet"/>
      </w:pPr>
      <w:r>
        <w:t>examining opportunities for water corporations to share services and infrastructure, strategic procurement and contract optimisation;</w:t>
      </w:r>
    </w:p>
    <w:p w:rsidR="00E6191B" w:rsidRDefault="00E6191B" w:rsidP="00E6191B">
      <w:pPr>
        <w:pStyle w:val="Bullet"/>
      </w:pPr>
      <w:r>
        <w:t xml:space="preserve">identifying areas of best practice within the sector for particular activities; and </w:t>
      </w:r>
    </w:p>
    <w:p w:rsidR="00E6191B" w:rsidRDefault="00E6191B" w:rsidP="00E6191B">
      <w:pPr>
        <w:pStyle w:val="Bullet"/>
      </w:pPr>
      <w:r>
        <w:t>sale of assets that are surplus to operational requirements.</w:t>
      </w:r>
    </w:p>
    <w:p w:rsidR="00E6191B" w:rsidRDefault="00E6191B" w:rsidP="00E6191B">
      <w:r>
        <w:t>The target level o</w:t>
      </w:r>
      <w:r w:rsidR="00865491">
        <w:t>f activity was exceeded in 2015</w:t>
      </w:r>
      <w:r w:rsidR="00565208">
        <w:noBreakHyphen/>
      </w:r>
      <w:r>
        <w:t>16</w:t>
      </w:r>
      <w:r w:rsidR="00865491">
        <w:t>,</w:t>
      </w:r>
      <w:r>
        <w:t xml:space="preserve"> generated by additional work on intergovernmental matters, updating the National Public Private Partnership Guidelines and releasing revised </w:t>
      </w:r>
      <w:r w:rsidR="00865491">
        <w:t>market</w:t>
      </w:r>
      <w:r w:rsidR="00565208">
        <w:noBreakHyphen/>
      </w:r>
      <w:r>
        <w:t>led proposal guidance. Additional training/presentations provided by Partnerships Victoria, the Gateway Unit and for State Budget processes also contributed to the higher than expected outcome.</w:t>
      </w:r>
    </w:p>
    <w:p w:rsidR="00E6191B" w:rsidRDefault="00E6191B" w:rsidP="00C41D60">
      <w:r>
        <w:t xml:space="preserve">The Government has used advice from DTF in establishing the Office of Projects Victoria to improve how major projects are developed, contracted for and implemented. The Office will build capability and skills in </w:t>
      </w:r>
      <w:r w:rsidR="00C41D60">
        <w:t>the public sector for</w:t>
      </w:r>
      <w:r w:rsidR="00A20CDA">
        <w:t xml:space="preserve"> infrastructure</w:t>
      </w:r>
      <w:r w:rsidR="00C41D60">
        <w:t xml:space="preserve"> </w:t>
      </w:r>
      <w:r>
        <w:t>project</w:t>
      </w:r>
      <w:r w:rsidR="00A20CDA">
        <w:t>s</w:t>
      </w:r>
      <w:r>
        <w:t>.</w:t>
      </w:r>
    </w:p>
    <w:p w:rsidR="00C41D60" w:rsidRDefault="00C41D60" w:rsidP="00C41D60">
      <w:r w:rsidRPr="008B4DC9">
        <w:t>DTF led an update to the National Public Private Partnership policy and guidelines in consultation with other jurisdictions. The guideline changes addressed recommendations from the Productivity Commission’s Public Infrastructure inquiry and were published in December 2015.</w:t>
      </w:r>
    </w:p>
    <w:p w:rsidR="00E6191B" w:rsidRDefault="00A20CDA" w:rsidP="00E6191B">
      <w:r>
        <w:br w:type="column"/>
      </w:r>
      <w:r w:rsidR="00E6191B">
        <w:t xml:space="preserve">A substantive review of Ministerial Directions and supporting guidance for construction procurement commenced. The aim of the review is to update and enhance the requirements for tendering and contracting for public construction procurement in Victoria, to reflect current best practice </w:t>
      </w:r>
      <w:r w:rsidR="00C016C8">
        <w:t xml:space="preserve">following </w:t>
      </w:r>
      <w:r w:rsidR="00E6191B">
        <w:t>the abolition of the Victorian Code.</w:t>
      </w:r>
    </w:p>
    <w:p w:rsidR="00950894" w:rsidRDefault="006543D9" w:rsidP="00C41D60">
      <w:r w:rsidRPr="006543D9">
        <w:t>As part of the streamlining of infrastructure procurement and tendering, DTF undertook targeted consultations with key stakeholders to develop policy reform options.</w:t>
      </w:r>
    </w:p>
    <w:p w:rsidR="00950894" w:rsidRDefault="00950894" w:rsidP="00C41D60">
      <w:pPr>
        <w:ind w:right="-58"/>
      </w:pPr>
      <w:r>
        <w:t xml:space="preserve">A </w:t>
      </w:r>
      <w:r w:rsidR="00C41D60">
        <w:t>stocktake of government</w:t>
      </w:r>
      <w:r w:rsidR="00565208">
        <w:noBreakHyphen/>
      </w:r>
      <w:r>
        <w:t xml:space="preserve">owned telecommunications infrastructure </w:t>
      </w:r>
      <w:r w:rsidR="00C41D60">
        <w:t xml:space="preserve">was designed and piloted </w:t>
      </w:r>
      <w:r>
        <w:t>in conjunction with the Department of Economic Development, Jobs, Transport and Roads.</w:t>
      </w:r>
      <w:r w:rsidR="00C41D60">
        <w:t xml:space="preserve"> The pilot identified features that need to be incorporated into the rollout of the stocktake across all government agencies.</w:t>
      </w:r>
    </w:p>
    <w:p w:rsidR="00950894" w:rsidRDefault="00950894" w:rsidP="00E6191B">
      <w:r>
        <w:t xml:space="preserve">Total land sales of </w:t>
      </w:r>
      <w:r w:rsidR="00865491">
        <w:t xml:space="preserve">more than </w:t>
      </w:r>
      <w:r>
        <w:t>$133</w:t>
      </w:r>
      <w:r w:rsidR="00565208">
        <w:t> million</w:t>
      </w:r>
      <w:r>
        <w:t xml:space="preserve"> were transacted </w:t>
      </w:r>
      <w:r w:rsidR="00143788">
        <w:t xml:space="preserve">by DTF </w:t>
      </w:r>
      <w:r>
        <w:t>in 2015</w:t>
      </w:r>
      <w:r w:rsidR="00565208">
        <w:noBreakHyphen/>
      </w:r>
      <w:r>
        <w:t>16. In August 2015 the Government approved the further centralisation of land sales to DTF. The Department reviewed land sales targets, and new targets for each department were approved by Government during 2015</w:t>
      </w:r>
      <w:r w:rsidR="00565208">
        <w:noBreakHyphen/>
      </w:r>
      <w:r>
        <w:t>16.</w:t>
      </w:r>
    </w:p>
    <w:p w:rsidR="00143788" w:rsidRDefault="00143788" w:rsidP="00950894">
      <w:r w:rsidRPr="00143788">
        <w:t>DTF drafted the Landholding Policy and Guidelines, and worked with DELWP to develop the Strategic Crown Land Assessment Policy and Guidelines, and the Land Transaction Policy and Guidelines.</w:t>
      </w:r>
    </w:p>
    <w:p w:rsidR="00950894" w:rsidRDefault="00950894" w:rsidP="00950894">
      <w:r>
        <w:t>Policy advice to Government has seen Victoria become the first Government in Australia to issue Green Bonds, raising $300</w:t>
      </w:r>
      <w:r w:rsidR="00565208">
        <w:t> million</w:t>
      </w:r>
      <w:r>
        <w:t xml:space="preserve"> to finance a range of new and existing infrastructure projects that </w:t>
      </w:r>
      <w:r w:rsidR="00A20CDA">
        <w:t>achieve</w:t>
      </w:r>
      <w:r>
        <w:t xml:space="preserve"> climate change and environmental benefits. Projects fall into several categories, including:</w:t>
      </w:r>
    </w:p>
    <w:p w:rsidR="00950894" w:rsidRDefault="00950894" w:rsidP="00950894">
      <w:pPr>
        <w:pStyle w:val="Bullet"/>
      </w:pPr>
      <w:r>
        <w:t>low carbon transport;</w:t>
      </w:r>
    </w:p>
    <w:p w:rsidR="00950894" w:rsidRDefault="00950894" w:rsidP="00950894">
      <w:pPr>
        <w:pStyle w:val="Bullet"/>
      </w:pPr>
      <w:r>
        <w:t xml:space="preserve">renewable energy; </w:t>
      </w:r>
    </w:p>
    <w:p w:rsidR="00950894" w:rsidRDefault="00950894" w:rsidP="00950894">
      <w:pPr>
        <w:pStyle w:val="Bullet"/>
      </w:pPr>
      <w:r>
        <w:t>water treatment; and</w:t>
      </w:r>
    </w:p>
    <w:p w:rsidR="00950894" w:rsidRDefault="00950894" w:rsidP="00950894">
      <w:pPr>
        <w:pStyle w:val="Bullet"/>
      </w:pPr>
      <w:r>
        <w:t>low carbon buildings.</w:t>
      </w:r>
    </w:p>
    <w:p w:rsidR="00956A92" w:rsidRDefault="00950894" w:rsidP="00956A92">
      <w:r>
        <w:t>Victorian Green Bonds are the world</w:t>
      </w:r>
      <w:r w:rsidR="00124BCC">
        <w:t>’</w:t>
      </w:r>
      <w:r>
        <w:t>s first state or federal government</w:t>
      </w:r>
      <w:r w:rsidR="00565208">
        <w:noBreakHyphen/>
      </w:r>
      <w:r>
        <w:t>issued bonds to receive international Climate Bond Certification.</w:t>
      </w:r>
    </w:p>
    <w:p w:rsidR="00950894" w:rsidRDefault="00B8661C" w:rsidP="00956A92">
      <w:r>
        <w:br w:type="column"/>
      </w:r>
      <w:r w:rsidR="00950894">
        <w:t xml:space="preserve">Advice to Government </w:t>
      </w:r>
      <w:r w:rsidR="00C12F00">
        <w:t>informed the decision to restart</w:t>
      </w:r>
      <w:r w:rsidR="00950894">
        <w:t xml:space="preserve"> the Greener Government Buildings (GGB) program. To be funded through Victorian Green Bonds, the program will reduce greenhouse gas emissions by 25 000 tonnes a year and save up to $100</w:t>
      </w:r>
      <w:r w:rsidR="00565208">
        <w:t> million</w:t>
      </w:r>
      <w:r w:rsidR="00950894">
        <w:t xml:space="preserve"> over 15 years by reducing the energy use of government buildings. The $33</w:t>
      </w:r>
      <w:r w:rsidR="00565208">
        <w:t> million</w:t>
      </w:r>
      <w:r w:rsidR="00950894">
        <w:t xml:space="preserve"> program will be implemented over the next two years to upgrade existing government buildings and infrastructure.</w:t>
      </w:r>
    </w:p>
    <w:p w:rsidR="00950894" w:rsidRDefault="00950894" w:rsidP="00956A92">
      <w:r>
        <w:t>The GGB program further supports the growth of clean energy and technology industries, creating jobs and strengthening Victoria</w:t>
      </w:r>
      <w:r w:rsidR="00124BCC">
        <w:t>’</w:t>
      </w:r>
      <w:r>
        <w:t>s position as the centre of excellence for energy efficiency.</w:t>
      </w:r>
    </w:p>
    <w:p w:rsidR="00F53657" w:rsidRDefault="00F53657" w:rsidP="00956A92">
      <w:r>
        <w:br w:type="column"/>
      </w:r>
    </w:p>
    <w:p w:rsidR="00950894" w:rsidRDefault="00950894" w:rsidP="00956A92"/>
    <w:p w:rsidR="00956A92" w:rsidRDefault="00956A92" w:rsidP="00956A92">
      <w:pPr>
        <w:sectPr w:rsidR="00956A92" w:rsidSect="002D36B2">
          <w:type w:val="continuous"/>
          <w:pgSz w:w="11909" w:h="16834" w:code="9"/>
          <w:pgMar w:top="1728" w:right="1152" w:bottom="1152" w:left="1152" w:header="720" w:footer="288" w:gutter="0"/>
          <w:cols w:num="2" w:space="720"/>
          <w:noEndnote/>
        </w:sectPr>
      </w:pPr>
    </w:p>
    <w:p w:rsidR="00B8661C" w:rsidRDefault="00B8661C" w:rsidP="00B8661C"/>
    <w:p w:rsidR="00B8661C" w:rsidRPr="00B8661C" w:rsidRDefault="00B8661C" w:rsidP="00B8661C">
      <w:pPr>
        <w:sectPr w:rsidR="00B8661C" w:rsidRPr="00B8661C" w:rsidSect="002D36B2">
          <w:type w:val="continuous"/>
          <w:pgSz w:w="11909" w:h="16834" w:code="9"/>
          <w:pgMar w:top="1728" w:right="1152" w:bottom="1152" w:left="1152" w:header="720" w:footer="288" w:gutter="0"/>
          <w:cols w:num="2" w:space="720"/>
          <w:noEndnote/>
        </w:sectPr>
      </w:pPr>
    </w:p>
    <w:p w:rsidR="00E0673E" w:rsidRDefault="00E0673E">
      <w:pPr>
        <w:spacing w:before="0" w:after="0" w:line="240" w:lineRule="auto"/>
        <w:rPr>
          <w:rFonts w:cstheme="minorHAnsi"/>
          <w:b/>
          <w:color w:val="4D4D4D"/>
          <w:spacing w:val="0"/>
          <w:sz w:val="20"/>
          <w:szCs w:val="20"/>
        </w:rPr>
      </w:pPr>
      <w:r>
        <w:rPr>
          <w:rFonts w:cstheme="minorHAnsi"/>
        </w:rPr>
        <w:br w:type="page"/>
      </w:r>
    </w:p>
    <w:p w:rsidR="009A19DD" w:rsidRDefault="009A19DD" w:rsidP="009A19DD">
      <w:pPr>
        <w:pStyle w:val="Heading4"/>
        <w:rPr>
          <w:rFonts w:cstheme="minorHAnsi"/>
        </w:rPr>
      </w:pPr>
      <w:r>
        <w:rPr>
          <w:rFonts w:cstheme="minorHAnsi"/>
        </w:rPr>
        <w:t>Objective 4</w:t>
      </w:r>
      <w:r w:rsidRPr="00FB2519">
        <w:rPr>
          <w:rFonts w:cstheme="minorHAnsi"/>
        </w:rPr>
        <w:t>:</w:t>
      </w:r>
      <w:r w:rsidRPr="005B7811">
        <w:t xml:space="preserve"> </w:t>
      </w:r>
      <w:r w:rsidRPr="005B7811">
        <w:rPr>
          <w:rFonts w:cstheme="minorHAnsi"/>
        </w:rPr>
        <w:t>Deliver efficient whole of government common services to the Victorian public sector</w:t>
      </w:r>
    </w:p>
    <w:p w:rsidR="009A19DD" w:rsidRPr="00FB2519" w:rsidRDefault="009A19DD" w:rsidP="009A19DD">
      <w:pPr>
        <w:pStyle w:val="Heading5"/>
        <w:rPr>
          <w:rFonts w:cstheme="minorHAnsi"/>
        </w:rPr>
      </w:pPr>
      <w:r w:rsidRPr="00FB2519">
        <w:rPr>
          <w:rFonts w:cstheme="minorHAnsi"/>
        </w:rPr>
        <w:t>Objective indicators</w:t>
      </w:r>
    </w:p>
    <w:p w:rsidR="009A19DD" w:rsidRDefault="009A19DD" w:rsidP="00E86979">
      <w:pPr>
        <w:pStyle w:val="ListNumber"/>
        <w:numPr>
          <w:ilvl w:val="0"/>
          <w:numId w:val="9"/>
        </w:numPr>
      </w:pPr>
      <w:r>
        <w:t xml:space="preserve">Drive productivity and efficiency by increasing the benefits delivered from government procurement contracts. </w:t>
      </w:r>
    </w:p>
    <w:p w:rsidR="009A19DD" w:rsidRDefault="009A19DD" w:rsidP="00E86979">
      <w:pPr>
        <w:pStyle w:val="ListNumber"/>
        <w:numPr>
          <w:ilvl w:val="0"/>
          <w:numId w:val="5"/>
        </w:numPr>
      </w:pPr>
      <w:r>
        <w:t>Drive efficiency by maintaining low vacancy rates for government office accommodation.</w:t>
      </w:r>
    </w:p>
    <w:p w:rsidR="009A19DD" w:rsidRDefault="009A19DD" w:rsidP="00E86979">
      <w:pPr>
        <w:pStyle w:val="ListNumber"/>
        <w:numPr>
          <w:ilvl w:val="0"/>
          <w:numId w:val="5"/>
        </w:numPr>
      </w:pPr>
      <w:r>
        <w:t>Provide high quality, timely and relevant advice on services to Government as assessed by feedback from our key clients.</w:t>
      </w:r>
    </w:p>
    <w:p w:rsidR="009A19DD" w:rsidRDefault="009A19DD" w:rsidP="009A19DD">
      <w:pPr>
        <w:pStyle w:val="Spacer"/>
      </w:pPr>
    </w:p>
    <w:p w:rsidR="009A19DD" w:rsidRDefault="009A19DD" w:rsidP="009A19DD">
      <w:r w:rsidRPr="000C2E8A">
        <w:t>State Purchase Contracts</w:t>
      </w:r>
      <w:r w:rsidR="00865491">
        <w:t xml:space="preserve"> (SPCs) </w:t>
      </w:r>
      <w:r w:rsidRPr="000C2E8A">
        <w:t>are established and managed by DTF and cover an estimated annual Government spend of $</w:t>
      </w:r>
      <w:r w:rsidR="00874203">
        <w:t>950</w:t>
      </w:r>
      <w:r w:rsidR="00565208">
        <w:t> million</w:t>
      </w:r>
      <w:r w:rsidR="00874203">
        <w:t>.</w:t>
      </w:r>
    </w:p>
    <w:p w:rsidR="00124BCC" w:rsidRPr="001A1146" w:rsidRDefault="00124BCC" w:rsidP="009A19DD">
      <w:pPr>
        <w:rPr>
          <w:szCs w:val="18"/>
        </w:rPr>
      </w:pPr>
      <w:r w:rsidRPr="007145D7">
        <w:rPr>
          <w:szCs w:val="18"/>
        </w:rPr>
        <w:t xml:space="preserve">The Victorian Government Purchasing Board (VGPB) reviewed its supply policies to ensure that they reflect the </w:t>
      </w:r>
      <w:r>
        <w:rPr>
          <w:szCs w:val="18"/>
        </w:rPr>
        <w:t>G</w:t>
      </w:r>
      <w:r w:rsidRPr="007145D7">
        <w:rPr>
          <w:szCs w:val="18"/>
        </w:rPr>
        <w:t>overnment</w:t>
      </w:r>
      <w:r>
        <w:rPr>
          <w:szCs w:val="18"/>
        </w:rPr>
        <w:t>’</w:t>
      </w:r>
      <w:r w:rsidRPr="007145D7">
        <w:rPr>
          <w:szCs w:val="18"/>
        </w:rPr>
        <w:t xml:space="preserve">s </w:t>
      </w:r>
      <w:r w:rsidR="00874203">
        <w:rPr>
          <w:szCs w:val="18"/>
        </w:rPr>
        <w:t>objectives</w:t>
      </w:r>
      <w:r w:rsidRPr="007145D7">
        <w:rPr>
          <w:szCs w:val="18"/>
        </w:rPr>
        <w:t xml:space="preserve">. The revised supply policies were </w:t>
      </w:r>
      <w:r w:rsidR="00874203">
        <w:rPr>
          <w:szCs w:val="18"/>
        </w:rPr>
        <w:t>gazetted and became effective 1 July </w:t>
      </w:r>
      <w:r w:rsidRPr="001A1146">
        <w:rPr>
          <w:szCs w:val="18"/>
        </w:rPr>
        <w:t>2016.</w:t>
      </w:r>
    </w:p>
    <w:p w:rsidR="00124BCC" w:rsidRPr="001A1146" w:rsidRDefault="00124BCC" w:rsidP="009A19DD">
      <w:r w:rsidRPr="001A1146">
        <w:rPr>
          <w:szCs w:val="18"/>
        </w:rPr>
        <w:t xml:space="preserve">The VGPB continues to broaden its influence across </w:t>
      </w:r>
      <w:r w:rsidR="00024BB6" w:rsidRPr="001A1146">
        <w:rPr>
          <w:szCs w:val="18"/>
        </w:rPr>
        <w:t xml:space="preserve">the public sector </w:t>
      </w:r>
      <w:r w:rsidRPr="001A1146">
        <w:rPr>
          <w:szCs w:val="18"/>
        </w:rPr>
        <w:t>to meet the Government’s objectives. VicRoads was successfully accredited to the VGPB supply policies on 1 July 2015 and work is under</w:t>
      </w:r>
      <w:r w:rsidR="00865491" w:rsidRPr="001A1146">
        <w:rPr>
          <w:szCs w:val="18"/>
        </w:rPr>
        <w:t xml:space="preserve"> </w:t>
      </w:r>
      <w:r w:rsidRPr="001A1146">
        <w:rPr>
          <w:szCs w:val="18"/>
        </w:rPr>
        <w:t>way to accredit Public Transport Victoria</w:t>
      </w:r>
      <w:r w:rsidRPr="001A1146">
        <w:rPr>
          <w:rFonts w:ascii="Helv" w:hAnsi="Helv" w:cs="Helv"/>
          <w:spacing w:val="0"/>
          <w:szCs w:val="18"/>
        </w:rPr>
        <w:t>.</w:t>
      </w:r>
    </w:p>
    <w:p w:rsidR="0063381B" w:rsidRPr="001A1146" w:rsidRDefault="0063381B" w:rsidP="0063381B">
      <w:r w:rsidRPr="001A1146">
        <w:t>A new Professional Advisory Services SPC was established following an open tender process. It combines commercial and financial advisory services, tax advisory services, financial assessment services and probity services under a single SPC. This gives the Victorian Government access to consistent, high quality professional advisory services from more than 140 suppliers, including small to medium sized enterprises. Suppliers benefit from access to Victorian Government procurement, and streamlined administrative arrangements.</w:t>
      </w:r>
    </w:p>
    <w:p w:rsidR="00124BCC" w:rsidRPr="001A1146" w:rsidRDefault="0063381B" w:rsidP="0063381B">
      <w:r w:rsidRPr="001A1146">
        <w:t>Other SPCs introduced during the year include Print Management and Associated Services, Staffing Services and Stationery and Workplace Consumables.</w:t>
      </w:r>
    </w:p>
    <w:p w:rsidR="00124BCC" w:rsidRPr="001A1146" w:rsidRDefault="00E0673E" w:rsidP="00124BCC">
      <w:r>
        <w:br w:type="column"/>
      </w:r>
      <w:r w:rsidR="00124BCC" w:rsidRPr="001A1146">
        <w:t xml:space="preserve">The introduction of </w:t>
      </w:r>
      <w:r w:rsidR="0067679F">
        <w:t>a</w:t>
      </w:r>
      <w:r w:rsidR="00124BCC" w:rsidRPr="001A1146">
        <w:t xml:space="preserve"> </w:t>
      </w:r>
      <w:r w:rsidR="00865491" w:rsidRPr="001A1146">
        <w:t xml:space="preserve">purchasing card </w:t>
      </w:r>
      <w:r w:rsidR="00124BCC" w:rsidRPr="001A1146">
        <w:t xml:space="preserve">initiative </w:t>
      </w:r>
      <w:r w:rsidR="00A20CDA" w:rsidRPr="001A1146">
        <w:t>reduces</w:t>
      </w:r>
      <w:r w:rsidR="00124BCC" w:rsidRPr="001A1146">
        <w:t xml:space="preserve"> the number of payment channels, increasing efficiency and modernising Government’s business, resulting in an expected saving to Government of $48</w:t>
      </w:r>
      <w:r w:rsidR="00565208">
        <w:t> million</w:t>
      </w:r>
      <w:r w:rsidR="00124BCC" w:rsidRPr="001A1146">
        <w:t xml:space="preserve"> over four years.</w:t>
      </w:r>
    </w:p>
    <w:p w:rsidR="00124BCC" w:rsidRDefault="00124BCC" w:rsidP="00124BCC">
      <w:r w:rsidRPr="001A1146">
        <w:t xml:space="preserve">DTF has also supported a Government election commitment to </w:t>
      </w:r>
      <w:r w:rsidR="00A20CDA">
        <w:t>save on</w:t>
      </w:r>
      <w:r>
        <w:t xml:space="preserve"> government </w:t>
      </w:r>
      <w:r w:rsidR="00865491">
        <w:t xml:space="preserve">fleet </w:t>
      </w:r>
      <w:r>
        <w:t>operations</w:t>
      </w:r>
      <w:r w:rsidR="00A20CDA">
        <w:t xml:space="preserve"> </w:t>
      </w:r>
      <w:r>
        <w:t>of $38</w:t>
      </w:r>
      <w:r w:rsidR="00565208">
        <w:t> million</w:t>
      </w:r>
      <w:r>
        <w:t xml:space="preserve"> over four years. It is being implemented through mandatory purchase of four cylinder vehicles, and variable lease terms. To assist departments with savings, DTF has also implemented a new Fuel SPC.</w:t>
      </w:r>
    </w:p>
    <w:p w:rsidR="00124BCC" w:rsidRDefault="00124BCC" w:rsidP="00C016C8">
      <w:r>
        <w:t xml:space="preserve">DTF provided leadership for policy development on procurement aspects of free trade </w:t>
      </w:r>
      <w:r w:rsidR="00C016C8">
        <w:t>agreements, including the Trans</w:t>
      </w:r>
      <w:r w:rsidR="00565208">
        <w:noBreakHyphen/>
      </w:r>
      <w:r>
        <w:t>Pacific Partnership and the World Trade Organisation (WTO) General Agreement on Tariffs and Trade.</w:t>
      </w:r>
    </w:p>
    <w:p w:rsidR="00124BCC" w:rsidRDefault="00124BCC" w:rsidP="00124BCC">
      <w:pPr>
        <w:rPr>
          <w:szCs w:val="18"/>
        </w:rPr>
      </w:pPr>
      <w:r>
        <w:t xml:space="preserve">The Shared Service Provider (SSP) delivers facilities, accommodation management, library and car pool services to all Victorian Government </w:t>
      </w:r>
      <w:r w:rsidR="00101E02">
        <w:t>departments</w:t>
      </w:r>
      <w:r w:rsidR="007C4F12">
        <w:t xml:space="preserve"> and</w:t>
      </w:r>
      <w:r w:rsidR="00101E02">
        <w:t xml:space="preserve"> 23 portfolio and other </w:t>
      </w:r>
      <w:r>
        <w:t>agencies.</w:t>
      </w:r>
    </w:p>
    <w:p w:rsidR="00124BCC" w:rsidRDefault="00124BCC" w:rsidP="00124BCC">
      <w:r>
        <w:t xml:space="preserve">Government office </w:t>
      </w:r>
      <w:r w:rsidR="00101E02">
        <w:t>accommodation continued to be a </w:t>
      </w:r>
      <w:r>
        <w:t xml:space="preserve">key feature </w:t>
      </w:r>
      <w:r w:rsidR="00101E02">
        <w:t xml:space="preserve">for </w:t>
      </w:r>
      <w:r>
        <w:t>SSP</w:t>
      </w:r>
      <w:r w:rsidR="00101E02">
        <w:t xml:space="preserve"> in 2015</w:t>
      </w:r>
      <w:r w:rsidR="00565208">
        <w:noBreakHyphen/>
      </w:r>
      <w:r w:rsidR="00101E02">
        <w:t xml:space="preserve">16, with </w:t>
      </w:r>
      <w:r>
        <w:t>86 accommodation pro</w:t>
      </w:r>
      <w:r w:rsidR="00101E02">
        <w:t>jects completed across the CBD, </w:t>
      </w:r>
      <w:r>
        <w:t>metropolitan and regional Victoria.</w:t>
      </w:r>
    </w:p>
    <w:p w:rsidR="00124BCC" w:rsidRDefault="00124BCC" w:rsidP="00124BCC">
      <w:r>
        <w:t>Over the past year, SSP has achieved significant accommodation savings. Through effective management and planning, SSP has reduced vacant space to 0.3</w:t>
      </w:r>
      <w:r w:rsidR="00A47A00">
        <w:t>7</w:t>
      </w:r>
      <w:r w:rsidR="00C3393C">
        <w:t> per cent</w:t>
      </w:r>
      <w:r>
        <w:t>. Accommodation costs have also reduced to $</w:t>
      </w:r>
      <w:r w:rsidR="00FB7E55">
        <w:t>380 </w:t>
      </w:r>
      <w:r>
        <w:t xml:space="preserve">per </w:t>
      </w:r>
      <w:r w:rsidR="00331EA2">
        <w:t>square metre</w:t>
      </w:r>
      <w:r>
        <w:t xml:space="preserve">, more than </w:t>
      </w:r>
      <w:r w:rsidR="00865491">
        <w:t>6</w:t>
      </w:r>
      <w:r w:rsidR="00C3393C">
        <w:t> per cent</w:t>
      </w:r>
      <w:r>
        <w:t xml:space="preserve"> lower than the previous year.</w:t>
      </w:r>
    </w:p>
    <w:p w:rsidR="00124BCC" w:rsidRDefault="00124BCC" w:rsidP="00124BCC">
      <w:r>
        <w:t>SSP has also worked with clients to reframe security management, shifting from</w:t>
      </w:r>
      <w:r w:rsidR="00A20CDA">
        <w:t xml:space="preserve"> a</w:t>
      </w:r>
      <w:r>
        <w:t xml:space="preserve"> traditional facilities management view to an accommodation management focus. As at </w:t>
      </w:r>
      <w:r w:rsidR="00702BE9">
        <w:t>30 June </w:t>
      </w:r>
      <w:r>
        <w:t>2016, 521 rapid risk assessments of Government buildings had been conducted to enhance the security of government buildings.</w:t>
      </w:r>
    </w:p>
    <w:p w:rsidR="00124BCC" w:rsidRDefault="00124BCC" w:rsidP="00124BCC">
      <w:pPr>
        <w:rPr>
          <w:szCs w:val="18"/>
        </w:rPr>
      </w:pPr>
      <w:r>
        <w:t>Significant progress has been made in the past year to improve customer satisfaction, resulting in a customer satisfaction rating of more than 78</w:t>
      </w:r>
      <w:r w:rsidR="00C3393C">
        <w:t> per cent</w:t>
      </w:r>
      <w:r>
        <w:t xml:space="preserve">. This has been achieved by engaging with clients </w:t>
      </w:r>
      <w:r w:rsidR="00A20CDA">
        <w:t xml:space="preserve">on </w:t>
      </w:r>
      <w:r>
        <w:t>significant programs of work, including the Community Correctional Services Accommodation Expansion program, and the Education Regionalisation program.</w:t>
      </w:r>
    </w:p>
    <w:p w:rsidR="00956A92" w:rsidRDefault="00956A92" w:rsidP="00956A92">
      <w:pPr>
        <w:sectPr w:rsidR="00956A92" w:rsidSect="002D36B2">
          <w:type w:val="continuous"/>
          <w:pgSz w:w="11909" w:h="16834" w:code="9"/>
          <w:pgMar w:top="1728" w:right="1152" w:bottom="1152" w:left="1152" w:header="720" w:footer="288" w:gutter="0"/>
          <w:cols w:num="2" w:space="720"/>
          <w:noEndnote/>
        </w:sectPr>
      </w:pPr>
    </w:p>
    <w:p w:rsidR="00E0673E" w:rsidRDefault="00E0673E">
      <w:pPr>
        <w:spacing w:before="0" w:after="0" w:line="240" w:lineRule="auto"/>
        <w:rPr>
          <w:rFonts w:ascii="Calibri" w:hAnsi="Calibri" w:cs="Calibri"/>
          <w:sz w:val="12"/>
          <w:szCs w:val="22"/>
        </w:rPr>
      </w:pPr>
      <w:r>
        <w:br w:type="page"/>
      </w:r>
    </w:p>
    <w:p w:rsidR="00956A92" w:rsidRDefault="00956A92" w:rsidP="00424C0B">
      <w:pPr>
        <w:pStyle w:val="Spacer"/>
      </w:pPr>
    </w:p>
    <w:p w:rsidR="00956A92" w:rsidRDefault="00956A92" w:rsidP="00956A92">
      <w:pPr>
        <w:pStyle w:val="Tableheading"/>
      </w:pPr>
      <w:r w:rsidRPr="00FB2519">
        <w:t xml:space="preserve">Table </w:t>
      </w:r>
      <w:r w:rsidR="009A19DD">
        <w:t>2</w:t>
      </w:r>
      <w:r w:rsidRPr="00FB2519">
        <w:t xml:space="preserve"> – Progress towards objective –</w:t>
      </w:r>
      <w:r>
        <w:t xml:space="preserve"> </w:t>
      </w:r>
      <w:r w:rsidR="009A19DD" w:rsidRPr="005B7811">
        <w:rPr>
          <w:rFonts w:cstheme="minorHAnsi"/>
        </w:rPr>
        <w:t>Deliver efficient whole of government common services to the Victorian public sector</w:t>
      </w:r>
    </w:p>
    <w:tbl>
      <w:tblPr>
        <w:tblStyle w:val="AnnualReportfinancialtable"/>
        <w:tblW w:w="7376" w:type="dxa"/>
        <w:tblLayout w:type="fixed"/>
        <w:tblLook w:val="0080" w:firstRow="0" w:lastRow="0" w:firstColumn="1" w:lastColumn="0" w:noHBand="0" w:noVBand="0"/>
      </w:tblPr>
      <w:tblGrid>
        <w:gridCol w:w="3416"/>
        <w:gridCol w:w="990"/>
        <w:gridCol w:w="990"/>
        <w:gridCol w:w="990"/>
        <w:gridCol w:w="990"/>
      </w:tblGrid>
      <w:tr w:rsidR="00972655" w:rsidRPr="00FB2519" w:rsidTr="001E66E8">
        <w:tc>
          <w:tcPr>
            <w:cnfStyle w:val="001000000000" w:firstRow="0" w:lastRow="0" w:firstColumn="1" w:lastColumn="0" w:oddVBand="0" w:evenVBand="0" w:oddHBand="0" w:evenHBand="0" w:firstRowFirstColumn="0" w:firstRowLastColumn="0" w:lastRowFirstColumn="0" w:lastRowLastColumn="0"/>
            <w:tcW w:w="3416" w:type="dxa"/>
          </w:tcPr>
          <w:p w:rsidR="00972655" w:rsidRPr="00FB2519" w:rsidRDefault="00972655" w:rsidP="007F4786">
            <w:pPr>
              <w:pStyle w:val="Tabletextheadingleft"/>
            </w:pPr>
            <w:r w:rsidRPr="00FB251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rsidR="00972655" w:rsidRPr="00FB2519" w:rsidRDefault="00972655" w:rsidP="007F4786">
            <w:pPr>
              <w:pStyle w:val="Tabletextheadingcentred"/>
            </w:pPr>
            <w:r w:rsidRPr="00FB2519">
              <w:t xml:space="preserve">Unit of </w:t>
            </w:r>
            <w:r w:rsidRPr="00FB2519">
              <w:br/>
              <w:t>measure</w:t>
            </w:r>
          </w:p>
        </w:tc>
        <w:tc>
          <w:tcPr>
            <w:cnfStyle w:val="000001000000" w:firstRow="0" w:lastRow="0" w:firstColumn="0" w:lastColumn="0" w:oddVBand="0" w:evenVBand="1" w:oddHBand="0" w:evenHBand="0" w:firstRowFirstColumn="0" w:firstRowLastColumn="0" w:lastRowFirstColumn="0" w:lastRowLastColumn="0"/>
            <w:tcW w:w="990" w:type="dxa"/>
          </w:tcPr>
          <w:p w:rsidR="00972655" w:rsidRPr="00FB2519" w:rsidRDefault="00972655" w:rsidP="007F4786">
            <w:pPr>
              <w:pStyle w:val="Tabletextheadingright"/>
            </w:pPr>
            <w:r w:rsidRPr="00FB2519">
              <w:rPr>
                <w:rFonts w:cstheme="minorHAnsi"/>
              </w:rPr>
              <w:t>201</w:t>
            </w:r>
            <w:r>
              <w:rPr>
                <w:rFonts w:cstheme="minorHAnsi"/>
              </w:rPr>
              <w:t>3</w:t>
            </w:r>
            <w:r w:rsidR="00565208">
              <w:rPr>
                <w:rFonts w:cstheme="minorHAnsi"/>
              </w:rPr>
              <w:noBreakHyphen/>
            </w:r>
            <w:r w:rsidRPr="00FB2519">
              <w:rPr>
                <w:rFonts w:cstheme="minorHAnsi"/>
              </w:rPr>
              <w:t>1</w:t>
            </w:r>
            <w:r>
              <w:rPr>
                <w:rFonts w:cstheme="minorHAnsi"/>
              </w:rPr>
              <w:t>4</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0" w:type="dxa"/>
          </w:tcPr>
          <w:p w:rsidR="00972655" w:rsidRPr="00FB2519" w:rsidRDefault="00972655" w:rsidP="007F4786">
            <w:pPr>
              <w:pStyle w:val="Tabletextheadingright"/>
            </w:pPr>
            <w:r w:rsidRPr="00FB2519">
              <w:rPr>
                <w:rFonts w:cstheme="minorHAnsi"/>
              </w:rPr>
              <w:t>201</w:t>
            </w:r>
            <w:r>
              <w:rPr>
                <w:rFonts w:cstheme="minorHAnsi"/>
              </w:rPr>
              <w:t>4</w:t>
            </w:r>
            <w:r w:rsidR="00565208">
              <w:rPr>
                <w:rFonts w:cstheme="minorHAnsi"/>
              </w:rPr>
              <w:noBreakHyphen/>
            </w:r>
            <w:r w:rsidRPr="00FB2519">
              <w:rPr>
                <w:rFonts w:cstheme="minorHAnsi"/>
              </w:rPr>
              <w:t>1</w:t>
            </w:r>
            <w:r>
              <w:rPr>
                <w:rFonts w:cstheme="minorHAnsi"/>
              </w:rPr>
              <w:t>5</w:t>
            </w:r>
            <w:r w:rsidRPr="00FB2519">
              <w:rPr>
                <w:rFonts w:cstheme="minorHAnsi"/>
              </w:rPr>
              <w:t xml:space="preserve"> actual</w:t>
            </w:r>
          </w:p>
        </w:tc>
        <w:tc>
          <w:tcPr>
            <w:cnfStyle w:val="000001000000" w:firstRow="0" w:lastRow="0" w:firstColumn="0" w:lastColumn="0" w:oddVBand="0" w:evenVBand="1" w:oddHBand="0" w:evenHBand="0" w:firstRowFirstColumn="0" w:firstRowLastColumn="0" w:lastRowFirstColumn="0" w:lastRowLastColumn="0"/>
            <w:tcW w:w="990" w:type="dxa"/>
          </w:tcPr>
          <w:p w:rsidR="00972655" w:rsidRPr="00FB2519" w:rsidRDefault="00972655" w:rsidP="007F4786">
            <w:pPr>
              <w:pStyle w:val="Tabletextheadingright"/>
              <w:rPr>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br/>
              <w:t>actual</w:t>
            </w:r>
          </w:p>
        </w:tc>
      </w:tr>
      <w:tr w:rsidR="009A19DD" w:rsidRPr="00FB2519" w:rsidTr="001E66E8">
        <w:tc>
          <w:tcPr>
            <w:cnfStyle w:val="001000000000" w:firstRow="0" w:lastRow="0" w:firstColumn="1" w:lastColumn="0" w:oddVBand="0" w:evenVBand="0" w:oddHBand="0" w:evenHBand="0" w:firstRowFirstColumn="0" w:firstRowLastColumn="0" w:lastRowFirstColumn="0" w:lastRowLastColumn="0"/>
            <w:tcW w:w="3416" w:type="dxa"/>
          </w:tcPr>
          <w:p w:rsidR="009A19DD" w:rsidRPr="00FB2519" w:rsidRDefault="009A19DD" w:rsidP="008D25C6">
            <w:pPr>
              <w:pStyle w:val="Tabletext"/>
            </w:pPr>
            <w:r w:rsidRPr="0050757A">
              <w:rPr>
                <w:bCs/>
              </w:rPr>
              <w:t>Drive efficiency by maintaining low vacancy rates for government office accommodation</w:t>
            </w:r>
          </w:p>
        </w:tc>
        <w:tc>
          <w:tcPr>
            <w:cnfStyle w:val="000010000000" w:firstRow="0" w:lastRow="0" w:firstColumn="0" w:lastColumn="0" w:oddVBand="1" w:evenVBand="0" w:oddHBand="0" w:evenHBand="0" w:firstRowFirstColumn="0" w:firstRowLastColumn="0" w:lastRowFirstColumn="0" w:lastRowLastColumn="0"/>
            <w:tcW w:w="990" w:type="dxa"/>
          </w:tcPr>
          <w:p w:rsidR="009A19DD" w:rsidRPr="00FB2519" w:rsidRDefault="009A19DD" w:rsidP="008D25C6">
            <w:pPr>
              <w:pStyle w:val="Tabletextcentred"/>
            </w:pPr>
            <w:r w:rsidRPr="00FB251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9A19DD" w:rsidRDefault="009A19DD" w:rsidP="008D25C6">
            <w:pPr>
              <w:pStyle w:val="Tabletextright"/>
              <w:rPr>
                <w:rFonts w:cstheme="minorHAnsi"/>
              </w:rPr>
            </w:pPr>
            <w:r>
              <w:rPr>
                <w:rFonts w:cstheme="minorHAnsi"/>
              </w:rPr>
              <w:t>2.20</w:t>
            </w:r>
          </w:p>
        </w:tc>
        <w:tc>
          <w:tcPr>
            <w:cnfStyle w:val="000010000000" w:firstRow="0" w:lastRow="0" w:firstColumn="0" w:lastColumn="0" w:oddVBand="1" w:evenVBand="0" w:oddHBand="0" w:evenHBand="0" w:firstRowFirstColumn="0" w:firstRowLastColumn="0" w:lastRowFirstColumn="0" w:lastRowLastColumn="0"/>
            <w:tcW w:w="990" w:type="dxa"/>
          </w:tcPr>
          <w:p w:rsidR="009A19DD" w:rsidRPr="00FB2519" w:rsidRDefault="009A19DD" w:rsidP="008D25C6">
            <w:pPr>
              <w:pStyle w:val="Tabletextright"/>
              <w:rPr>
                <w:rFonts w:cstheme="minorHAnsi"/>
              </w:rPr>
            </w:pPr>
            <w:r>
              <w:rPr>
                <w:rFonts w:cstheme="minorHAnsi"/>
              </w:rPr>
              <w:t>1.48</w:t>
            </w:r>
          </w:p>
        </w:tc>
        <w:tc>
          <w:tcPr>
            <w:cnfStyle w:val="000001000000" w:firstRow="0" w:lastRow="0" w:firstColumn="0" w:lastColumn="0" w:oddVBand="0" w:evenVBand="1" w:oddHBand="0" w:evenHBand="0" w:firstRowFirstColumn="0" w:firstRowLastColumn="0" w:lastRowFirstColumn="0" w:lastRowLastColumn="0"/>
            <w:tcW w:w="990" w:type="dxa"/>
          </w:tcPr>
          <w:p w:rsidR="009A19DD" w:rsidRPr="0050757A" w:rsidRDefault="009A19DD" w:rsidP="008D25C6">
            <w:pPr>
              <w:pStyle w:val="Tabletextright"/>
              <w:rPr>
                <w:rFonts w:cstheme="minorHAnsi"/>
              </w:rPr>
            </w:pPr>
            <w:r>
              <w:rPr>
                <w:rFonts w:cstheme="minorHAnsi"/>
              </w:rPr>
              <w:t>0</w:t>
            </w:r>
            <w:r w:rsidRPr="0050757A">
              <w:rPr>
                <w:rFonts w:cstheme="minorHAnsi"/>
              </w:rPr>
              <w:t>.37</w:t>
            </w:r>
          </w:p>
        </w:tc>
      </w:tr>
      <w:tr w:rsidR="009A19DD" w:rsidRPr="00BB7E07" w:rsidTr="001E66E8">
        <w:tc>
          <w:tcPr>
            <w:cnfStyle w:val="001000000000" w:firstRow="0" w:lastRow="0" w:firstColumn="1" w:lastColumn="0" w:oddVBand="0" w:evenVBand="0" w:oddHBand="0" w:evenHBand="0" w:firstRowFirstColumn="0" w:firstRowLastColumn="0" w:lastRowFirstColumn="0" w:lastRowLastColumn="0"/>
            <w:tcW w:w="3416" w:type="dxa"/>
          </w:tcPr>
          <w:p w:rsidR="009A19DD" w:rsidRPr="0050757A" w:rsidRDefault="009A19DD" w:rsidP="008D25C6">
            <w:pPr>
              <w:pStyle w:val="Tabletext"/>
              <w:rPr>
                <w:bCs/>
              </w:rPr>
            </w:pPr>
            <w:r w:rsidRPr="00985827">
              <w:rPr>
                <w:bCs/>
              </w:rPr>
              <w:t>Drive productivity and efficiency by increasing the benefits delivered from government procurement contracts</w:t>
            </w:r>
          </w:p>
        </w:tc>
        <w:tc>
          <w:tcPr>
            <w:cnfStyle w:val="000010000000" w:firstRow="0" w:lastRow="0" w:firstColumn="0" w:lastColumn="0" w:oddVBand="1" w:evenVBand="0" w:oddHBand="0" w:evenHBand="0" w:firstRowFirstColumn="0" w:firstRowLastColumn="0" w:lastRowFirstColumn="0" w:lastRowLastColumn="0"/>
            <w:tcW w:w="990" w:type="dxa"/>
          </w:tcPr>
          <w:p w:rsidR="009A19DD" w:rsidRPr="00FB2519" w:rsidRDefault="009A19DD" w:rsidP="008D25C6">
            <w:pPr>
              <w:pStyle w:val="Tabletextcentred"/>
              <w:rPr>
                <w:rFonts w:cstheme="minorHAnsi"/>
              </w:rPr>
            </w:pPr>
            <w:r>
              <w:rPr>
                <w:rFonts w:cstheme="minorHAnsi"/>
              </w:rPr>
              <w:t>$</w:t>
            </w:r>
            <w:r w:rsidR="00565208">
              <w:rPr>
                <w:rFonts w:cstheme="minorHAnsi"/>
              </w:rPr>
              <w:t> million</w:t>
            </w:r>
          </w:p>
        </w:tc>
        <w:tc>
          <w:tcPr>
            <w:cnfStyle w:val="000001000000" w:firstRow="0" w:lastRow="0" w:firstColumn="0" w:lastColumn="0" w:oddVBand="0" w:evenVBand="1" w:oddHBand="0" w:evenHBand="0" w:firstRowFirstColumn="0" w:firstRowLastColumn="0" w:lastRowFirstColumn="0" w:lastRowLastColumn="0"/>
            <w:tcW w:w="990" w:type="dxa"/>
          </w:tcPr>
          <w:p w:rsidR="009A19DD" w:rsidRDefault="00720AE0" w:rsidP="008D25C6">
            <w:pPr>
              <w:pStyle w:val="Tabletextright"/>
              <w:rPr>
                <w:rFonts w:cstheme="minorHAnsi"/>
              </w:rPr>
            </w:pPr>
            <w:r>
              <w:rPr>
                <w:rFonts w:cstheme="minorHAnsi"/>
              </w:rPr>
              <w:t>59.23</w:t>
            </w:r>
          </w:p>
        </w:tc>
        <w:tc>
          <w:tcPr>
            <w:cnfStyle w:val="000010000000" w:firstRow="0" w:lastRow="0" w:firstColumn="0" w:lastColumn="0" w:oddVBand="1" w:evenVBand="0" w:oddHBand="0" w:evenHBand="0" w:firstRowFirstColumn="0" w:firstRowLastColumn="0" w:lastRowFirstColumn="0" w:lastRowLastColumn="0"/>
            <w:tcW w:w="990" w:type="dxa"/>
          </w:tcPr>
          <w:p w:rsidR="009A19DD" w:rsidRDefault="009A19DD" w:rsidP="008D25C6">
            <w:pPr>
              <w:pStyle w:val="Tabletextright"/>
              <w:rPr>
                <w:rFonts w:cstheme="minorHAnsi"/>
              </w:rPr>
            </w:pPr>
            <w:r>
              <w:rPr>
                <w:rFonts w:cstheme="minorHAnsi"/>
              </w:rPr>
              <w:t>50.0</w:t>
            </w:r>
          </w:p>
        </w:tc>
        <w:tc>
          <w:tcPr>
            <w:cnfStyle w:val="000001000000" w:firstRow="0" w:lastRow="0" w:firstColumn="0" w:lastColumn="0" w:oddVBand="0" w:evenVBand="1" w:oddHBand="0" w:evenHBand="0" w:firstRowFirstColumn="0" w:firstRowLastColumn="0" w:lastRowFirstColumn="0" w:lastRowLastColumn="0"/>
            <w:tcW w:w="990" w:type="dxa"/>
          </w:tcPr>
          <w:p w:rsidR="009A19DD" w:rsidRPr="00720AE0" w:rsidRDefault="00720AE0" w:rsidP="008D25C6">
            <w:pPr>
              <w:pStyle w:val="Tabletextright"/>
              <w:rPr>
                <w:rFonts w:cstheme="minorHAnsi"/>
              </w:rPr>
            </w:pPr>
            <w:r w:rsidRPr="00720AE0">
              <w:rPr>
                <w:rFonts w:cstheme="minorHAnsi"/>
              </w:rPr>
              <w:t>77.72</w:t>
            </w:r>
          </w:p>
        </w:tc>
      </w:tr>
    </w:tbl>
    <w:p w:rsidR="00956A92" w:rsidRDefault="00956A92" w:rsidP="001E66E8"/>
    <w:p w:rsidR="009A19DD" w:rsidRDefault="009A19DD" w:rsidP="00956A92">
      <w:pPr>
        <w:sectPr w:rsidR="009A19DD" w:rsidSect="00956A92">
          <w:type w:val="continuous"/>
          <w:pgSz w:w="11909" w:h="16834" w:code="9"/>
          <w:pgMar w:top="1728" w:right="1152" w:bottom="1152" w:left="1152" w:header="720" w:footer="288" w:gutter="0"/>
          <w:cols w:space="720"/>
          <w:noEndnote/>
        </w:sectPr>
      </w:pPr>
    </w:p>
    <w:p w:rsidR="00D96395" w:rsidRPr="00732FE9" w:rsidRDefault="005A34BA" w:rsidP="00D96395">
      <w:pPr>
        <w:spacing w:before="0" w:after="0"/>
        <w:rPr>
          <w:b/>
          <w:sz w:val="16"/>
          <w:szCs w:val="16"/>
          <w:lang w:val="en-US"/>
        </w:rPr>
      </w:pPr>
      <w:r w:rsidRPr="00732FE9">
        <w:rPr>
          <w:b/>
          <w:sz w:val="16"/>
          <w:szCs w:val="16"/>
          <w:lang w:val="en-US"/>
        </w:rPr>
        <w:t xml:space="preserve">Drive efficiency by maintaining low vacancy rates </w:t>
      </w:r>
      <w:r w:rsidR="00865491" w:rsidRPr="00732FE9">
        <w:rPr>
          <w:b/>
          <w:sz w:val="16"/>
          <w:szCs w:val="16"/>
          <w:lang w:val="en-US"/>
        </w:rPr>
        <w:br/>
      </w:r>
      <w:r w:rsidRPr="00732FE9">
        <w:rPr>
          <w:b/>
          <w:sz w:val="16"/>
          <w:szCs w:val="16"/>
          <w:lang w:val="en-US"/>
        </w:rPr>
        <w:t>for government office accommodation</w:t>
      </w:r>
    </w:p>
    <w:p w:rsidR="00A57C66" w:rsidRDefault="00A57C66" w:rsidP="00D96395">
      <w:pPr>
        <w:pStyle w:val="Spacer"/>
      </w:pPr>
      <w:r>
        <w:rPr>
          <w:noProof/>
        </w:rPr>
        <w:drawing>
          <wp:inline distT="0" distB="0" distL="0" distR="0" wp14:anchorId="78AC0367" wp14:editId="7A0B7A67">
            <wp:extent cx="2715934" cy="1865376"/>
            <wp:effectExtent l="0" t="0" r="825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2715934" cy="1865376"/>
                    </a:xfrm>
                    <a:prstGeom prst="rect">
                      <a:avLst/>
                    </a:prstGeom>
                    <a:noFill/>
                  </pic:spPr>
                </pic:pic>
              </a:graphicData>
            </a:graphic>
          </wp:inline>
        </w:drawing>
      </w:r>
    </w:p>
    <w:p w:rsidR="00DC5D0D" w:rsidRPr="00DC5D0D" w:rsidRDefault="00DC5D0D" w:rsidP="00DC5D0D">
      <w:pPr>
        <w:spacing w:before="0" w:after="0"/>
        <w:ind w:right="-238"/>
        <w:rPr>
          <w:rFonts w:ascii="Arial" w:hAnsi="Arial"/>
          <w:b/>
          <w:sz w:val="16"/>
          <w:szCs w:val="16"/>
          <w:lang w:val="en-US"/>
        </w:rPr>
      </w:pPr>
      <w:r w:rsidRPr="00DC5D0D">
        <w:rPr>
          <w:sz w:val="16"/>
          <w:szCs w:val="16"/>
        </w:rPr>
        <w:br w:type="column"/>
      </w:r>
      <w:r w:rsidRPr="00EB288F">
        <w:rPr>
          <w:rFonts w:ascii="Arial" w:hAnsi="Arial" w:cs="Calibri"/>
          <w:b/>
          <w:bCs/>
          <w:sz w:val="16"/>
          <w:szCs w:val="16"/>
          <w:lang w:val="en-US"/>
        </w:rPr>
        <w:t>Drive productivity and efficiency by increasing the benefits delivered from government procurement contracts</w:t>
      </w:r>
    </w:p>
    <w:p w:rsidR="00A57C66" w:rsidRDefault="00A57C66" w:rsidP="00410886">
      <w:pPr>
        <w:pStyle w:val="Spacer"/>
      </w:pPr>
      <w:r>
        <w:rPr>
          <w:noProof/>
        </w:rPr>
        <w:drawing>
          <wp:inline distT="0" distB="0" distL="0" distR="0" wp14:anchorId="2563C884" wp14:editId="0010369D">
            <wp:extent cx="2667642" cy="1865376"/>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2667642" cy="1865376"/>
                    </a:xfrm>
                    <a:prstGeom prst="rect">
                      <a:avLst/>
                    </a:prstGeom>
                    <a:noFill/>
                  </pic:spPr>
                </pic:pic>
              </a:graphicData>
            </a:graphic>
          </wp:inline>
        </w:drawing>
      </w:r>
    </w:p>
    <w:p w:rsidR="001E66E8" w:rsidRDefault="001E66E8" w:rsidP="00956A92"/>
    <w:p w:rsidR="00956A92" w:rsidRDefault="00956A92" w:rsidP="00956A92">
      <w:pPr>
        <w:sectPr w:rsidR="00956A92" w:rsidSect="00D96395">
          <w:type w:val="continuous"/>
          <w:pgSz w:w="11909" w:h="16834" w:code="9"/>
          <w:pgMar w:top="1728" w:right="1152" w:bottom="1152" w:left="1152" w:header="720" w:footer="288" w:gutter="0"/>
          <w:cols w:num="2" w:space="720"/>
          <w:noEndnote/>
        </w:sectPr>
      </w:pPr>
    </w:p>
    <w:p w:rsidR="00243FD9" w:rsidRPr="00FB2519" w:rsidRDefault="00243FD9" w:rsidP="00F93A60">
      <w:pPr>
        <w:pStyle w:val="Heading3"/>
      </w:pPr>
      <w:r w:rsidRPr="00FB2519">
        <w:t>Performance against output performance measures</w:t>
      </w:r>
    </w:p>
    <w:p w:rsidR="00243FD9" w:rsidRPr="00FB2519" w:rsidRDefault="00243FD9" w:rsidP="00243FD9">
      <w:pPr>
        <w:rPr>
          <w:rFonts w:cstheme="minorHAnsi"/>
        </w:rPr>
      </w:pPr>
      <w:r w:rsidRPr="00FB2519">
        <w:rPr>
          <w:rFonts w:cstheme="minorHAnsi"/>
        </w:rPr>
        <w:t xml:space="preserve">The following sections outline details of the outputs provided by the Department to the Government, including performance measures and costs for each output, and the actual performance results against budgeted targets by output for the Department over the full year ending </w:t>
      </w:r>
      <w:r w:rsidR="00702BE9">
        <w:rPr>
          <w:rFonts w:cstheme="minorHAnsi"/>
        </w:rPr>
        <w:t>30 June </w:t>
      </w:r>
      <w:r w:rsidRPr="00FB2519">
        <w:rPr>
          <w:rFonts w:cstheme="minorHAnsi"/>
        </w:rPr>
        <w:t>201</w:t>
      </w:r>
      <w:r>
        <w:rPr>
          <w:rFonts w:cstheme="minorHAnsi"/>
        </w:rPr>
        <w:t>6</w:t>
      </w:r>
      <w:r w:rsidRPr="00FB2519">
        <w:rPr>
          <w:rFonts w:cstheme="minorHAnsi"/>
        </w:rPr>
        <w:t>.</w:t>
      </w:r>
    </w:p>
    <w:p w:rsidR="00243FD9" w:rsidRPr="00FB2519" w:rsidRDefault="00243FD9" w:rsidP="00243FD9">
      <w:pPr>
        <w:rPr>
          <w:rFonts w:cstheme="minorHAnsi"/>
        </w:rPr>
      </w:pPr>
    </w:p>
    <w:p w:rsidR="00243FD9" w:rsidRPr="00FB2519" w:rsidRDefault="00243FD9" w:rsidP="00F93A60">
      <w:pPr>
        <w:pStyle w:val="Heading4"/>
      </w:pPr>
      <w:r w:rsidRPr="00FB2519">
        <w:br w:type="column"/>
        <w:t>Legend of symbols</w:t>
      </w:r>
    </w:p>
    <w:p w:rsidR="00243FD9" w:rsidRPr="00FB2519" w:rsidRDefault="00243FD9" w:rsidP="00243FD9">
      <w:pPr>
        <w:rPr>
          <w:rFonts w:cstheme="minorHAnsi"/>
        </w:rPr>
      </w:pPr>
      <w:r w:rsidRPr="00FB2519">
        <w:rPr>
          <w:rFonts w:cstheme="minorHAnsi"/>
        </w:rPr>
        <w:t>The following symbols are used to indicate the type of variance in performance against output performance measures:</w:t>
      </w:r>
    </w:p>
    <w:tbl>
      <w:tblPr>
        <w:tblStyle w:val="AnnualReporttexttable"/>
        <w:tblW w:w="4500" w:type="dxa"/>
        <w:tblLook w:val="0680" w:firstRow="0" w:lastRow="0" w:firstColumn="1" w:lastColumn="0" w:noHBand="1" w:noVBand="1"/>
      </w:tblPr>
      <w:tblGrid>
        <w:gridCol w:w="360"/>
        <w:gridCol w:w="4140"/>
      </w:tblGrid>
      <w:tr w:rsidR="00243FD9" w:rsidRPr="00FB2519"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FB2519" w:rsidRDefault="00243FD9" w:rsidP="00243FD9">
            <w:pPr>
              <w:pStyle w:val="TargetMet"/>
              <w:spacing w:line="264" w:lineRule="auto"/>
              <w:jc w:val="center"/>
              <w:rPr>
                <w:rFonts w:cstheme="minorHAnsi"/>
              </w:rPr>
            </w:pPr>
          </w:p>
        </w:tc>
        <w:tc>
          <w:tcPr>
            <w:tcW w:w="4140" w:type="dxa"/>
          </w:tcPr>
          <w:p w:rsidR="00243FD9" w:rsidRPr="00FB2519"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FB2519">
              <w:t>performance target achieved – (both within 5</w:t>
            </w:r>
            <w:r w:rsidR="00C3393C">
              <w:t> per cent</w:t>
            </w:r>
            <w:r w:rsidRPr="00FB2519">
              <w:t xml:space="preserve"> variance and exceeds 5</w:t>
            </w:r>
            <w:r w:rsidR="00C3393C">
              <w:t> per cent</w:t>
            </w:r>
            <w:r w:rsidRPr="00FB2519">
              <w:t xml:space="preserve"> variance)</w:t>
            </w:r>
          </w:p>
        </w:tc>
      </w:tr>
      <w:tr w:rsidR="00243FD9" w:rsidRPr="00FB2519"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FB2519" w:rsidRDefault="00243FD9" w:rsidP="00243FD9">
            <w:pPr>
              <w:pStyle w:val="TargetNotMet5"/>
              <w:spacing w:line="264" w:lineRule="auto"/>
              <w:jc w:val="center"/>
              <w:rPr>
                <w:rFonts w:cstheme="minorHAnsi"/>
              </w:rPr>
            </w:pPr>
          </w:p>
        </w:tc>
        <w:tc>
          <w:tcPr>
            <w:tcW w:w="4140" w:type="dxa"/>
          </w:tcPr>
          <w:p w:rsidR="00243FD9" w:rsidRPr="00FB2519"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FB2519">
              <w:t>performance target not achieved – within 5</w:t>
            </w:r>
            <w:r w:rsidR="00C3393C">
              <w:t> per cent</w:t>
            </w:r>
            <w:r w:rsidRPr="00FB2519">
              <w:t xml:space="preserve"> variance</w:t>
            </w:r>
          </w:p>
        </w:tc>
      </w:tr>
      <w:tr w:rsidR="00243FD9" w:rsidRPr="00FB2519"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FB2519" w:rsidRDefault="00243FD9" w:rsidP="00243FD9">
            <w:pPr>
              <w:pStyle w:val="TargetNotMet50"/>
              <w:spacing w:line="264" w:lineRule="auto"/>
              <w:jc w:val="center"/>
              <w:rPr>
                <w:rFonts w:cstheme="minorHAnsi"/>
              </w:rPr>
            </w:pPr>
          </w:p>
        </w:tc>
        <w:tc>
          <w:tcPr>
            <w:tcW w:w="4140" w:type="dxa"/>
          </w:tcPr>
          <w:p w:rsidR="00243FD9" w:rsidRPr="00FB2519"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0A72C2">
              <w:t>performance</w:t>
            </w:r>
            <w:r w:rsidRPr="00FB2519">
              <w:t xml:space="preserve"> target not achieved – exceeds 5</w:t>
            </w:r>
            <w:r w:rsidR="00C3393C">
              <w:t> per cent</w:t>
            </w:r>
            <w:r w:rsidRPr="00FB2519">
              <w:t xml:space="preserve"> variance</w:t>
            </w:r>
          </w:p>
        </w:tc>
      </w:tr>
    </w:tbl>
    <w:p w:rsidR="00243FD9" w:rsidRDefault="00243FD9" w:rsidP="00243FD9">
      <w:pPr>
        <w:rPr>
          <w:rFonts w:cstheme="minorHAnsi"/>
        </w:rPr>
      </w:pPr>
    </w:p>
    <w:p w:rsidR="00243FD9" w:rsidRDefault="00243FD9" w:rsidP="00243FD9">
      <w:pPr>
        <w:rPr>
          <w:rFonts w:cstheme="minorHAnsi"/>
        </w:rPr>
        <w:sectPr w:rsidR="00243FD9" w:rsidSect="00424C0B">
          <w:type w:val="continuous"/>
          <w:pgSz w:w="11909" w:h="16834" w:code="9"/>
          <w:pgMar w:top="1728" w:right="1152" w:bottom="1152" w:left="1152" w:header="720" w:footer="288" w:gutter="0"/>
          <w:cols w:num="2" w:space="720"/>
          <w:noEndnote/>
        </w:sectPr>
      </w:pPr>
    </w:p>
    <w:p w:rsidR="001A32DF" w:rsidRPr="0003345C" w:rsidRDefault="001A32DF" w:rsidP="008D25C6">
      <w:pPr>
        <w:pStyle w:val="Heading2"/>
      </w:pPr>
      <w:r>
        <w:t xml:space="preserve">Sound </w:t>
      </w:r>
      <w:r w:rsidRPr="00D16853">
        <w:t>financial</w:t>
      </w:r>
      <w:r>
        <w:t xml:space="preserve"> </w:t>
      </w:r>
      <w:r w:rsidRPr="00E47C76">
        <w:t>management</w:t>
      </w:r>
      <w:r>
        <w:t xml:space="preserve"> of Victoria</w:t>
      </w:r>
      <w:r w:rsidR="00124BCC">
        <w:t>’</w:t>
      </w:r>
      <w:r>
        <w:t>s fiscal resources</w:t>
      </w:r>
    </w:p>
    <w:p w:rsidR="001A32DF" w:rsidRDefault="001A32DF" w:rsidP="008D25C6">
      <w:pPr>
        <w:rPr>
          <w:rFonts w:cstheme="minorHAnsi"/>
        </w:rPr>
      </w:pPr>
      <w:r>
        <w:t>The Department of Treasury and Finance has a central role in shaping Victoria</w:t>
      </w:r>
      <w:r w:rsidR="00124BCC">
        <w:t>’</w:t>
      </w:r>
      <w:r>
        <w:t>s economic, social and fiscal policy to ensure that Government financial policies are fiscally sound.</w:t>
      </w:r>
    </w:p>
    <w:p w:rsidR="001A32DF" w:rsidRDefault="001A32DF" w:rsidP="008D25C6">
      <w:pPr>
        <w:pStyle w:val="Heading3"/>
      </w:pPr>
      <w:r>
        <w:t>Budget and Financial Policy Advice</w:t>
      </w:r>
    </w:p>
    <w:p w:rsidR="001A32DF" w:rsidRDefault="001A32DF" w:rsidP="008D25C6">
      <w:r>
        <w:t>This output contributes to the Department</w:t>
      </w:r>
      <w:r w:rsidR="00124BCC">
        <w:t>’</w:t>
      </w:r>
      <w:r>
        <w:t>s objective of providing sound financial management of Victoria</w:t>
      </w:r>
      <w:r w:rsidR="00124BCC">
        <w:t>’</w:t>
      </w:r>
      <w:r>
        <w:t>s fiscal resources through the provision of strategic, timely and comprehensive analysis and advice to Ministers, Cabinet and Cabinet Sub Committees on:</w:t>
      </w:r>
    </w:p>
    <w:p w:rsidR="001A32DF" w:rsidRDefault="001A32DF" w:rsidP="008D25C6">
      <w:pPr>
        <w:pStyle w:val="Bullet"/>
      </w:pPr>
      <w:r>
        <w:t>resource allocation; and</w:t>
      </w:r>
    </w:p>
    <w:p w:rsidR="001A32DF" w:rsidRDefault="001A32DF" w:rsidP="008D25C6">
      <w:pPr>
        <w:pStyle w:val="Bullet"/>
      </w:pPr>
      <w:r>
        <w:t>departmental financial, output and asset delivery performance to support government in making decisions on the allocation of the State</w:t>
      </w:r>
      <w:r w:rsidR="00124BCC">
        <w:t>’</w:t>
      </w:r>
      <w:r>
        <w:t>s fiscal resources.</w:t>
      </w:r>
    </w:p>
    <w:p w:rsidR="001A32DF" w:rsidRDefault="001A32DF" w:rsidP="008D25C6">
      <w:r>
        <w:t>This output assists government to deliver responsible budgets and operating surpluses which contributes to sound financial management.</w:t>
      </w:r>
    </w:p>
    <w:p w:rsidR="001A32DF" w:rsidRDefault="001A32DF" w:rsidP="001A32DF">
      <w:r>
        <w:t>The output also provides management of Cost Control and Efficiency Reviews.</w:t>
      </w:r>
    </w:p>
    <w:p w:rsidR="001A32DF" w:rsidRDefault="001A32DF" w:rsidP="00B40256">
      <w:pPr>
        <w:pStyle w:val="Spacer"/>
      </w:pPr>
    </w:p>
    <w:tbl>
      <w:tblPr>
        <w:tblStyle w:val="AnnualReporttexttable"/>
        <w:tblW w:w="9036" w:type="dxa"/>
        <w:tblLayout w:type="fixed"/>
        <w:tblLook w:val="0280" w:firstRow="0" w:lastRow="0" w:firstColumn="1" w:lastColumn="0" w:noHBand="1" w:noVBand="0"/>
      </w:tblPr>
      <w:tblGrid>
        <w:gridCol w:w="3798"/>
        <w:gridCol w:w="972"/>
        <w:gridCol w:w="1008"/>
        <w:gridCol w:w="1008"/>
        <w:gridCol w:w="1324"/>
        <w:gridCol w:w="926"/>
      </w:tblGrid>
      <w:tr w:rsidR="00424C0B" w:rsidRPr="00FB2519" w:rsidTr="00424C0B">
        <w:trPr>
          <w:tblHeader/>
        </w:trPr>
        <w:tc>
          <w:tcPr>
            <w:cnfStyle w:val="001000000000" w:firstRow="0" w:lastRow="0" w:firstColumn="1" w:lastColumn="0" w:oddVBand="0" w:evenVBand="0" w:oddHBand="0" w:evenHBand="0" w:firstRowFirstColumn="0" w:firstRowLastColumn="0" w:lastRowFirstColumn="0" w:lastRowLastColumn="0"/>
            <w:tcW w:w="3798" w:type="dxa"/>
          </w:tcPr>
          <w:p w:rsidR="00424C0B" w:rsidRPr="00FB2519" w:rsidRDefault="00424C0B" w:rsidP="008D25C6">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424C0B" w:rsidRPr="00FB2519" w:rsidRDefault="00424C0B" w:rsidP="008D25C6">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424C0B" w:rsidRPr="00FB2519" w:rsidRDefault="00424C0B"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sidR="00A70411">
              <w:rPr>
                <w:rFonts w:cstheme="minorHAnsi"/>
              </w:rPr>
              <w:t>actual</w:t>
            </w:r>
          </w:p>
        </w:tc>
        <w:tc>
          <w:tcPr>
            <w:cnfStyle w:val="000010000000" w:firstRow="0" w:lastRow="0" w:firstColumn="0" w:lastColumn="0" w:oddVBand="1" w:evenVBand="0" w:oddHBand="0" w:evenHBand="0" w:firstRowFirstColumn="0" w:firstRowLastColumn="0" w:lastRowFirstColumn="0" w:lastRowLastColumn="0"/>
            <w:tcW w:w="1008" w:type="dxa"/>
          </w:tcPr>
          <w:p w:rsidR="00424C0B" w:rsidRPr="00FB2519" w:rsidRDefault="00424C0B"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sidR="00A70411">
              <w:rPr>
                <w:rFonts w:cstheme="minorHAnsi"/>
              </w:rPr>
              <w:t>target</w:t>
            </w:r>
          </w:p>
        </w:tc>
        <w:tc>
          <w:tcPr>
            <w:cnfStyle w:val="000001000000" w:firstRow="0" w:lastRow="0" w:firstColumn="0" w:lastColumn="0" w:oddVBand="0" w:evenVBand="1" w:oddHBand="0" w:evenHBand="0" w:firstRowFirstColumn="0" w:firstRowLastColumn="0" w:lastRowFirstColumn="0" w:lastRowLastColumn="0"/>
            <w:tcW w:w="1324" w:type="dxa"/>
          </w:tcPr>
          <w:p w:rsidR="00424C0B" w:rsidRPr="00FB2519" w:rsidRDefault="00424C0B" w:rsidP="008D25C6">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424C0B" w:rsidRPr="00FB2519" w:rsidRDefault="00424C0B" w:rsidP="008D25C6">
            <w:pPr>
              <w:pStyle w:val="Tabletextheadingright"/>
              <w:rPr>
                <w:rFonts w:cstheme="minorHAnsi"/>
                <w:highlight w:val="yellow"/>
              </w:rPr>
            </w:pPr>
            <w:r w:rsidRPr="00FB2519">
              <w:rPr>
                <w:rFonts w:cstheme="minorHAnsi"/>
              </w:rPr>
              <w:t xml:space="preserve">Result </w:t>
            </w:r>
          </w:p>
        </w:tc>
      </w:tr>
      <w:tr w:rsidR="00424C0B"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424C0B" w:rsidRPr="008D6DEE" w:rsidRDefault="00424C0B" w:rsidP="008D25C6">
            <w:pPr>
              <w:pStyle w:val="Tabletext"/>
              <w:rPr>
                <w:b/>
              </w:rPr>
            </w:pPr>
            <w:r>
              <w:rPr>
                <w:b/>
              </w:rPr>
              <w:t>Quantity</w:t>
            </w:r>
          </w:p>
        </w:tc>
        <w:tc>
          <w:tcPr>
            <w:cnfStyle w:val="000010000000" w:firstRow="0" w:lastRow="0" w:firstColumn="0" w:lastColumn="0" w:oddVBand="1" w:evenVBand="0" w:oddHBand="0" w:evenHBand="0" w:firstRowFirstColumn="0" w:firstRowLastColumn="0" w:lastRowFirstColumn="0" w:lastRowLastColumn="0"/>
            <w:tcW w:w="972" w:type="dxa"/>
          </w:tcPr>
          <w:p w:rsidR="00424C0B" w:rsidRDefault="00424C0B" w:rsidP="008D25C6">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424C0B" w:rsidRDefault="00424C0B"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424C0B" w:rsidRDefault="00424C0B" w:rsidP="008D25C6">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424C0B" w:rsidRDefault="00424C0B"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424C0B" w:rsidRDefault="00424C0B"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rsidRPr="00F26A55">
              <w:t>Cost Control and Efficiency Reviews (Funding Reviews) delivered</w:t>
            </w:r>
          </w:p>
          <w:p w:rsidR="00A70411" w:rsidRPr="00131C7E" w:rsidRDefault="00A70411" w:rsidP="008D25C6">
            <w:pPr>
              <w:pStyle w:val="Tabletextnotes"/>
              <w:rPr>
                <w:b/>
              </w:rPr>
            </w:pPr>
            <w:r w:rsidRPr="00131C7E">
              <w:t>The 2015</w:t>
            </w:r>
            <w:r w:rsidR="00565208">
              <w:noBreakHyphen/>
            </w:r>
            <w:r w:rsidRPr="00131C7E">
              <w:t>16 outcome is lower than the 2015</w:t>
            </w:r>
            <w:r w:rsidR="00565208">
              <w:noBreakHyphen/>
            </w:r>
            <w:r w:rsidRPr="00131C7E">
              <w:t>16 target due to the larger scale of reviews commenced.</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pPr>
            <w:r>
              <w:t>number</w:t>
            </w:r>
          </w:p>
        </w:tc>
        <w:tc>
          <w:tcPr>
            <w:cnfStyle w:val="000001000000" w:firstRow="0" w:lastRow="0" w:firstColumn="0" w:lastColumn="0" w:oddVBand="0" w:evenVBand="1" w:oddHBand="0" w:evenHBand="0" w:firstRowFirstColumn="0" w:firstRowLastColumn="0" w:lastRowFirstColumn="0" w:lastRowLastColumn="0"/>
            <w:tcW w:w="1008" w:type="dxa"/>
          </w:tcPr>
          <w:p w:rsidR="00A70411" w:rsidRPr="00F26A55" w:rsidRDefault="00A70411" w:rsidP="00A70411">
            <w:pPr>
              <w:pStyle w:val="Tabletextright"/>
              <w:rPr>
                <w:rFonts w:cs="Calibri"/>
              </w:rPr>
            </w:pPr>
            <w:r w:rsidRPr="00F26A55">
              <w:rPr>
                <w:rFonts w:cs="Calibri"/>
              </w:rPr>
              <w:t>1</w:t>
            </w:r>
          </w:p>
        </w:tc>
        <w:tc>
          <w:tcPr>
            <w:cnfStyle w:val="000010000000" w:firstRow="0" w:lastRow="0" w:firstColumn="0" w:lastColumn="0" w:oddVBand="1" w:evenVBand="0" w:oddHBand="0" w:evenHBand="0" w:firstRowFirstColumn="0" w:firstRowLastColumn="0" w:lastRowFirstColumn="0" w:lastRowLastColumn="0"/>
            <w:tcW w:w="1008" w:type="dxa"/>
          </w:tcPr>
          <w:p w:rsidR="00A70411" w:rsidRPr="00F26A55" w:rsidRDefault="00A70411" w:rsidP="00A70411">
            <w:pPr>
              <w:pStyle w:val="Tabletextright"/>
              <w:rPr>
                <w:rFonts w:cs="Calibri"/>
              </w:rPr>
            </w:pPr>
            <w:r w:rsidRPr="00F26A55">
              <w:rPr>
                <w:rFonts w:cs="Calibri"/>
              </w:rPr>
              <w:t>3</w:t>
            </w:r>
          </w:p>
        </w:tc>
        <w:tc>
          <w:tcPr>
            <w:cnfStyle w:val="000001000000" w:firstRow="0" w:lastRow="0" w:firstColumn="0" w:lastColumn="0" w:oddVBand="0" w:evenVBand="1" w:oddHBand="0" w:evenHBand="0" w:firstRowFirstColumn="0" w:firstRowLastColumn="0" w:lastRowFirstColumn="0" w:lastRowLastColumn="0"/>
            <w:tcW w:w="1324" w:type="dxa"/>
          </w:tcPr>
          <w:p w:rsidR="00A70411" w:rsidRPr="00F26A55" w:rsidRDefault="00565208" w:rsidP="00A70411">
            <w:pPr>
              <w:pStyle w:val="Tabletextright"/>
              <w:rPr>
                <w:rFonts w:cs="Calibri"/>
              </w:rPr>
            </w:pPr>
            <w:r>
              <w:rPr>
                <w:rFonts w:cs="Calibri"/>
              </w:rPr>
              <w:noBreakHyphen/>
            </w:r>
            <w:r w:rsidR="00E74804">
              <w:rPr>
                <w:rFonts w:cs="Calibri"/>
              </w:rPr>
              <w:t>66.7</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FB2519" w:rsidRDefault="00A70411" w:rsidP="001A32DF">
            <w:pPr>
              <w:pStyle w:val="TargetNotMet50"/>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Pr="008D6DEE" w:rsidRDefault="00A70411" w:rsidP="008D25C6">
            <w:pPr>
              <w:pStyle w:val="Tabletext"/>
              <w:rPr>
                <w:b/>
              </w:rPr>
            </w:pPr>
            <w:r w:rsidRPr="008D6DEE">
              <w:rPr>
                <w:b/>
              </w:rPr>
              <w:t>Quality</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1008" w:type="dxa"/>
          </w:tcPr>
          <w:p w:rsidR="00A70411" w:rsidRPr="00F26A55" w:rsidRDefault="00A70411" w:rsidP="00A70411">
            <w:pPr>
              <w:pStyle w:val="Tabletextright"/>
              <w:rPr>
                <w:rFonts w:cs="Calibri"/>
              </w:rPr>
            </w:pPr>
            <w:r w:rsidRPr="00F26A55">
              <w:rPr>
                <w:rFonts w:cs="Calibri"/>
              </w:rPr>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26" w:type="dxa"/>
          </w:tcPr>
          <w:p w:rsidR="00A70411" w:rsidRDefault="00A70411"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Accuracy of the revised estimate of State budget expenditure</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0.5</w:t>
            </w:r>
          </w:p>
        </w:tc>
        <w:tc>
          <w:tcPr>
            <w:cnfStyle w:val="000010000000" w:firstRow="0" w:lastRow="0" w:firstColumn="0" w:lastColumn="0" w:oddVBand="1" w:evenVBand="0"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5.0</w:t>
            </w:r>
          </w:p>
        </w:tc>
        <w:tc>
          <w:tcPr>
            <w:cnfStyle w:val="000001000000" w:firstRow="0" w:lastRow="0" w:firstColumn="0" w:lastColumn="0" w:oddVBand="0" w:evenVBand="1" w:oddHBand="0" w:evenHBand="0" w:firstRowFirstColumn="0" w:firstRowLastColumn="0" w:lastRowFirstColumn="0" w:lastRowLastColumn="0"/>
            <w:tcW w:w="1324" w:type="dxa"/>
          </w:tcPr>
          <w:p w:rsidR="00A70411" w:rsidRDefault="00E74804" w:rsidP="00A70411">
            <w:pPr>
              <w:pStyle w:val="Tabletextright"/>
              <w:rPr>
                <w:rFonts w:cs="Calibri"/>
              </w:rPr>
            </w:pPr>
            <w:r>
              <w:rPr>
                <w:rFonts w:cs="Calibri"/>
              </w:rPr>
              <w:t>0</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1A32DF" w:rsidRDefault="00A70411" w:rsidP="001A32DF">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100</w:t>
            </w:r>
          </w:p>
        </w:tc>
        <w:tc>
          <w:tcPr>
            <w:cnfStyle w:val="000010000000" w:firstRow="0" w:lastRow="0" w:firstColumn="0" w:lastColumn="0" w:oddVBand="1" w:evenVBand="0"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24" w:type="dxa"/>
          </w:tcPr>
          <w:p w:rsidR="00A70411" w:rsidRDefault="00E74804" w:rsidP="00A70411">
            <w:pPr>
              <w:pStyle w:val="Tabletextright"/>
              <w:rPr>
                <w:rFonts w:cs="Calibri"/>
              </w:rPr>
            </w:pPr>
            <w:r>
              <w:rPr>
                <w:rFonts w:cs="Calibri"/>
              </w:rPr>
              <w:t>0</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1A32DF" w:rsidRDefault="00A70411" w:rsidP="001A32DF">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Pr="008D6DEE" w:rsidRDefault="00A70411" w:rsidP="008D25C6">
            <w:pPr>
              <w:pStyle w:val="Tabletext"/>
              <w:rPr>
                <w:b/>
              </w:rPr>
            </w:pPr>
            <w:r w:rsidRPr="008D6DEE">
              <w:rPr>
                <w:b/>
              </w:rPr>
              <w:t>Timeliness</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1008" w:type="dxa"/>
          </w:tcPr>
          <w:p w:rsidR="00A70411" w:rsidRPr="00F26A55" w:rsidRDefault="00A70411" w:rsidP="00A70411">
            <w:pPr>
              <w:pStyle w:val="Tabletextright"/>
              <w:rPr>
                <w:rFonts w:cs="Calibri"/>
              </w:rPr>
            </w:pPr>
            <w:r w:rsidRPr="00F26A55">
              <w:rPr>
                <w:rFonts w:cs="Calibri"/>
              </w:rPr>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26" w:type="dxa"/>
          </w:tcPr>
          <w:p w:rsidR="00A70411" w:rsidRPr="00FB2519" w:rsidRDefault="00A70411" w:rsidP="008D25C6">
            <w:pPr>
              <w:pStyle w:val="TargetMet"/>
              <w:numPr>
                <w:ilvl w:val="0"/>
                <w:numId w:val="0"/>
              </w:numPr>
              <w:spacing w:line="264" w:lineRule="auto"/>
              <w:ind w:left="360"/>
              <w:jc w:val="left"/>
              <w:rPr>
                <w:rFonts w:cstheme="minorHAnsi"/>
              </w:rPr>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Delivery of Cost Control and Efficiency Review reports within agreed timeframes</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08" w:type="dxa"/>
          </w:tcPr>
          <w:p w:rsidR="00A70411" w:rsidRDefault="00A70411" w:rsidP="00A70411">
            <w:pPr>
              <w:pStyle w:val="Tabletextright"/>
              <w:rPr>
                <w:rFonts w:cs="Calibri"/>
              </w:rPr>
            </w:pPr>
            <w:r w:rsidRPr="00F26A55">
              <w:rPr>
                <w:rFonts w:cs="Calibri"/>
              </w:rPr>
              <w:t>100</w:t>
            </w:r>
          </w:p>
        </w:tc>
        <w:tc>
          <w:tcPr>
            <w:cnfStyle w:val="000010000000" w:firstRow="0" w:lastRow="0" w:firstColumn="0" w:lastColumn="0" w:oddVBand="1" w:evenVBand="0"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24" w:type="dxa"/>
          </w:tcPr>
          <w:p w:rsidR="00A70411" w:rsidRDefault="00E74804" w:rsidP="00A70411">
            <w:pPr>
              <w:pStyle w:val="Tabletextright"/>
              <w:rPr>
                <w:rFonts w:cs="Calibri"/>
              </w:rPr>
            </w:pPr>
            <w:r>
              <w:rPr>
                <w:rFonts w:cs="Calibri"/>
              </w:rPr>
              <w:t>0</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FB2519" w:rsidRDefault="00A70411" w:rsidP="001A32DF">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08" w:type="dxa"/>
          </w:tcPr>
          <w:p w:rsidR="00A70411" w:rsidRDefault="00A70411" w:rsidP="00A70411">
            <w:pPr>
              <w:pStyle w:val="Tabletextright"/>
              <w:rPr>
                <w:rFonts w:cs="Calibri"/>
              </w:rPr>
            </w:pPr>
            <w:r w:rsidRPr="00F26A55">
              <w:rPr>
                <w:rFonts w:cs="Calibri"/>
              </w:rPr>
              <w:t>100</w:t>
            </w:r>
          </w:p>
        </w:tc>
        <w:tc>
          <w:tcPr>
            <w:cnfStyle w:val="000010000000" w:firstRow="0" w:lastRow="0" w:firstColumn="0" w:lastColumn="0" w:oddVBand="1" w:evenVBand="0"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24" w:type="dxa"/>
          </w:tcPr>
          <w:p w:rsidR="00A70411" w:rsidRDefault="00E74804" w:rsidP="00A70411">
            <w:pPr>
              <w:pStyle w:val="Tabletextright"/>
              <w:rPr>
                <w:rFonts w:cs="Calibri"/>
              </w:rPr>
            </w:pPr>
            <w:r>
              <w:rPr>
                <w:rFonts w:cs="Calibri"/>
              </w:rPr>
              <w:t>0</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FB2519" w:rsidRDefault="00A70411" w:rsidP="001A32DF">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Pr="008D6DEE" w:rsidRDefault="00A70411" w:rsidP="001A32DF">
            <w:pPr>
              <w:pStyle w:val="Tabletext"/>
              <w:keepNext/>
              <w:rPr>
                <w:b/>
              </w:rPr>
            </w:pPr>
            <w:r w:rsidRPr="008D6DEE">
              <w:rPr>
                <w:b/>
              </w:rPr>
              <w:t>Cost</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1008" w:type="dxa"/>
          </w:tcPr>
          <w:p w:rsidR="00A70411" w:rsidRPr="00F26A55" w:rsidRDefault="00A70411" w:rsidP="00A70411">
            <w:pPr>
              <w:pStyle w:val="Tabletextright"/>
              <w:rPr>
                <w:rFonts w:cs="Calibri"/>
              </w:rPr>
            </w:pPr>
            <w:r w:rsidRPr="00F26A55">
              <w:rPr>
                <w:rFonts w:cs="Calibri"/>
              </w:rPr>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70411" w:rsidRPr="00F26A55" w:rsidRDefault="00A70411" w:rsidP="00A70411">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26" w:type="dxa"/>
          </w:tcPr>
          <w:p w:rsidR="00A70411" w:rsidRDefault="00A70411"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otal output cost</w:t>
            </w:r>
          </w:p>
          <w:p w:rsidR="00A70411" w:rsidRDefault="00A70411" w:rsidP="008D25C6">
            <w:pPr>
              <w:pStyle w:val="Tabletextnotes"/>
            </w:pPr>
            <w:r w:rsidRPr="00131C7E">
              <w:t>The 2015</w:t>
            </w:r>
            <w:r w:rsidR="00565208">
              <w:noBreakHyphen/>
            </w:r>
            <w:r w:rsidRPr="00131C7E">
              <w:t>16 outcome is lower than the 2015</w:t>
            </w:r>
            <w:r w:rsidR="00565208">
              <w:noBreakHyphen/>
            </w:r>
            <w:r w:rsidRPr="00131C7E">
              <w:t>16 target due to an internal restructure and the transfer of functions and employee expenses from this output.</w:t>
            </w:r>
          </w:p>
        </w:tc>
        <w:tc>
          <w:tcPr>
            <w:cnfStyle w:val="000010000000" w:firstRow="0" w:lastRow="0" w:firstColumn="0" w:lastColumn="0" w:oddVBand="1" w:evenVBand="0" w:oddHBand="0" w:evenHBand="0" w:firstRowFirstColumn="0" w:firstRowLastColumn="0" w:lastRowFirstColumn="0" w:lastRowLastColumn="0"/>
            <w:tcW w:w="972" w:type="dxa"/>
          </w:tcPr>
          <w:p w:rsidR="00A70411" w:rsidRDefault="00A70411"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1008" w:type="dxa"/>
          </w:tcPr>
          <w:p w:rsidR="00A70411" w:rsidRDefault="00A70411" w:rsidP="00A70411">
            <w:pPr>
              <w:pStyle w:val="Tabletextright"/>
              <w:rPr>
                <w:rFonts w:cs="Calibri"/>
              </w:rPr>
            </w:pPr>
            <w:r w:rsidRPr="00F26A55">
              <w:rPr>
                <w:rFonts w:cs="Calibri"/>
              </w:rPr>
              <w:t>8.7</w:t>
            </w:r>
          </w:p>
        </w:tc>
        <w:tc>
          <w:tcPr>
            <w:cnfStyle w:val="000010000000" w:firstRow="0" w:lastRow="0" w:firstColumn="0" w:lastColumn="0" w:oddVBand="1" w:evenVBand="0" w:oddHBand="0" w:evenHBand="0" w:firstRowFirstColumn="0" w:firstRowLastColumn="0" w:lastRowFirstColumn="0" w:lastRowLastColumn="0"/>
            <w:tcW w:w="1008" w:type="dxa"/>
          </w:tcPr>
          <w:p w:rsidR="00A70411" w:rsidRDefault="00A70411" w:rsidP="00A70411">
            <w:pPr>
              <w:pStyle w:val="Tabletextright"/>
              <w:rPr>
                <w:rFonts w:cs="Calibri"/>
              </w:rPr>
            </w:pPr>
            <w:r>
              <w:rPr>
                <w:rFonts w:cs="Calibri"/>
              </w:rPr>
              <w:t>11.7</w:t>
            </w:r>
          </w:p>
        </w:tc>
        <w:tc>
          <w:tcPr>
            <w:cnfStyle w:val="000001000000" w:firstRow="0" w:lastRow="0" w:firstColumn="0" w:lastColumn="0" w:oddVBand="0" w:evenVBand="1" w:oddHBand="0" w:evenHBand="0" w:firstRowFirstColumn="0" w:firstRowLastColumn="0" w:lastRowFirstColumn="0" w:lastRowLastColumn="0"/>
            <w:tcW w:w="1324" w:type="dxa"/>
          </w:tcPr>
          <w:p w:rsidR="00A70411" w:rsidRDefault="00E74804" w:rsidP="00A70411">
            <w:pPr>
              <w:pStyle w:val="Tabletextright"/>
              <w:rPr>
                <w:rFonts w:cs="Calibri"/>
              </w:rPr>
            </w:pPr>
            <w:r>
              <w:rPr>
                <w:rFonts w:cs="Calibri"/>
              </w:rPr>
              <w:t>25.6</w:t>
            </w:r>
          </w:p>
        </w:tc>
        <w:tc>
          <w:tcPr>
            <w:cnfStyle w:val="000010000000" w:firstRow="0" w:lastRow="0" w:firstColumn="0" w:lastColumn="0" w:oddVBand="1" w:evenVBand="0" w:oddHBand="0" w:evenHBand="0" w:firstRowFirstColumn="0" w:firstRowLastColumn="0" w:lastRowFirstColumn="0" w:lastRowLastColumn="0"/>
            <w:tcW w:w="926" w:type="dxa"/>
          </w:tcPr>
          <w:p w:rsidR="00A70411" w:rsidRPr="00FB2519" w:rsidRDefault="00A70411" w:rsidP="001A32DF">
            <w:pPr>
              <w:pStyle w:val="TargetMet"/>
            </w:pPr>
          </w:p>
        </w:tc>
      </w:tr>
    </w:tbl>
    <w:p w:rsidR="001A32DF" w:rsidRDefault="001A32DF" w:rsidP="001A32DF"/>
    <w:p w:rsidR="0003345C" w:rsidRDefault="0003345C" w:rsidP="00956A92"/>
    <w:p w:rsidR="001A32DF" w:rsidRDefault="001A32DF" w:rsidP="00F93A60">
      <w:pPr>
        <w:pStyle w:val="Heading3"/>
        <w:sectPr w:rsidR="001A32DF" w:rsidSect="001A32DF">
          <w:pgSz w:w="11909" w:h="16834" w:code="9"/>
          <w:pgMar w:top="1728" w:right="1152" w:bottom="1152" w:left="1152" w:header="720" w:footer="288" w:gutter="0"/>
          <w:cols w:space="720"/>
          <w:noEndnote/>
        </w:sectPr>
      </w:pPr>
    </w:p>
    <w:p w:rsidR="00124BCC" w:rsidRDefault="00124BCC">
      <w:pPr>
        <w:spacing w:before="0" w:after="0" w:line="240" w:lineRule="auto"/>
        <w:rPr>
          <w:rFonts w:cs="Arial"/>
          <w:b/>
          <w:bCs/>
          <w:color w:val="4F4F4F"/>
          <w:spacing w:val="0"/>
          <w:sz w:val="22"/>
          <w:szCs w:val="26"/>
        </w:rPr>
      </w:pPr>
      <w:r>
        <w:br w:type="page"/>
      </w:r>
    </w:p>
    <w:p w:rsidR="00424C0B" w:rsidRDefault="00424C0B" w:rsidP="008D25C6">
      <w:pPr>
        <w:pStyle w:val="Heading3"/>
      </w:pPr>
      <w:r w:rsidRPr="00E47C76">
        <w:t>Financial</w:t>
      </w:r>
      <w:r w:rsidRPr="00D16853">
        <w:t xml:space="preserve"> Reporting</w:t>
      </w:r>
    </w:p>
    <w:p w:rsidR="00424C0B" w:rsidRDefault="00424C0B" w:rsidP="008D25C6">
      <w:r>
        <w:t>This output contributes to the Department</w:t>
      </w:r>
      <w:r w:rsidR="00124BCC">
        <w:t>’</w:t>
      </w:r>
      <w:r>
        <w:t>s objective of providing sound financial management of Victoria</w:t>
      </w:r>
      <w:r w:rsidR="00124BCC">
        <w:t>’</w:t>
      </w:r>
      <w:r>
        <w:t xml:space="preserve">s fiscal resources by maintaining the integrity of systems and information for financial planning, management, monitoring and reporting of the State of Victoria through: </w:t>
      </w:r>
    </w:p>
    <w:p w:rsidR="00424C0B" w:rsidRDefault="00424C0B" w:rsidP="008D25C6">
      <w:pPr>
        <w:pStyle w:val="Bullet"/>
      </w:pPr>
      <w:r>
        <w:t>publication of the State budget and budget related documents;</w:t>
      </w:r>
    </w:p>
    <w:p w:rsidR="00424C0B" w:rsidRDefault="00424C0B" w:rsidP="008D25C6">
      <w:pPr>
        <w:pStyle w:val="Bullet"/>
      </w:pPr>
      <w:r>
        <w:t>reporting, monitoring and publication of financial and non</w:t>
      </w:r>
      <w:r w:rsidR="00565208">
        <w:noBreakHyphen/>
      </w:r>
      <w:r>
        <w:t>financial performance in the Victorian public sector;</w:t>
      </w:r>
    </w:p>
    <w:p w:rsidR="00424C0B" w:rsidRDefault="00424C0B" w:rsidP="008D25C6">
      <w:pPr>
        <w:pStyle w:val="Bullet"/>
      </w:pPr>
      <w:r>
        <w:t>management of the Public Account operations; and</w:t>
      </w:r>
    </w:p>
    <w:p w:rsidR="00424C0B" w:rsidRDefault="00424C0B" w:rsidP="008D25C6">
      <w:pPr>
        <w:pStyle w:val="Bullet"/>
      </w:pPr>
      <w:r>
        <w:t>best practice financial reporting framework, and whole of state management information systems, supporting financial reporting across the Victorian public sector.</w:t>
      </w:r>
    </w:p>
    <w:p w:rsidR="00424C0B" w:rsidRPr="00850A60" w:rsidRDefault="00424C0B" w:rsidP="00B40256">
      <w:pPr>
        <w:pStyle w:val="Spacer"/>
      </w:pPr>
    </w:p>
    <w:tbl>
      <w:tblPr>
        <w:tblStyle w:val="AnnualReporttexttable"/>
        <w:tblW w:w="9025" w:type="dxa"/>
        <w:tblLayout w:type="fixed"/>
        <w:tblLook w:val="0280" w:firstRow="0" w:lastRow="0" w:firstColumn="1" w:lastColumn="0" w:noHBand="1" w:noVBand="0"/>
      </w:tblPr>
      <w:tblGrid>
        <w:gridCol w:w="3805"/>
        <w:gridCol w:w="990"/>
        <w:gridCol w:w="990"/>
        <w:gridCol w:w="990"/>
        <w:gridCol w:w="1350"/>
        <w:gridCol w:w="900"/>
      </w:tblGrid>
      <w:tr w:rsidR="00A70411" w:rsidRPr="00FB2519" w:rsidTr="00424C0B">
        <w:trPr>
          <w:tblHeader/>
        </w:trPr>
        <w:tc>
          <w:tcPr>
            <w:cnfStyle w:val="001000000000" w:firstRow="0" w:lastRow="0" w:firstColumn="1" w:lastColumn="0" w:oddVBand="0" w:evenVBand="0" w:oddHBand="0" w:evenHBand="0" w:firstRowFirstColumn="0" w:firstRowLastColumn="0" w:lastRowFirstColumn="0" w:lastRowLastColumn="0"/>
            <w:tcW w:w="3805" w:type="dxa"/>
          </w:tcPr>
          <w:p w:rsidR="00A70411" w:rsidRPr="00FB2519" w:rsidRDefault="00B40256" w:rsidP="00D16853">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D16853">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90"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actual</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target</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FB2519" w:rsidRDefault="00A70411" w:rsidP="00D16853">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D16853">
            <w:pPr>
              <w:pStyle w:val="Tabletextheadingright"/>
              <w:rPr>
                <w:rFonts w:cstheme="minorHAnsi"/>
                <w:highlight w:val="yellow"/>
              </w:rPr>
            </w:pPr>
            <w:r w:rsidRPr="00FB2519">
              <w:rPr>
                <w:rFonts w:cstheme="minorHAnsi"/>
              </w:rPr>
              <w:t xml:space="preserve">Result </w:t>
            </w:r>
          </w:p>
        </w:tc>
      </w:tr>
      <w:tr w:rsidR="00424C0B"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424C0B" w:rsidRPr="008D6DEE" w:rsidRDefault="00424C0B" w:rsidP="008D25C6">
            <w:pPr>
              <w:pStyle w:val="Tabletext"/>
              <w:rPr>
                <w:b/>
              </w:rPr>
            </w:pPr>
            <w:r w:rsidRPr="008D6DEE">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424C0B" w:rsidRDefault="00424C0B"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424C0B" w:rsidRDefault="00424C0B" w:rsidP="008D25C6">
            <w:pPr>
              <w:pStyle w:val="Tabletextright"/>
            </w:pPr>
            <w:r>
              <w:t xml:space="preserve"> </w:t>
            </w:r>
          </w:p>
        </w:tc>
        <w:tc>
          <w:tcPr>
            <w:cnfStyle w:val="000010000000" w:firstRow="0" w:lastRow="0" w:firstColumn="0" w:lastColumn="0" w:oddVBand="1" w:evenVBand="0" w:oddHBand="0" w:evenHBand="0" w:firstRowFirstColumn="0" w:firstRowLastColumn="0" w:lastRowFirstColumn="0" w:lastRowLastColumn="0"/>
            <w:tcW w:w="990" w:type="dxa"/>
          </w:tcPr>
          <w:p w:rsidR="00424C0B" w:rsidRDefault="00424C0B" w:rsidP="008D25C6">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rsidR="00424C0B" w:rsidRPr="00494C57" w:rsidRDefault="00424C0B" w:rsidP="008D25C6">
            <w:pPr>
              <w:pStyle w:val="Tabletext"/>
            </w:pPr>
          </w:p>
        </w:tc>
        <w:tc>
          <w:tcPr>
            <w:cnfStyle w:val="000010000000" w:firstRow="0" w:lastRow="0" w:firstColumn="0" w:lastColumn="0" w:oddVBand="1" w:evenVBand="0" w:oddHBand="0" w:evenHBand="0" w:firstRowFirstColumn="0" w:firstRowLastColumn="0" w:lastRowFirstColumn="0" w:lastRowLastColumn="0"/>
            <w:tcW w:w="900" w:type="dxa"/>
          </w:tcPr>
          <w:p w:rsidR="00424C0B" w:rsidRDefault="00424C0B"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8D25C6">
            <w:pPr>
              <w:pStyle w:val="Tabletext"/>
            </w:pPr>
            <w:r>
              <w:t>Auditor</w:t>
            </w:r>
            <w:r w:rsidR="00565208">
              <w:noBreakHyphen/>
            </w:r>
            <w:r>
              <w:t>General qualification relating to material weaknesses in financial reporting systems and processes for the State of Victoria Financial Report or Estimated Financial Statements</w:t>
            </w:r>
          </w:p>
          <w:p w:rsidR="00A70411" w:rsidRPr="00131C7E" w:rsidRDefault="00A70411" w:rsidP="008D25C6">
            <w:pPr>
              <w:pStyle w:val="Tabletextnotes"/>
            </w:pPr>
            <w:r w:rsidRPr="00131C7E">
              <w:t>While the 2014</w:t>
            </w:r>
            <w:r w:rsidR="00565208">
              <w:noBreakHyphen/>
            </w:r>
            <w:r w:rsidRPr="00131C7E">
              <w:t>15 Annual Financial Report received two qualifications from the Acting Auditor</w:t>
            </w:r>
            <w:r w:rsidR="00565208">
              <w:noBreakHyphen/>
            </w:r>
            <w:r w:rsidRPr="00131C7E">
              <w:t>General (and the Estimated Financial Statements were similarly qualified for the Education Asset balances) these did not relate to material weaknesses in DTF</w:t>
            </w:r>
            <w:r>
              <w:t>’</w:t>
            </w:r>
            <w:r w:rsidRPr="00131C7E">
              <w:t>s financial reporting systems and process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0</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0</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r w:rsidRPr="00413D83">
              <w:rPr>
                <w:rFonts w:cs="Calibri"/>
              </w:rPr>
              <w:t>0</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100</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r w:rsidRPr="00413D83">
              <w:rPr>
                <w:rFonts w:cs="Calibri"/>
              </w:rPr>
              <w:t>0</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8D25C6">
            <w:pPr>
              <w:pStyle w:val="Tabletext"/>
            </w:pPr>
            <w:r>
              <w:t>Supporting the financial reporting framework across the VPS (survey data)</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81</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80</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r w:rsidRPr="00413D83">
              <w:rPr>
                <w:rFonts w:cs="Calibri"/>
              </w:rPr>
              <w:t>1.3</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Pr="008D6DEE" w:rsidRDefault="00A70411" w:rsidP="00424C0B">
            <w:pPr>
              <w:pStyle w:val="Tabletext"/>
              <w:keepNext/>
              <w:rPr>
                <w:b/>
              </w:rPr>
            </w:pPr>
            <w:r w:rsidRPr="008D6DEE">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0" w:type="dxa"/>
          </w:tcPr>
          <w:p w:rsidR="00A70411" w:rsidRDefault="00A70411"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B40256">
            <w:pPr>
              <w:pStyle w:val="Tabletext"/>
            </w:pPr>
            <w:r>
              <w:t>Annual Budget published by date agreed by Treasurer</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date</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27 Apr 2016</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May</w:t>
            </w:r>
            <w:r w:rsidR="00565208">
              <w:rPr>
                <w:rFonts w:cs="Calibri"/>
              </w:rPr>
              <w:noBreakHyphen/>
            </w:r>
            <w:r>
              <w:rPr>
                <w:rFonts w:cs="Calibri"/>
              </w:rPr>
              <w:t>16</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r w:rsidRPr="00413D83">
              <w:rPr>
                <w:rFonts w:cs="Calibri"/>
              </w:rPr>
              <w:t>0</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Me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B40256">
            <w:pPr>
              <w:pStyle w:val="Tabletext"/>
            </w:pPr>
            <w:r>
              <w:t>Budget Update, Financial Report for the State of Victoria, Mid</w:t>
            </w:r>
            <w:r w:rsidR="00565208">
              <w:noBreakHyphen/>
            </w:r>
            <w:r>
              <w:t>Year Financial Report, and Quarterly Financial Reports are transmitted by legislated timeline</w:t>
            </w:r>
          </w:p>
          <w:p w:rsidR="00A70411" w:rsidRDefault="00A70411" w:rsidP="008D25C6">
            <w:pPr>
              <w:pStyle w:val="Tabletextnotes"/>
            </w:pPr>
            <w:r w:rsidRPr="00131C7E">
              <w:t>The 2015</w:t>
            </w:r>
            <w:r w:rsidR="00565208">
              <w:noBreakHyphen/>
            </w:r>
            <w:r w:rsidRPr="00131C7E">
              <w:t>16 outcome is lower than the 2015</w:t>
            </w:r>
            <w:r w:rsidR="00565208">
              <w:noBreakHyphen/>
            </w:r>
            <w:r w:rsidRPr="00131C7E">
              <w:t xml:space="preserve">16 target as the audited </w:t>
            </w:r>
            <w:r w:rsidRPr="00D73995">
              <w:rPr>
                <w:i/>
              </w:rPr>
              <w:t>2014</w:t>
            </w:r>
            <w:r w:rsidR="00565208">
              <w:rPr>
                <w:i/>
              </w:rPr>
              <w:noBreakHyphen/>
            </w:r>
            <w:r w:rsidRPr="00D73995">
              <w:rPr>
                <w:i/>
              </w:rPr>
              <w:t>15 Financial Report</w:t>
            </w:r>
            <w:r w:rsidRPr="00131C7E">
              <w:t xml:space="preserve"> (incorporating Quarterly Financial Report No</w:t>
            </w:r>
            <w:r>
              <w:t>.</w:t>
            </w:r>
            <w:r w:rsidRPr="00131C7E">
              <w:t xml:space="preserve"> 4) could not be transmitted to Parliament by the legislated date of 15 October 2015.</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71</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565208" w:rsidP="008D25C6">
            <w:pPr>
              <w:pStyle w:val="Tabletextright"/>
              <w:rPr>
                <w:rFonts w:cs="Calibri"/>
              </w:rPr>
            </w:pPr>
            <w:r>
              <w:rPr>
                <w:rFonts w:cs="Calibri"/>
              </w:rPr>
              <w:noBreakHyphen/>
            </w:r>
            <w:r w:rsidR="00A70411" w:rsidRPr="00413D83">
              <w:rPr>
                <w:rFonts w:cs="Calibri"/>
              </w:rPr>
              <w:t>29</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NotMet50"/>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Pr="008D6DEE" w:rsidRDefault="00A70411" w:rsidP="008D25C6">
            <w:pPr>
              <w:pStyle w:val="Tabletext"/>
              <w:rPr>
                <w:b/>
              </w:rPr>
            </w:pPr>
            <w:r w:rsidRPr="008D6DEE">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0" w:type="dxa"/>
          </w:tcPr>
          <w:p w:rsidR="00A70411" w:rsidRDefault="00A70411" w:rsidP="008D25C6">
            <w:pPr>
              <w:pStyle w:val="Tabletextright"/>
            </w:pPr>
          </w:p>
        </w:tc>
      </w:tr>
      <w:tr w:rsidR="00A70411" w:rsidRPr="008D6DEE" w:rsidTr="00424C0B">
        <w:tc>
          <w:tcPr>
            <w:cnfStyle w:val="001000000000" w:firstRow="0" w:lastRow="0" w:firstColumn="1" w:lastColumn="0" w:oddVBand="0" w:evenVBand="0" w:oddHBand="0" w:evenHBand="0" w:firstRowFirstColumn="0" w:firstRowLastColumn="0" w:lastRowFirstColumn="0" w:lastRowLastColumn="0"/>
            <w:tcW w:w="3805" w:type="dxa"/>
          </w:tcPr>
          <w:p w:rsidR="00A70411" w:rsidRDefault="00A70411" w:rsidP="008D25C6">
            <w:pPr>
              <w:pStyle w:val="Tabletext"/>
            </w:pPr>
            <w:r>
              <w:t>Total output cost</w:t>
            </w:r>
          </w:p>
          <w:p w:rsidR="00A70411" w:rsidRDefault="00A70411" w:rsidP="008D25C6">
            <w:pPr>
              <w:pStyle w:val="Tabletextnotes"/>
            </w:pPr>
            <w:r w:rsidRPr="00131C7E">
              <w:t>The 2015</w:t>
            </w:r>
            <w:r w:rsidR="00565208">
              <w:noBreakHyphen/>
            </w:r>
            <w:r w:rsidRPr="00131C7E">
              <w:t>16 outcome is higher than the 2015</w:t>
            </w:r>
            <w:r w:rsidR="00565208">
              <w:noBreakHyphen/>
            </w:r>
            <w:r w:rsidRPr="00131C7E">
              <w:t>16 target due to costs associated with improvements to the State</w:t>
            </w:r>
            <w:r>
              <w:t>’</w:t>
            </w:r>
            <w:r w:rsidRPr="00131C7E">
              <w:t>s financial reporting system SRIM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A70411">
            <w:pPr>
              <w:pStyle w:val="Tabletextright"/>
              <w:rPr>
                <w:rFonts w:cs="Calibri"/>
              </w:rPr>
            </w:pPr>
            <w:r w:rsidRPr="00413D83">
              <w:rPr>
                <w:rFonts w:cs="Calibri"/>
              </w:rPr>
              <w:t>10.3</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A70411">
            <w:pPr>
              <w:pStyle w:val="Tabletextright"/>
              <w:rPr>
                <w:rFonts w:cs="Calibri"/>
              </w:rPr>
            </w:pPr>
            <w:r>
              <w:rPr>
                <w:rFonts w:cs="Calibri"/>
              </w:rPr>
              <w:t>9.5</w:t>
            </w:r>
          </w:p>
        </w:tc>
        <w:tc>
          <w:tcPr>
            <w:cnfStyle w:val="000001000000" w:firstRow="0" w:lastRow="0" w:firstColumn="0" w:lastColumn="0" w:oddVBand="0" w:evenVBand="1" w:oddHBand="0" w:evenHBand="0" w:firstRowFirstColumn="0" w:firstRowLastColumn="0" w:lastRowFirstColumn="0" w:lastRowLastColumn="0"/>
            <w:tcW w:w="1350" w:type="dxa"/>
          </w:tcPr>
          <w:p w:rsidR="00A70411" w:rsidRPr="00413D83" w:rsidRDefault="00A70411" w:rsidP="008D25C6">
            <w:pPr>
              <w:pStyle w:val="Tabletextright"/>
              <w:rPr>
                <w:rFonts w:cs="Calibri"/>
              </w:rPr>
            </w:pPr>
            <w:r w:rsidRPr="00413D83">
              <w:rPr>
                <w:rFonts w:cs="Calibri"/>
              </w:rPr>
              <w:t>8.4</w:t>
            </w:r>
          </w:p>
        </w:tc>
        <w:tc>
          <w:tcPr>
            <w:cnfStyle w:val="000010000000" w:firstRow="0" w:lastRow="0" w:firstColumn="0" w:lastColumn="0" w:oddVBand="1" w:evenVBand="0" w:oddHBand="0" w:evenHBand="0" w:firstRowFirstColumn="0" w:firstRowLastColumn="0" w:lastRowFirstColumn="0" w:lastRowLastColumn="0"/>
            <w:tcW w:w="900" w:type="dxa"/>
          </w:tcPr>
          <w:p w:rsidR="00A70411" w:rsidRPr="00FB2519" w:rsidRDefault="00A70411" w:rsidP="00424C0B">
            <w:pPr>
              <w:pStyle w:val="TargetNotMet50"/>
            </w:pPr>
          </w:p>
        </w:tc>
      </w:tr>
    </w:tbl>
    <w:p w:rsidR="00D16853" w:rsidRDefault="00D16853" w:rsidP="00D16853"/>
    <w:p w:rsidR="00124BCC" w:rsidRDefault="00124BCC">
      <w:pPr>
        <w:spacing w:before="0" w:after="0" w:line="240" w:lineRule="auto"/>
        <w:rPr>
          <w:rFonts w:cs="Arial"/>
          <w:b/>
          <w:bCs/>
          <w:color w:val="4F4F4F"/>
          <w:spacing w:val="0"/>
          <w:sz w:val="22"/>
          <w:szCs w:val="26"/>
        </w:rPr>
      </w:pPr>
      <w:r>
        <w:br w:type="page"/>
      </w:r>
    </w:p>
    <w:p w:rsidR="00424C0B" w:rsidRDefault="00424C0B" w:rsidP="008D25C6">
      <w:pPr>
        <w:pStyle w:val="Heading3"/>
      </w:pPr>
      <w:r>
        <w:t xml:space="preserve">Financial and Resource Management Frameworks Maintenance and Support </w:t>
      </w:r>
    </w:p>
    <w:p w:rsidR="00424C0B" w:rsidRDefault="00424C0B" w:rsidP="00424C0B">
      <w:r>
        <w:t>This output develops and maintains cohesive financial and resource management frameworks that drive sound financial and resource management practices in the Victorian public sector (VPS). This includes enhancing key frameworks to drive performance, monitoring VPS entities</w:t>
      </w:r>
      <w:r w:rsidR="00124BCC">
        <w:t>’</w:t>
      </w:r>
      <w:r>
        <w:t xml:space="preserve"> compliance, and advising government and key stakeholders on financial and resource management and compliance issues. </w:t>
      </w:r>
    </w:p>
    <w:p w:rsidR="00424C0B" w:rsidRDefault="00424C0B" w:rsidP="00424C0B">
      <w:r>
        <w:t>The output contributes to the Department</w:t>
      </w:r>
      <w:r w:rsidR="00124BCC">
        <w:t>’</w:t>
      </w:r>
      <w:r>
        <w:t>s objective of ensuring sound financial management of the State</w:t>
      </w:r>
      <w:r w:rsidR="00124BCC">
        <w:t>’</w:t>
      </w:r>
      <w:r>
        <w:t>s fiscal resources by:</w:t>
      </w:r>
    </w:p>
    <w:p w:rsidR="00424C0B" w:rsidRDefault="00424C0B" w:rsidP="008D25C6">
      <w:pPr>
        <w:pStyle w:val="Bullet"/>
      </w:pPr>
      <w:r>
        <w:t>ensuring that financial and resource management frameworks are established and complied with;</w:t>
      </w:r>
    </w:p>
    <w:p w:rsidR="00424C0B" w:rsidRDefault="00424C0B" w:rsidP="008D25C6">
      <w:pPr>
        <w:pStyle w:val="Bullet"/>
      </w:pPr>
      <w:r>
        <w:t>promoting continuous improvement in resource allocation and management through regular reviews and updates to ensure the frameworks represent good practice; and</w:t>
      </w:r>
    </w:p>
    <w:p w:rsidR="00424C0B" w:rsidRDefault="00424C0B" w:rsidP="008D25C6">
      <w:pPr>
        <w:pStyle w:val="Bullet"/>
      </w:pPr>
      <w:r>
        <w:t>promoting awareness of financial management accountabilities and roles.</w:t>
      </w:r>
    </w:p>
    <w:p w:rsidR="00424C0B" w:rsidRDefault="00424C0B" w:rsidP="00B40256">
      <w:pPr>
        <w:pStyle w:val="Spacer"/>
      </w:pPr>
    </w:p>
    <w:tbl>
      <w:tblPr>
        <w:tblStyle w:val="AnnualReporttexttable"/>
        <w:tblW w:w="9188" w:type="dxa"/>
        <w:tblLayout w:type="fixed"/>
        <w:tblLook w:val="0080" w:firstRow="0" w:lastRow="0" w:firstColumn="1" w:lastColumn="0" w:noHBand="0" w:noVBand="0"/>
      </w:tblPr>
      <w:tblGrid>
        <w:gridCol w:w="3798"/>
        <w:gridCol w:w="990"/>
        <w:gridCol w:w="1073"/>
        <w:gridCol w:w="1073"/>
        <w:gridCol w:w="1347"/>
        <w:gridCol w:w="907"/>
      </w:tblGrid>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FB2519" w:rsidRDefault="00B40256" w:rsidP="0079070C">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79070C">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7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actual</w:t>
            </w:r>
          </w:p>
        </w:tc>
        <w:tc>
          <w:tcPr>
            <w:cnfStyle w:val="000010000000" w:firstRow="0" w:lastRow="0" w:firstColumn="0" w:lastColumn="0" w:oddVBand="1" w:evenVBand="0" w:oddHBand="0" w:evenHBand="0" w:firstRowFirstColumn="0" w:firstRowLastColumn="0" w:lastRowFirstColumn="0" w:lastRowLastColumn="0"/>
            <w:tcW w:w="107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target</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B2519" w:rsidRDefault="00A70411" w:rsidP="0079070C">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79070C">
            <w:pPr>
              <w:pStyle w:val="Tabletextheadingright"/>
              <w:rPr>
                <w:rFonts w:cstheme="minorHAnsi"/>
                <w:highlight w:val="yellow"/>
              </w:rPr>
            </w:pPr>
            <w:r w:rsidRPr="00FB2519">
              <w:rPr>
                <w:rFonts w:cstheme="minorHAnsi"/>
              </w:rPr>
              <w:t xml:space="preserve">Result </w:t>
            </w:r>
          </w:p>
        </w:tc>
      </w:tr>
      <w:tr w:rsidR="00143788" w:rsidTr="00874203">
        <w:tc>
          <w:tcPr>
            <w:cnfStyle w:val="001000000000" w:firstRow="0" w:lastRow="0" w:firstColumn="1" w:lastColumn="0" w:oddVBand="0" w:evenVBand="0" w:oddHBand="0" w:evenHBand="0" w:firstRowFirstColumn="0" w:firstRowLastColumn="0" w:lastRowFirstColumn="0" w:lastRowLastColumn="0"/>
            <w:tcW w:w="3798" w:type="dxa"/>
          </w:tcPr>
          <w:p w:rsidR="00143788" w:rsidRPr="008D6DEE" w:rsidRDefault="00143788" w:rsidP="00874203">
            <w:pPr>
              <w:pStyle w:val="Tabletext"/>
              <w:rPr>
                <w:b/>
              </w:rPr>
            </w:pPr>
            <w:r>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143788" w:rsidRDefault="00143788" w:rsidP="00874203">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143788" w:rsidRDefault="00143788" w:rsidP="00874203">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143788" w:rsidRDefault="00143788" w:rsidP="00874203">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143788" w:rsidRPr="00F779D3" w:rsidRDefault="00143788" w:rsidP="00874203">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143788" w:rsidRDefault="00143788" w:rsidP="00874203">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F779D3">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r w:rsidRPr="00F779D3">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424C0B">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D50A2D">
            <w:pPr>
              <w:pStyle w:val="Tabletext"/>
            </w:pPr>
            <w:r>
              <w:t>Recommendations on financial management framework matters made by the Public Accounts and Estimates Committee and Victorian Auditor</w:t>
            </w:r>
            <w:r w:rsidR="00565208">
              <w:noBreakHyphen/>
            </w:r>
            <w:r>
              <w:t>General’s Office and supported by Government are actioned</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F779D3">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r w:rsidRPr="00F779D3">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424C0B">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VPS stakeholder feedback indicates delivery of advice and information sessions supported the VPS to understand the financial management framework</w:t>
            </w:r>
          </w:p>
          <w:p w:rsidR="00A70411" w:rsidRPr="008D6DEE" w:rsidRDefault="00A70411" w:rsidP="008D25C6">
            <w:pPr>
              <w:pStyle w:val="Tabletextnotes"/>
            </w:pPr>
            <w:r w:rsidRPr="00131C7E">
              <w:t>The 2015</w:t>
            </w:r>
            <w:r w:rsidR="00565208">
              <w:noBreakHyphen/>
            </w:r>
            <w:r w:rsidRPr="00131C7E">
              <w:t>16 outcome is higher than the 2015</w:t>
            </w:r>
            <w:r w:rsidR="00565208">
              <w:noBreakHyphen/>
            </w:r>
            <w:r w:rsidRPr="00131C7E">
              <w:t>16 target due to increased engagement with key stakeholder group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F779D3">
              <w:rPr>
                <w:rFonts w:cs="Calibri"/>
              </w:rPr>
              <w:t>87</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8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r w:rsidRPr="00F779D3">
              <w:rPr>
                <w:rFonts w:cs="Calibri"/>
              </w:rPr>
              <w:t>8.8</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424C0B">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8D6DEE" w:rsidRDefault="00A70411" w:rsidP="008D25C6">
            <w:pPr>
              <w:pStyle w:val="Tabletext"/>
              <w:rPr>
                <w:b/>
              </w:rPr>
            </w:pPr>
            <w:r w:rsidRPr="008D6DEE">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Annual financial management compliance report for the previous financial year is submitted to the Minister for Finance</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date</w:t>
            </w:r>
          </w:p>
        </w:tc>
        <w:tc>
          <w:tcPr>
            <w:cnfStyle w:val="000001000000" w:firstRow="0" w:lastRow="0" w:firstColumn="0" w:lastColumn="0" w:oddVBand="0" w:evenVBand="1" w:oddHBand="0" w:evenHBand="0" w:firstRowFirstColumn="0" w:firstRowLastColumn="0" w:lastRowFirstColumn="0" w:lastRowLastColumn="0"/>
            <w:tcW w:w="1073" w:type="dxa"/>
          </w:tcPr>
          <w:p w:rsidR="00A70411" w:rsidRPr="00A70411" w:rsidRDefault="00A70411" w:rsidP="00A70411">
            <w:pPr>
              <w:pStyle w:val="Tabletextright"/>
            </w:pPr>
            <w:r w:rsidRPr="00A70411">
              <w:t>7 Dec 2015</w:t>
            </w:r>
          </w:p>
        </w:tc>
        <w:tc>
          <w:tcPr>
            <w:cnfStyle w:val="000010000000" w:firstRow="0" w:lastRow="0" w:firstColumn="0" w:lastColumn="0" w:oddVBand="1" w:evenVBand="0" w:oddHBand="0" w:evenHBand="0" w:firstRowFirstColumn="0" w:firstRowLastColumn="0" w:lastRowFirstColumn="0" w:lastRowLastColumn="0"/>
            <w:tcW w:w="1073" w:type="dxa"/>
          </w:tcPr>
          <w:p w:rsidR="00A70411" w:rsidRPr="00A70411" w:rsidRDefault="00A70411" w:rsidP="00A70411">
            <w:pPr>
              <w:pStyle w:val="Tabletextright"/>
            </w:pPr>
            <w:r w:rsidRPr="00A70411">
              <w:t>By end Feb 2016</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r w:rsidRPr="00F779D3">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424C0B">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8D6DEE" w:rsidRDefault="00A70411" w:rsidP="008D25C6">
            <w:pPr>
              <w:pStyle w:val="Tabletext"/>
              <w:rPr>
                <w:b/>
              </w:rPr>
            </w:pPr>
            <w:r w:rsidRPr="008D6DEE">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P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Pr="00A70411" w:rsidRDefault="00A70411" w:rsidP="00A70411">
            <w:pPr>
              <w:pStyle w:val="Tabletextright"/>
            </w:pPr>
            <w:r w:rsidRPr="00A70411">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otal output cost</w:t>
            </w:r>
          </w:p>
          <w:p w:rsidR="00A70411" w:rsidRDefault="00A70411" w:rsidP="008D25C6">
            <w:pPr>
              <w:pStyle w:val="Tabletextnotes"/>
            </w:pPr>
            <w:r w:rsidRPr="00131C7E">
              <w:t>The 2015</w:t>
            </w:r>
            <w:r w:rsidR="00565208">
              <w:noBreakHyphen/>
            </w:r>
            <w:r w:rsidRPr="00131C7E">
              <w:t>16 outcome is higher than the 2015</w:t>
            </w:r>
            <w:r w:rsidR="00565208">
              <w:noBreakHyphen/>
            </w:r>
            <w:r w:rsidRPr="00131C7E">
              <w:t>16 target due to an internal restructure and the transfer of functions and employee expenses to this outpu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1073" w:type="dxa"/>
          </w:tcPr>
          <w:p w:rsidR="00A70411" w:rsidRPr="00A70411" w:rsidRDefault="00A70411" w:rsidP="00A70411">
            <w:pPr>
              <w:pStyle w:val="Tabletextright"/>
            </w:pPr>
            <w:r w:rsidRPr="00A70411">
              <w:t>5.6</w:t>
            </w:r>
          </w:p>
        </w:tc>
        <w:tc>
          <w:tcPr>
            <w:cnfStyle w:val="000010000000" w:firstRow="0" w:lastRow="0" w:firstColumn="0" w:lastColumn="0" w:oddVBand="1" w:evenVBand="0" w:oddHBand="0" w:evenHBand="0" w:firstRowFirstColumn="0" w:firstRowLastColumn="0" w:lastRowFirstColumn="0" w:lastRowLastColumn="0"/>
            <w:tcW w:w="1073" w:type="dxa"/>
          </w:tcPr>
          <w:p w:rsidR="00A70411" w:rsidRPr="00A70411" w:rsidRDefault="00A70411" w:rsidP="00A70411">
            <w:pPr>
              <w:pStyle w:val="Tabletextright"/>
            </w:pPr>
            <w:r w:rsidRPr="00A70411">
              <w:t>4.5</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779D3" w:rsidRDefault="00A70411" w:rsidP="008D25C6">
            <w:pPr>
              <w:pStyle w:val="Tabletextright"/>
              <w:rPr>
                <w:rFonts w:cs="Calibri"/>
              </w:rPr>
            </w:pPr>
            <w:r w:rsidRPr="00F779D3">
              <w:rPr>
                <w:rFonts w:cs="Calibri"/>
              </w:rPr>
              <w:t>24.4</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424C0B">
            <w:pPr>
              <w:pStyle w:val="TargetNotMet50"/>
            </w:pPr>
          </w:p>
        </w:tc>
      </w:tr>
    </w:tbl>
    <w:p w:rsidR="00D16853" w:rsidRDefault="00D16853" w:rsidP="00D16853"/>
    <w:p w:rsidR="00124BCC" w:rsidRDefault="00124BCC">
      <w:pPr>
        <w:spacing w:before="0" w:after="0" w:line="240" w:lineRule="auto"/>
        <w:rPr>
          <w:rFonts w:cs="Arial"/>
          <w:b/>
          <w:bCs/>
          <w:color w:val="4F4F4F"/>
          <w:spacing w:val="0"/>
          <w:sz w:val="22"/>
          <w:szCs w:val="26"/>
        </w:rPr>
      </w:pPr>
      <w:r>
        <w:br w:type="page"/>
      </w:r>
    </w:p>
    <w:p w:rsidR="00424C0B" w:rsidRDefault="00424C0B" w:rsidP="008D25C6">
      <w:pPr>
        <w:pStyle w:val="Heading3"/>
      </w:pPr>
      <w:r>
        <w:t xml:space="preserve">GBE Performance Monitoring and Financial Risk Management </w:t>
      </w:r>
    </w:p>
    <w:p w:rsidR="00424C0B" w:rsidRDefault="00424C0B" w:rsidP="00620FC6">
      <w:r>
        <w:t>This output monitors the performance of Government Business Enterprises (GBEs) and Registered Housing Agencies, and manages the State</w:t>
      </w:r>
      <w:r w:rsidR="00124BCC">
        <w:t>’</w:t>
      </w:r>
      <w:r>
        <w:t>s financial risk. It contributes to the Department</w:t>
      </w:r>
      <w:r w:rsidR="00124BCC">
        <w:t>’</w:t>
      </w:r>
      <w:r>
        <w:t>s objective of ensuring sound financial management of Victoria</w:t>
      </w:r>
      <w:r w:rsidR="00124BCC">
        <w:t>’</w:t>
      </w:r>
      <w:r>
        <w:t xml:space="preserve">s fiscal resources by: </w:t>
      </w:r>
    </w:p>
    <w:p w:rsidR="00424C0B" w:rsidRDefault="00424C0B" w:rsidP="00D50A2D">
      <w:pPr>
        <w:pStyle w:val="Bullet"/>
        <w:spacing w:before="80" w:after="80"/>
      </w:pPr>
      <w:r>
        <w:t>monitoring and providing advice on the financial and operational performance of GBEs and Registered Housing Agencies;</w:t>
      </w:r>
    </w:p>
    <w:p w:rsidR="00424C0B" w:rsidRDefault="00424C0B" w:rsidP="00D50A2D">
      <w:pPr>
        <w:pStyle w:val="Bullet"/>
        <w:spacing w:before="80" w:after="80"/>
      </w:pPr>
      <w:r>
        <w:t>developing and implementing prudential risk management and reporting frameworks in respect of public financial corporations (PFCs) and strategies to manage the State</w:t>
      </w:r>
      <w:r w:rsidR="00124BCC">
        <w:t>’</w:t>
      </w:r>
      <w:r>
        <w:t>s financial risks;</w:t>
      </w:r>
    </w:p>
    <w:p w:rsidR="00424C0B" w:rsidRDefault="00424C0B" w:rsidP="00D50A2D">
      <w:pPr>
        <w:pStyle w:val="Bullet"/>
        <w:spacing w:before="80" w:after="80"/>
      </w:pPr>
      <w:r>
        <w:t>overseeing policy and strategies to manage the State</w:t>
      </w:r>
      <w:r w:rsidR="00124BCC">
        <w:t>’</w:t>
      </w:r>
      <w:r>
        <w:t>s investment, borrowing, unfunded superannuation and insurance claims obligations and the management of the associated risks; and</w:t>
      </w:r>
    </w:p>
    <w:p w:rsidR="00424C0B" w:rsidRDefault="00424C0B" w:rsidP="00D50A2D">
      <w:pPr>
        <w:pStyle w:val="Bullet"/>
        <w:spacing w:before="80" w:after="80"/>
      </w:pPr>
      <w:r>
        <w:t>producing budget and financial reporting data for the public non</w:t>
      </w:r>
      <w:r w:rsidR="00565208">
        <w:noBreakHyphen/>
      </w:r>
      <w:r>
        <w:t>financial corporation (PNFC) and PFC sectors.</w:t>
      </w:r>
    </w:p>
    <w:p w:rsidR="00424C0B" w:rsidRPr="00C6498E" w:rsidRDefault="00424C0B" w:rsidP="00B40256">
      <w:pPr>
        <w:pStyle w:val="Spacer"/>
      </w:pPr>
    </w:p>
    <w:tbl>
      <w:tblPr>
        <w:tblStyle w:val="AnnualReporttexttable"/>
        <w:tblW w:w="9188" w:type="dxa"/>
        <w:tblLayout w:type="fixed"/>
        <w:tblLook w:val="0080" w:firstRow="0" w:lastRow="0" w:firstColumn="1" w:lastColumn="0" w:noHBand="0" w:noVBand="0"/>
      </w:tblPr>
      <w:tblGrid>
        <w:gridCol w:w="3798"/>
        <w:gridCol w:w="990"/>
        <w:gridCol w:w="1073"/>
        <w:gridCol w:w="1073"/>
        <w:gridCol w:w="1347"/>
        <w:gridCol w:w="907"/>
      </w:tblGrid>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FB2519" w:rsidRDefault="00B40256" w:rsidP="0079070C">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79070C">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7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actual</w:t>
            </w:r>
          </w:p>
        </w:tc>
        <w:tc>
          <w:tcPr>
            <w:cnfStyle w:val="000010000000" w:firstRow="0" w:lastRow="0" w:firstColumn="0" w:lastColumn="0" w:oddVBand="1" w:evenVBand="0" w:oddHBand="0" w:evenHBand="0" w:firstRowFirstColumn="0" w:firstRowLastColumn="0" w:lastRowFirstColumn="0" w:lastRowLastColumn="0"/>
            <w:tcW w:w="107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w:t>
            </w:r>
            <w:r>
              <w:rPr>
                <w:rFonts w:cstheme="minorHAnsi"/>
              </w:rPr>
              <w:t>target</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B2519" w:rsidRDefault="00A70411" w:rsidP="0079070C">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79070C">
            <w:pPr>
              <w:pStyle w:val="Tabletextheadingright"/>
              <w:rPr>
                <w:rFonts w:cstheme="minorHAnsi"/>
                <w:highlight w:val="yellow"/>
              </w:rPr>
            </w:pPr>
            <w:r w:rsidRPr="00FB2519">
              <w:rPr>
                <w:rFonts w:cstheme="minorHAnsi"/>
              </w:rPr>
              <w:t xml:space="preserve">Result </w:t>
            </w:r>
          </w:p>
        </w:tc>
      </w:tr>
      <w:tr w:rsidR="00424C0B" w:rsidRPr="003F720D" w:rsidTr="00D50A2D">
        <w:tc>
          <w:tcPr>
            <w:cnfStyle w:val="001000000000" w:firstRow="0" w:lastRow="0" w:firstColumn="1" w:lastColumn="0" w:oddVBand="0" w:evenVBand="0" w:oddHBand="0" w:evenHBand="0" w:firstRowFirstColumn="0" w:firstRowLastColumn="0" w:lastRowFirstColumn="0" w:lastRowLastColumn="0"/>
            <w:tcW w:w="3798" w:type="dxa"/>
          </w:tcPr>
          <w:p w:rsidR="00424C0B" w:rsidRPr="008D6DEE" w:rsidRDefault="00424C0B" w:rsidP="008D25C6">
            <w:pPr>
              <w:pStyle w:val="Tabletext"/>
              <w:rPr>
                <w:b/>
              </w:rPr>
            </w:pPr>
            <w:r>
              <w:rPr>
                <w:b/>
              </w:rPr>
              <w:t>Quantity</w:t>
            </w:r>
          </w:p>
        </w:tc>
        <w:tc>
          <w:tcPr>
            <w:cnfStyle w:val="000010000000" w:firstRow="0" w:lastRow="0" w:firstColumn="0" w:lastColumn="0" w:oddVBand="1" w:evenVBand="0" w:oddHBand="0" w:evenHBand="0" w:firstRowFirstColumn="0" w:firstRowLastColumn="0" w:lastRowFirstColumn="0" w:lastRowLastColumn="0"/>
            <w:tcW w:w="990" w:type="dxa"/>
          </w:tcPr>
          <w:p w:rsidR="00424C0B" w:rsidRDefault="00424C0B" w:rsidP="008D25C6">
            <w:pPr>
              <w:pStyle w:val="Tabletextcentred"/>
            </w:pPr>
          </w:p>
        </w:tc>
        <w:tc>
          <w:tcPr>
            <w:cnfStyle w:val="000001000000" w:firstRow="0" w:lastRow="0" w:firstColumn="0" w:lastColumn="0" w:oddVBand="0" w:evenVBand="1" w:oddHBand="0" w:evenHBand="0" w:firstRowFirstColumn="0" w:firstRowLastColumn="0" w:lastRowFirstColumn="0" w:lastRowLastColumn="0"/>
            <w:tcW w:w="1073" w:type="dxa"/>
          </w:tcPr>
          <w:p w:rsidR="00424C0B" w:rsidRPr="003F720D" w:rsidRDefault="00424C0B"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424C0B" w:rsidRPr="003F720D" w:rsidRDefault="00424C0B" w:rsidP="008D25C6">
            <w:pPr>
              <w:pStyle w:val="Tabletextright"/>
            </w:pPr>
          </w:p>
        </w:tc>
        <w:tc>
          <w:tcPr>
            <w:cnfStyle w:val="000001000000" w:firstRow="0" w:lastRow="0" w:firstColumn="0" w:lastColumn="0" w:oddVBand="0" w:evenVBand="1" w:oddHBand="0" w:evenHBand="0" w:firstRowFirstColumn="0" w:firstRowLastColumn="0" w:lastRowFirstColumn="0" w:lastRowLastColumn="0"/>
            <w:tcW w:w="1347" w:type="dxa"/>
          </w:tcPr>
          <w:p w:rsidR="00424C0B" w:rsidRPr="005542D7" w:rsidRDefault="00424C0B" w:rsidP="008D25C6">
            <w:pPr>
              <w:pStyle w:val="Tabletext"/>
            </w:pPr>
          </w:p>
        </w:tc>
        <w:tc>
          <w:tcPr>
            <w:cnfStyle w:val="000010000000" w:firstRow="0" w:lastRow="0" w:firstColumn="0" w:lastColumn="0" w:oddVBand="1" w:evenVBand="0" w:oddHBand="0" w:evenHBand="0" w:firstRowFirstColumn="0" w:firstRowLastColumn="0" w:lastRowFirstColumn="0" w:lastRowLastColumn="0"/>
            <w:tcW w:w="907" w:type="dxa"/>
          </w:tcPr>
          <w:p w:rsidR="00424C0B" w:rsidRPr="003F720D" w:rsidRDefault="00424C0B" w:rsidP="008D25C6">
            <w:pPr>
              <w:pStyle w:val="Tabletextrigh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Coordinate and produce presentations for the annual review meetings with credit rating agenci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2</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2</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Provision of budget sector debt, public authority income and superannuation estimates and analysis and commentary on the PNFC and PFC sectors for whole of government published financial report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6</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6</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sidRPr="003F720D">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Registered housing agencies that are annually reviewed</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sidRPr="003F720D">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Analysis and review of corporate plans within two months of receipt</w:t>
            </w:r>
          </w:p>
          <w:p w:rsidR="00A70411" w:rsidRDefault="00A70411" w:rsidP="008D25C6">
            <w:pPr>
              <w:pStyle w:val="Tabletextnotes"/>
            </w:pPr>
            <w:r w:rsidRPr="00545539">
              <w:t>The 2015</w:t>
            </w:r>
            <w:r w:rsidR="00565208">
              <w:noBreakHyphen/>
            </w:r>
            <w:r w:rsidRPr="00545539">
              <w:t>16 outcome is higher than the 2015</w:t>
            </w:r>
            <w:r w:rsidR="00565208">
              <w:noBreakHyphen/>
            </w:r>
            <w:r w:rsidRPr="00545539">
              <w:t>16 target as a result of an increased focus on the timely review of corporate plan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95</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9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5.6</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Advice provided to government on board appointments at least three months prior to an upcoming vacanc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Dividend payments made within agreed timefram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D50A2D" w:rsidRDefault="00A70411" w:rsidP="00D50A2D">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otal output 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9.9</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9.1</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4.2</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D50A2D">
            <w:pPr>
              <w:pStyle w:val="TargetNotMet5"/>
            </w:pPr>
          </w:p>
        </w:tc>
      </w:tr>
    </w:tbl>
    <w:p w:rsidR="00E924E7" w:rsidRDefault="00E924E7" w:rsidP="00E924E7"/>
    <w:p w:rsidR="00620FC6" w:rsidRDefault="00620FC6">
      <w:pPr>
        <w:spacing w:before="0" w:after="0" w:line="240" w:lineRule="auto"/>
        <w:rPr>
          <w:rFonts w:cs="Arial"/>
          <w:b/>
          <w:bCs/>
          <w:color w:val="4F4F4F"/>
          <w:spacing w:val="0"/>
          <w:sz w:val="22"/>
          <w:szCs w:val="26"/>
        </w:rPr>
      </w:pPr>
      <w:r>
        <w:br w:type="page"/>
      </w:r>
    </w:p>
    <w:p w:rsidR="00E924E7" w:rsidRDefault="00E924E7" w:rsidP="00F93A60">
      <w:pPr>
        <w:pStyle w:val="Heading3"/>
      </w:pPr>
      <w:r>
        <w:t xml:space="preserve">Revenue Management Services to Government </w:t>
      </w:r>
    </w:p>
    <w:p w:rsidR="00E924E7" w:rsidRDefault="00E924E7" w:rsidP="00E924E7">
      <w:r>
        <w:t>This output provides revenue management se</w:t>
      </w:r>
      <w:r w:rsidR="00D50A2D">
        <w:t>rvices across the various state</w:t>
      </w:r>
      <w:r w:rsidR="00565208">
        <w:noBreakHyphen/>
      </w:r>
      <w:r>
        <w:t>based taxes in a fair and efficient manner for the benefit of all Victorians. By administering Victoria</w:t>
      </w:r>
      <w:r w:rsidR="00124BCC">
        <w:t>’</w:t>
      </w:r>
      <w:r>
        <w:t>s taxation legislation and collecting a range of taxes, duties and levies, this output contributes to the Department</w:t>
      </w:r>
      <w:r w:rsidR="00124BCC">
        <w:t>’</w:t>
      </w:r>
      <w:r>
        <w:t>s objective of sound financial management of the State</w:t>
      </w:r>
      <w:r w:rsidR="00124BCC">
        <w:t>’</w:t>
      </w:r>
      <w:r>
        <w:t>s fiscal resources.</w:t>
      </w:r>
    </w:p>
    <w:p w:rsidR="00B40256" w:rsidRDefault="00B40256" w:rsidP="00B40256">
      <w:pPr>
        <w:pStyle w:val="Spacer"/>
      </w:pPr>
    </w:p>
    <w:tbl>
      <w:tblPr>
        <w:tblStyle w:val="AnnualReporttexttable"/>
        <w:tblW w:w="9188" w:type="dxa"/>
        <w:tblLayout w:type="fixed"/>
        <w:tblLook w:val="0080" w:firstRow="0" w:lastRow="0" w:firstColumn="1" w:lastColumn="0" w:noHBand="0" w:noVBand="0"/>
      </w:tblPr>
      <w:tblGrid>
        <w:gridCol w:w="3798"/>
        <w:gridCol w:w="990"/>
        <w:gridCol w:w="1073"/>
        <w:gridCol w:w="1073"/>
        <w:gridCol w:w="1347"/>
        <w:gridCol w:w="907"/>
      </w:tblGrid>
      <w:tr w:rsidR="00911253" w:rsidTr="00D50A2D">
        <w:tc>
          <w:tcPr>
            <w:cnfStyle w:val="001000000000" w:firstRow="0" w:lastRow="0" w:firstColumn="1" w:lastColumn="0" w:oddVBand="0" w:evenVBand="0" w:oddHBand="0" w:evenHBand="0" w:firstRowFirstColumn="0" w:firstRowLastColumn="0" w:lastRowFirstColumn="0" w:lastRowLastColumn="0"/>
            <w:tcW w:w="3798" w:type="dxa"/>
          </w:tcPr>
          <w:p w:rsidR="00911253" w:rsidRPr="00FB2519" w:rsidRDefault="00B40256" w:rsidP="0079070C">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911253" w:rsidRPr="00FB2519" w:rsidRDefault="00911253" w:rsidP="0079070C">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73" w:type="dxa"/>
          </w:tcPr>
          <w:p w:rsidR="00911253" w:rsidRPr="00FB2519" w:rsidRDefault="00911253" w:rsidP="008D25C6">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73" w:type="dxa"/>
          </w:tcPr>
          <w:p w:rsidR="00911253" w:rsidRPr="00FB2519" w:rsidRDefault="00911253" w:rsidP="0079070C">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47" w:type="dxa"/>
          </w:tcPr>
          <w:p w:rsidR="00911253" w:rsidRPr="00FB2519" w:rsidRDefault="00911253" w:rsidP="0079070C">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911253" w:rsidRPr="00FB2519" w:rsidRDefault="00911253" w:rsidP="0079070C">
            <w:pPr>
              <w:pStyle w:val="Tabletextheadingright"/>
              <w:rPr>
                <w:rFonts w:cstheme="minorHAnsi"/>
                <w:highlight w:val="yellow"/>
              </w:rPr>
            </w:pPr>
            <w:r w:rsidRPr="00FB2519">
              <w:rPr>
                <w:rFonts w:cstheme="minorHAnsi"/>
              </w:rPr>
              <w:t xml:space="preserve">Result </w:t>
            </w:r>
          </w:p>
        </w:tc>
      </w:tr>
      <w:tr w:rsidR="00911253" w:rsidTr="00D50A2D">
        <w:tc>
          <w:tcPr>
            <w:cnfStyle w:val="001000000000" w:firstRow="0" w:lastRow="0" w:firstColumn="1" w:lastColumn="0" w:oddVBand="0" w:evenVBand="0" w:oddHBand="0" w:evenHBand="0" w:firstRowFirstColumn="0" w:firstRowLastColumn="0" w:lastRowFirstColumn="0" w:lastRowLastColumn="0"/>
            <w:tcW w:w="3798" w:type="dxa"/>
          </w:tcPr>
          <w:p w:rsidR="00911253" w:rsidRPr="00336700" w:rsidRDefault="00911253" w:rsidP="008D25C6">
            <w:pPr>
              <w:pStyle w:val="Tabletext"/>
              <w:rPr>
                <w:b/>
              </w:rPr>
            </w:pPr>
            <w:r w:rsidRPr="00336700">
              <w:rPr>
                <w:b/>
              </w:rPr>
              <w:t>Quantity</w:t>
            </w:r>
          </w:p>
        </w:tc>
        <w:tc>
          <w:tcPr>
            <w:cnfStyle w:val="000010000000" w:firstRow="0" w:lastRow="0" w:firstColumn="0" w:lastColumn="0" w:oddVBand="1" w:evenVBand="0" w:oddHBand="0" w:evenHBand="0" w:firstRowFirstColumn="0" w:firstRowLastColumn="0" w:lastRowFirstColumn="0" w:lastRowLastColumn="0"/>
            <w:tcW w:w="990" w:type="dxa"/>
          </w:tcPr>
          <w:p w:rsidR="00911253" w:rsidRDefault="00911253"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911253" w:rsidRDefault="00911253"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911253" w:rsidRDefault="00911253" w:rsidP="008D25C6">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911253" w:rsidRPr="005542D7" w:rsidRDefault="00911253"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911253" w:rsidRDefault="00911253" w:rsidP="008D25C6">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Revenue assessed from compliance projects meets estimates</w:t>
            </w:r>
          </w:p>
          <w:p w:rsidR="00A70411" w:rsidRDefault="00A70411" w:rsidP="008D25C6">
            <w:pPr>
              <w:pStyle w:val="Tabletextnotes"/>
            </w:pPr>
            <w:r w:rsidRPr="00545539">
              <w:t>Business Intelligence analytics and automation have delivered efficiencies allowing resources to focus on areas most likely to be non</w:t>
            </w:r>
            <w:r w:rsidR="00565208">
              <w:noBreakHyphen/>
            </w:r>
            <w:r w:rsidRPr="00545539">
              <w:t>compliant. This coupled with increased landholder activity bolstered compliance revenue above targe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07</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9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911253"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Revenue collected as a percentage of budget targe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99</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99</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911253"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36700" w:rsidRDefault="00A70411" w:rsidP="008D25C6">
            <w:pPr>
              <w:pStyle w:val="Tabletext"/>
              <w:rPr>
                <w:b/>
              </w:rPr>
            </w:pPr>
            <w:r w:rsidRPr="00336700">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Customer satisfaction level</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96</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8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Maintain ISO 9001 (Quality management Systems) and ISO/IEC 20000–1:2005 (IT Service management) Certification</w:t>
            </w:r>
          </w:p>
          <w:p w:rsidR="00A70411" w:rsidRDefault="00A70411" w:rsidP="008D25C6">
            <w:pPr>
              <w:pStyle w:val="Tabletextnotes"/>
            </w:pPr>
            <w:r w:rsidRPr="00545539">
              <w:t>The 2015</w:t>
            </w:r>
            <w:r w:rsidR="00565208">
              <w:noBreakHyphen/>
            </w:r>
            <w:r w:rsidRPr="00545539">
              <w:t>16 outcome is lower than the 2015</w:t>
            </w:r>
            <w:r w:rsidR="00565208">
              <w:noBreakHyphen/>
            </w:r>
            <w:r w:rsidRPr="00545539">
              <w:t>16 target as the ISO Surveillance Audit was completed later than expected in the financial year. As audits are conducted every nine months, only two ISO Surveillance audits were conducted in 2015</w:t>
            </w:r>
            <w:r w:rsidR="00565208">
              <w:noBreakHyphen/>
            </w:r>
            <w:r w:rsidRPr="00545539">
              <w:t>16.</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2</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3</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565208" w:rsidP="008D25C6">
            <w:pPr>
              <w:pStyle w:val="Tabletextright"/>
              <w:rPr>
                <w:rFonts w:cs="Calibri"/>
              </w:rPr>
            </w:pPr>
            <w:r>
              <w:rPr>
                <w:rFonts w:cs="Calibri"/>
              </w:rPr>
              <w:noBreakHyphen/>
            </w:r>
            <w:r w:rsidR="00A70411" w:rsidRPr="007E10A1">
              <w:rPr>
                <w:rFonts w:cs="Calibri"/>
              </w:rPr>
              <w:t>33.3</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NotMet50"/>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Ratio of outstanding debt to total revenue</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1.19</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lt;2</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36700" w:rsidRDefault="00A70411" w:rsidP="008D25C6">
            <w:pPr>
              <w:pStyle w:val="Tabletext"/>
              <w:rPr>
                <w:b/>
              </w:rPr>
            </w:pPr>
            <w:r w:rsidRPr="00336700">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rPr>
                <w:rFonts w:cs="Calibri"/>
              </w:rPr>
            </w:pPr>
          </w:p>
        </w:tc>
      </w:tr>
      <w:tr w:rsidR="00A70411" w:rsidTr="00A70411">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Meet Cabinet and Parliamentary timelin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vAlign w:val="center"/>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A70411">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Revenue banked on day of receip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vAlign w:val="center"/>
          </w:tcPr>
          <w:p w:rsidR="00A70411" w:rsidRDefault="00A70411" w:rsidP="00A70411">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99</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imely handling of objections (within 90 days)</w:t>
            </w:r>
          </w:p>
          <w:p w:rsidR="00A70411" w:rsidRDefault="00A70411" w:rsidP="008D25C6">
            <w:pPr>
              <w:pStyle w:val="Tabletextnotes"/>
            </w:pPr>
            <w:r w:rsidRPr="00545539">
              <w:t>The 2015</w:t>
            </w:r>
            <w:r w:rsidR="00565208">
              <w:noBreakHyphen/>
            </w:r>
            <w:r w:rsidRPr="00545539">
              <w:t>16 outcome is higher than the 2015</w:t>
            </w:r>
            <w:r w:rsidR="00565208">
              <w:noBreakHyphen/>
            </w:r>
            <w:r w:rsidRPr="00545539">
              <w:t>16 target as a strong focus on process improvements has led to efficiency gain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87</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8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imely handling of private rulings (within 90 days)</w:t>
            </w:r>
          </w:p>
          <w:p w:rsidR="00A70411" w:rsidRDefault="00A70411" w:rsidP="008D25C6">
            <w:pPr>
              <w:pStyle w:val="Tabletextnotes"/>
            </w:pPr>
            <w:r w:rsidRPr="00545539">
              <w:t>The 2015</w:t>
            </w:r>
            <w:r w:rsidR="00565208">
              <w:noBreakHyphen/>
            </w:r>
            <w:r w:rsidRPr="00545539">
              <w:t>16 outcome is higher than the 2015</w:t>
            </w:r>
            <w:r w:rsidR="00565208">
              <w:noBreakHyphen/>
            </w:r>
            <w:r w:rsidRPr="00545539">
              <w:t>16 target as a strong focus on process improvements has led to efficiency gains.</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87</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80</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Pr="00336700" w:rsidRDefault="00A70411" w:rsidP="008D25C6">
            <w:pPr>
              <w:pStyle w:val="Tabletext"/>
              <w:rPr>
                <w:b/>
              </w:rPr>
            </w:pPr>
            <w:r w:rsidRPr="00336700">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pP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A70411"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rPr>
                <w:rFonts w:cs="Calibri"/>
              </w:rPr>
            </w:pPr>
          </w:p>
        </w:tc>
      </w:tr>
      <w:tr w:rsidR="00A70411" w:rsidTr="00D50A2D">
        <w:tc>
          <w:tcPr>
            <w:cnfStyle w:val="001000000000" w:firstRow="0" w:lastRow="0" w:firstColumn="1" w:lastColumn="0" w:oddVBand="0" w:evenVBand="0" w:oddHBand="0" w:evenHBand="0" w:firstRowFirstColumn="0" w:firstRowLastColumn="0" w:lastRowFirstColumn="0" w:lastRowLastColumn="0"/>
            <w:tcW w:w="3798" w:type="dxa"/>
          </w:tcPr>
          <w:p w:rsidR="00A70411" w:rsidRDefault="00A70411" w:rsidP="008D25C6">
            <w:pPr>
              <w:pStyle w:val="Tabletext"/>
            </w:pPr>
            <w:r>
              <w:t>Total output cost</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1073" w:type="dxa"/>
          </w:tcPr>
          <w:p w:rsidR="00A70411" w:rsidRDefault="00A70411" w:rsidP="00A70411">
            <w:pPr>
              <w:pStyle w:val="Tabletextright"/>
              <w:rPr>
                <w:rFonts w:cs="Calibri"/>
              </w:rPr>
            </w:pPr>
            <w:r w:rsidRPr="007E10A1">
              <w:rPr>
                <w:rFonts w:cs="Calibri"/>
              </w:rPr>
              <w:t>92.2</w:t>
            </w:r>
          </w:p>
        </w:tc>
        <w:tc>
          <w:tcPr>
            <w:cnfStyle w:val="000010000000" w:firstRow="0" w:lastRow="0" w:firstColumn="0" w:lastColumn="0" w:oddVBand="1" w:evenVBand="0" w:oddHBand="0" w:evenHBand="0" w:firstRowFirstColumn="0" w:firstRowLastColumn="0" w:lastRowFirstColumn="0" w:lastRowLastColumn="0"/>
            <w:tcW w:w="1073" w:type="dxa"/>
          </w:tcPr>
          <w:p w:rsidR="00A70411" w:rsidRDefault="00A70411" w:rsidP="00A70411">
            <w:pPr>
              <w:pStyle w:val="Tabletextright"/>
              <w:rPr>
                <w:rFonts w:cs="Calibri"/>
              </w:rPr>
            </w:pPr>
            <w:r>
              <w:rPr>
                <w:rFonts w:cs="Calibri"/>
              </w:rPr>
              <w:t>93.8</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7E10A1" w:rsidRDefault="00565208" w:rsidP="008D25C6">
            <w:pPr>
              <w:pStyle w:val="Tabletextright"/>
              <w:rPr>
                <w:rFonts w:cs="Calibri"/>
              </w:rPr>
            </w:pPr>
            <w:r>
              <w:rPr>
                <w:rFonts w:cs="Calibri"/>
              </w:rPr>
              <w:noBreakHyphen/>
            </w:r>
            <w:r w:rsidR="00A70411" w:rsidRPr="007E10A1">
              <w:rPr>
                <w:rFonts w:cs="Calibri"/>
              </w:rPr>
              <w:t>1.7</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911253">
            <w:pPr>
              <w:pStyle w:val="TargetMet"/>
            </w:pPr>
          </w:p>
        </w:tc>
      </w:tr>
    </w:tbl>
    <w:p w:rsidR="00D16853" w:rsidRDefault="00D16853" w:rsidP="00D16853"/>
    <w:p w:rsidR="00E924E7" w:rsidRDefault="00E924E7" w:rsidP="00D16853"/>
    <w:p w:rsidR="00E924E7" w:rsidRDefault="00E924E7">
      <w:pPr>
        <w:spacing w:before="0" w:after="0" w:line="240" w:lineRule="auto"/>
      </w:pPr>
      <w:r>
        <w:br w:type="page"/>
      </w:r>
    </w:p>
    <w:p w:rsidR="00911253" w:rsidRDefault="00911253" w:rsidP="008D25C6">
      <w:pPr>
        <w:pStyle w:val="Heading2"/>
      </w:pPr>
      <w:r>
        <w:t>Guide government actions to increase Victoria</w:t>
      </w:r>
      <w:r w:rsidR="00124BCC">
        <w:t>’</w:t>
      </w:r>
      <w:r>
        <w:t xml:space="preserve">s productivity and competitiveness </w:t>
      </w:r>
    </w:p>
    <w:p w:rsidR="00911253" w:rsidRDefault="00D50A2D" w:rsidP="000D15DC">
      <w:r>
        <w:t xml:space="preserve">DTF </w:t>
      </w:r>
      <w:r w:rsidR="00911253">
        <w:t>provides Government with advice on key economic and financial issues, including longer term economic development, regulation, financial strategy and taxation policy.</w:t>
      </w:r>
    </w:p>
    <w:p w:rsidR="00911253" w:rsidRDefault="00911253" w:rsidP="008D25C6">
      <w:pPr>
        <w:pStyle w:val="Heading3"/>
      </w:pPr>
      <w:r>
        <w:t xml:space="preserve">Economic and Financial Policy </w:t>
      </w:r>
    </w:p>
    <w:p w:rsidR="00911253" w:rsidRDefault="00911253" w:rsidP="000D15DC">
      <w:r>
        <w:t>This output provides strategic policy advice including potential reform options to Ministers across a range of current economic and financial policy issues.</w:t>
      </w:r>
    </w:p>
    <w:p w:rsidR="00911253" w:rsidRDefault="00911253" w:rsidP="000D15DC">
      <w:r>
        <w:t>The output contributes to the Department</w:t>
      </w:r>
      <w:r w:rsidR="00124BCC">
        <w:t>’</w:t>
      </w:r>
      <w:r>
        <w:t>s objective of increasing Victoria</w:t>
      </w:r>
      <w:r w:rsidR="00124BCC">
        <w:t>’</w:t>
      </w:r>
      <w:r>
        <w:t>s productivity and competitiveness by providing advice on:</w:t>
      </w:r>
    </w:p>
    <w:p w:rsidR="00911253" w:rsidRPr="00854B54" w:rsidRDefault="00911253" w:rsidP="008D25C6">
      <w:pPr>
        <w:pStyle w:val="Bullet"/>
      </w:pPr>
      <w:r w:rsidRPr="00854B54">
        <w:t>medium and longer</w:t>
      </w:r>
      <w:r w:rsidR="00565208">
        <w:noBreakHyphen/>
      </w:r>
      <w:r w:rsidRPr="00854B54">
        <w:t>term strategies to strengthen productivity, participation and the State</w:t>
      </w:r>
      <w:r w:rsidR="00124BCC">
        <w:t>’</w:t>
      </w:r>
      <w:r w:rsidRPr="00854B54">
        <w:t>s overall competitiveness;</w:t>
      </w:r>
    </w:p>
    <w:p w:rsidR="00911253" w:rsidRPr="00854B54" w:rsidRDefault="00911253" w:rsidP="008D25C6">
      <w:pPr>
        <w:pStyle w:val="Bullet"/>
      </w:pPr>
      <w:r w:rsidRPr="00854B54">
        <w:t>key economic, social and environmental policy and infrastructure issues;</w:t>
      </w:r>
    </w:p>
    <w:p w:rsidR="00911253" w:rsidRPr="00854B54" w:rsidRDefault="00911253" w:rsidP="008D25C6">
      <w:pPr>
        <w:pStyle w:val="Bullet"/>
      </w:pPr>
      <w:r w:rsidRPr="00854B54">
        <w:t>State revenue policy and insurance policy;</w:t>
      </w:r>
    </w:p>
    <w:p w:rsidR="00911253" w:rsidRPr="00854B54" w:rsidRDefault="00911253" w:rsidP="008D25C6">
      <w:pPr>
        <w:pStyle w:val="Bullet"/>
      </w:pPr>
      <w:r w:rsidRPr="00854B54">
        <w:t>intergovernmental financial relations, including the distribution of Commonwealth funding to Australian States and Territories (including representation on various inter</w:t>
      </w:r>
      <w:r w:rsidR="00565208">
        <w:noBreakHyphen/>
      </w:r>
      <w:r w:rsidRPr="00854B54">
        <w:t>jurisdictional committees);</w:t>
      </w:r>
    </w:p>
    <w:p w:rsidR="00911253" w:rsidRPr="00854B54" w:rsidRDefault="00911253" w:rsidP="008D25C6">
      <w:pPr>
        <w:pStyle w:val="Bullet"/>
      </w:pPr>
      <w:r w:rsidRPr="00854B54">
        <w:t>production of the economic and revenue estimates that underpin the State budget;</w:t>
      </w:r>
    </w:p>
    <w:p w:rsidR="00911253" w:rsidRDefault="00911253" w:rsidP="008D25C6">
      <w:pPr>
        <w:pStyle w:val="Bullet"/>
      </w:pPr>
      <w:r w:rsidRPr="00854B54">
        <w:t>best practice regulatory frameworks; and</w:t>
      </w:r>
      <w:r>
        <w:t xml:space="preserve"> </w:t>
      </w:r>
    </w:p>
    <w:p w:rsidR="00911253" w:rsidRDefault="00911253" w:rsidP="008D25C6">
      <w:pPr>
        <w:pStyle w:val="Bullet"/>
      </w:pPr>
      <w:r w:rsidRPr="00854B54">
        <w:t>building capacity in and promoting market</w:t>
      </w:r>
      <w:r w:rsidR="00565208">
        <w:noBreakHyphen/>
      </w:r>
      <w:r w:rsidRPr="00854B54">
        <w:t>based policy mechanisms in Victoria.</w:t>
      </w:r>
    </w:p>
    <w:p w:rsidR="00911253" w:rsidRPr="00BE7137" w:rsidRDefault="00911253" w:rsidP="00591744">
      <w:pPr>
        <w:pStyle w:val="Spacer"/>
      </w:pPr>
    </w:p>
    <w:tbl>
      <w:tblPr>
        <w:tblStyle w:val="AnnualReporttexttable"/>
        <w:tblW w:w="9025" w:type="dxa"/>
        <w:tblLayout w:type="fixed"/>
        <w:tblLook w:val="0080" w:firstRow="0" w:lastRow="0" w:firstColumn="1" w:lastColumn="0" w:noHBand="0" w:noVBand="0"/>
      </w:tblPr>
      <w:tblGrid>
        <w:gridCol w:w="3798"/>
        <w:gridCol w:w="990"/>
        <w:gridCol w:w="990"/>
        <w:gridCol w:w="993"/>
        <w:gridCol w:w="1347"/>
        <w:gridCol w:w="907"/>
      </w:tblGrid>
      <w:tr w:rsidR="00A70411" w:rsidTr="00A20CDA">
        <w:trPr>
          <w:tblHeader/>
        </w:trPr>
        <w:tc>
          <w:tcPr>
            <w:cnfStyle w:val="001000000000" w:firstRow="0" w:lastRow="0" w:firstColumn="1" w:lastColumn="0" w:oddVBand="0" w:evenVBand="0" w:oddHBand="0" w:evenHBand="0" w:firstRowFirstColumn="0" w:firstRowLastColumn="0" w:lastRowFirstColumn="0" w:lastRowLastColumn="0"/>
            <w:tcW w:w="3798" w:type="dxa"/>
          </w:tcPr>
          <w:p w:rsidR="00A70411" w:rsidRPr="00FB2519" w:rsidRDefault="00B40256" w:rsidP="0079070C">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79070C">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90" w:type="dxa"/>
          </w:tcPr>
          <w:p w:rsidR="00A70411" w:rsidRPr="00FB2519" w:rsidRDefault="00A70411" w:rsidP="00A70411">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B2519" w:rsidRDefault="00A70411" w:rsidP="0079070C">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79070C">
            <w:pPr>
              <w:pStyle w:val="Tabletextheadingright"/>
              <w:rPr>
                <w:rFonts w:cstheme="minorHAnsi"/>
                <w:highlight w:val="yellow"/>
              </w:rPr>
            </w:pPr>
            <w:r w:rsidRPr="00FB2519">
              <w:rPr>
                <w:rFonts w:cstheme="minorHAnsi"/>
              </w:rPr>
              <w:t xml:space="preserve">Result </w:t>
            </w:r>
          </w:p>
        </w:tc>
      </w:tr>
      <w:tr w:rsidR="00A70411" w:rsidRPr="003F720D" w:rsidTr="00A20CDA">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Pr>
                <w:b/>
              </w:rPr>
              <w:t>Quantit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A70411" w:rsidRDefault="00A70411" w:rsidP="008D25C6">
            <w:pPr>
              <w:pStyle w:val="Tabletextright"/>
            </w:pPr>
          </w:p>
        </w:tc>
        <w:tc>
          <w:tcPr>
            <w:cnfStyle w:val="000001000000" w:firstRow="0" w:lastRow="0" w:firstColumn="0" w:lastColumn="0" w:oddVBand="0" w:evenVBand="1" w:oddHBand="0" w:evenHBand="0" w:firstRowFirstColumn="0" w:firstRowLastColumn="0" w:lastRowFirstColumn="0" w:lastRowLastColumn="0"/>
            <w:tcW w:w="1347" w:type="dxa"/>
          </w:tcPr>
          <w:p w:rsidR="00A70411" w:rsidRPr="005542D7"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A70411" w:rsidRPr="003F720D" w:rsidRDefault="00A70411"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36700" w:rsidRDefault="00EA78F8" w:rsidP="008D25C6">
            <w:pPr>
              <w:pStyle w:val="Tabletext"/>
            </w:pPr>
            <w:r w:rsidRPr="00336700">
              <w:t>Economic research projects completed</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r>
              <w:t>5</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5</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5542D7" w:rsidRDefault="00EA78F8" w:rsidP="008D25C6">
            <w:pPr>
              <w:pStyle w:val="Tabletextright"/>
            </w:pPr>
            <w: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5542D7" w:rsidRDefault="00EA78F8"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EA78F8" w:rsidRPr="003F720D"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141D0F">
            <w:pPr>
              <w:pStyle w:val="Tabletext"/>
            </w:pPr>
            <w:r>
              <w:t>Accuracy of estimating State taxation revenue in the State budge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141D0F" w:rsidP="001C31F7">
            <w:pPr>
              <w:pStyle w:val="Tabletextright"/>
              <w:rPr>
                <w:rFonts w:cs="Calibri"/>
              </w:rPr>
            </w:pPr>
            <w:r>
              <w:t>4.6</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5.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141D0F" w:rsidP="008D25C6">
            <w:pPr>
              <w:pStyle w:val="Tabletextright"/>
            </w:pPr>
            <w: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141D0F">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Accuracy of estimating the employment growth rate in the State budge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270067">
              <w:t>0.</w:t>
            </w:r>
            <w:r>
              <w:t>8</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270067" w:rsidRDefault="00EA78F8" w:rsidP="008D25C6">
            <w:pPr>
              <w:pStyle w:val="Tabletextright"/>
            </w:pPr>
            <w: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Accuracy of estimating the gross state product growth rate in the State budget</w:t>
            </w:r>
          </w:p>
          <w:p w:rsidR="00EA78F8" w:rsidRPr="00336700" w:rsidRDefault="00EA78F8" w:rsidP="008D25C6">
            <w:pPr>
              <w:pStyle w:val="Tabletextnotes"/>
            </w:pPr>
            <w:r w:rsidRPr="001C1E10">
              <w:t>The gross state product growth rate estimate is not</w:t>
            </w:r>
            <w:r>
              <w:t xml:space="preserve"> </w:t>
            </w:r>
            <w:r w:rsidRPr="001C1E10">
              <w:t>yet available. The estimate will be available when the ABS State Accounts are released in November 201</w:t>
            </w:r>
            <w:r>
              <w:t>6.</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Pr="004E1490" w:rsidRDefault="00E540D8" w:rsidP="001C31F7">
            <w:pPr>
              <w:pStyle w:val="Tabletextright"/>
              <w:rPr>
                <w:rFonts w:cs="Calibri"/>
              </w:rPr>
            </w:pPr>
            <w:r w:rsidRPr="004E1490">
              <w:t>n/a</w:t>
            </w:r>
          </w:p>
        </w:tc>
        <w:tc>
          <w:tcPr>
            <w:cnfStyle w:val="000010000000" w:firstRow="0" w:lastRow="0" w:firstColumn="0" w:lastColumn="0" w:oddVBand="1" w:evenVBand="0" w:oddHBand="0" w:evenHBand="0" w:firstRowFirstColumn="0" w:firstRowLastColumn="0" w:lastRowFirstColumn="0" w:lastRowLastColumn="0"/>
            <w:tcW w:w="993" w:type="dxa"/>
          </w:tcPr>
          <w:p w:rsidR="00EA78F8" w:rsidRPr="004E1490" w:rsidRDefault="00EA78F8" w:rsidP="001C31F7">
            <w:pPr>
              <w:pStyle w:val="Tabletextright"/>
              <w:rPr>
                <w:rFonts w:cs="Calibri"/>
              </w:rPr>
            </w:pPr>
            <w:r w:rsidRPr="004E1490">
              <w:rPr>
                <w:rFonts w:cs="Calibri"/>
              </w:rPr>
              <w:t>≤1.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4E1490" w:rsidRDefault="00E540D8" w:rsidP="008D25C6">
            <w:pPr>
              <w:pStyle w:val="Tabletextright"/>
            </w:pPr>
            <w:r w:rsidRPr="004E1490">
              <w:t>n/a</w:t>
            </w: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720AE0" w:rsidP="008D25C6">
            <w:pPr>
              <w:pStyle w:val="Tabletextright"/>
            </w:pPr>
            <w:r>
              <w:t>n/a</w:t>
            </w: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270067">
              <w:t>10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270067" w:rsidRDefault="00EA78F8" w:rsidP="008D25C6">
            <w:pPr>
              <w:pStyle w:val="Tabletextright"/>
            </w:pPr>
            <w:r w:rsidRPr="00270067">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5542D7" w:rsidRDefault="00EA78F8"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rPr>
                <w:rFonts w:cs="Calibri"/>
              </w:rPr>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t>10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5542D7" w:rsidRDefault="00EA78F8" w:rsidP="008D25C6">
            <w:pPr>
              <w:pStyle w:val="Tabletextright"/>
            </w:pPr>
            <w: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Respond to correspondence within agreed timeframe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t>86</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85</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5542D7" w:rsidRDefault="00EA78F8" w:rsidP="008D25C6">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20CC2">
            <w:pPr>
              <w:pStyle w:val="Tabletext"/>
              <w:keepN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rPr>
                <w:rFonts w:cs="Calibri"/>
              </w:rPr>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Total output cost</w:t>
            </w:r>
          </w:p>
          <w:p w:rsidR="00EA78F8" w:rsidRDefault="00EA78F8" w:rsidP="008D25C6">
            <w:pPr>
              <w:pStyle w:val="Tabletextnotes"/>
            </w:pPr>
            <w:r w:rsidRPr="00BF47AA">
              <w:t>The 2015</w:t>
            </w:r>
            <w:r w:rsidR="00565208">
              <w:noBreakHyphen/>
            </w:r>
            <w:r w:rsidRPr="00BF47AA">
              <w:t>16 outcome is higher than the 2015</w:t>
            </w:r>
            <w:r w:rsidR="00565208">
              <w:noBreakHyphen/>
            </w:r>
            <w:r w:rsidRPr="00BF47AA">
              <w:t>16 target reflecting internal reprioritisation of resources to support the activities of this outpu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t>18.8</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7.4</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pPr>
            <w:r w:rsidRPr="007E10A1">
              <w:t>8</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NotMet50"/>
            </w:pPr>
          </w:p>
        </w:tc>
      </w:tr>
    </w:tbl>
    <w:p w:rsidR="00141D0F" w:rsidRDefault="00141D0F" w:rsidP="008A0CE4"/>
    <w:p w:rsidR="00141D0F" w:rsidRDefault="00141D0F">
      <w:pPr>
        <w:spacing w:before="0" w:after="0" w:line="240" w:lineRule="auto"/>
        <w:rPr>
          <w:rFonts w:cs="Arial"/>
          <w:b/>
          <w:bCs/>
          <w:color w:val="4F4F4F"/>
          <w:spacing w:val="0"/>
          <w:sz w:val="22"/>
          <w:szCs w:val="26"/>
        </w:rPr>
      </w:pPr>
      <w:r>
        <w:br w:type="page"/>
      </w:r>
    </w:p>
    <w:p w:rsidR="00E702DC" w:rsidRDefault="00E702DC" w:rsidP="00F93A60">
      <w:pPr>
        <w:pStyle w:val="Heading3"/>
      </w:pPr>
      <w:r>
        <w:t>Economic Regulatory Services</w:t>
      </w:r>
    </w:p>
    <w:p w:rsidR="00E924E7" w:rsidRDefault="00911253" w:rsidP="00E702DC">
      <w:r>
        <w:t>This output provides economic regulation of utilities and other specified markets in Victoria to protect the long</w:t>
      </w:r>
      <w:r w:rsidR="00565208">
        <w:noBreakHyphen/>
      </w:r>
      <w:r>
        <w:t>term interests of Victorian consumers with regard to price, quality and reliability of essential services. By providing these services, this output contributes to the departmental objective of guiding government actions to increase Victoria</w:t>
      </w:r>
      <w:r w:rsidR="00124BCC">
        <w:t>’</w:t>
      </w:r>
      <w:r>
        <w:t>s productivity and competitiveness.</w:t>
      </w:r>
    </w:p>
    <w:p w:rsidR="00911253" w:rsidRDefault="00911253" w:rsidP="00B40256">
      <w:pPr>
        <w:pStyle w:val="Spacer"/>
      </w:pPr>
    </w:p>
    <w:tbl>
      <w:tblPr>
        <w:tblStyle w:val="AnnualReporttexttable"/>
        <w:tblW w:w="9025" w:type="dxa"/>
        <w:tblLayout w:type="fixed"/>
        <w:tblLook w:val="0080" w:firstRow="0" w:lastRow="0" w:firstColumn="1" w:lastColumn="0" w:noHBand="0" w:noVBand="0"/>
      </w:tblPr>
      <w:tblGrid>
        <w:gridCol w:w="3798"/>
        <w:gridCol w:w="990"/>
        <w:gridCol w:w="990"/>
        <w:gridCol w:w="993"/>
        <w:gridCol w:w="1347"/>
        <w:gridCol w:w="907"/>
      </w:tblGrid>
      <w:tr w:rsidR="00A70411" w:rsidTr="00A20CDA">
        <w:tc>
          <w:tcPr>
            <w:cnfStyle w:val="001000000000" w:firstRow="0" w:lastRow="0" w:firstColumn="1" w:lastColumn="0" w:oddVBand="0" w:evenVBand="0" w:oddHBand="0" w:evenHBand="0" w:firstRowFirstColumn="0" w:firstRowLastColumn="0" w:lastRowFirstColumn="0" w:lastRowLastColumn="0"/>
            <w:tcW w:w="3798" w:type="dxa"/>
          </w:tcPr>
          <w:p w:rsidR="00A70411" w:rsidRPr="00FB2519" w:rsidRDefault="00B40256" w:rsidP="0079070C">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79070C">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90" w:type="dxa"/>
          </w:tcPr>
          <w:p w:rsidR="00A70411" w:rsidRPr="00FB2519" w:rsidRDefault="00A70411" w:rsidP="00A70411">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B2519" w:rsidRDefault="00A70411" w:rsidP="0079070C">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79070C">
            <w:pPr>
              <w:pStyle w:val="Tabletextheadingright"/>
              <w:rPr>
                <w:rFonts w:cstheme="minorHAnsi"/>
                <w:highlight w:val="yellow"/>
              </w:rPr>
            </w:pPr>
            <w:r w:rsidRPr="00FB2519">
              <w:rPr>
                <w:rFonts w:cstheme="minorHAnsi"/>
              </w:rPr>
              <w:t xml:space="preserve">Result </w:t>
            </w:r>
          </w:p>
        </w:tc>
      </w:tr>
      <w:tr w:rsidR="00A70411" w:rsidRPr="003F720D" w:rsidTr="00A20CDA">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sidRPr="003F720D">
              <w:rPr>
                <w:b/>
              </w:rPr>
              <w:t>Quantit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A70411" w:rsidRDefault="00A70411" w:rsidP="008D25C6">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5542D7"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New or revised regulatory instruments issued</w:t>
            </w:r>
          </w:p>
          <w:p w:rsidR="00EA78F8" w:rsidRDefault="00EA78F8" w:rsidP="008D25C6">
            <w:pPr>
              <w:pStyle w:val="Tabletextnotes"/>
            </w:pPr>
            <w:r w:rsidRPr="00CF5DE5">
              <w:t>The 2015</w:t>
            </w:r>
            <w:r w:rsidR="00565208">
              <w:noBreakHyphen/>
            </w:r>
            <w:r w:rsidRPr="00CF5DE5">
              <w:t>16 outcome is lower than the 2015</w:t>
            </w:r>
            <w:r w:rsidR="00565208">
              <w:noBreakHyphen/>
            </w:r>
            <w:r w:rsidRPr="00CF5DE5">
              <w:t>16 target due to a reduced need to issue new or revised regulatory instruments than originally anticipated. This reduction impacted the Energy and Water Division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5</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8</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565208" w:rsidP="008D25C6">
            <w:pPr>
              <w:pStyle w:val="Tabletextright"/>
              <w:rPr>
                <w:rFonts w:cs="Calibri"/>
              </w:rPr>
            </w:pPr>
            <w:r>
              <w:rPr>
                <w:rFonts w:cs="Calibri"/>
              </w:rPr>
              <w:noBreakHyphen/>
            </w:r>
            <w:r w:rsidR="00EA78F8" w:rsidRPr="007E10A1">
              <w:rPr>
                <w:rFonts w:cs="Calibri"/>
              </w:rPr>
              <w:t>37.5</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NotMet50"/>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Performance reports for regulated businesses or industries</w:t>
            </w:r>
          </w:p>
          <w:p w:rsidR="00EA78F8" w:rsidRDefault="00EA78F8" w:rsidP="008D25C6">
            <w:pPr>
              <w:pStyle w:val="Tabletextnotes"/>
            </w:pPr>
            <w:r w:rsidRPr="00CF5DE5">
              <w:t>The 2015</w:t>
            </w:r>
            <w:r w:rsidR="00565208">
              <w:noBreakHyphen/>
            </w:r>
            <w:r w:rsidRPr="00CF5DE5">
              <w:t>16 outcome is higher than the 2015</w:t>
            </w:r>
            <w:r w:rsidR="00565208">
              <w:noBreakHyphen/>
            </w:r>
            <w:r w:rsidRPr="00CF5DE5">
              <w:t>16 target due to the publication of an additional report on the use of hardship funds granted to the metropolitan water retailers in the 2013 water price review.</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7</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6</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16.7</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336700"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108</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6</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1.9</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336700"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Price approvals of regulated businesses</w:t>
            </w:r>
          </w:p>
          <w:p w:rsidR="00EA78F8" w:rsidRDefault="00EA78F8" w:rsidP="008D25C6">
            <w:pPr>
              <w:pStyle w:val="Tabletextnotes"/>
            </w:pPr>
            <w:r w:rsidRPr="00CF5DE5">
              <w:t>The 2015</w:t>
            </w:r>
            <w:r w:rsidR="00565208">
              <w:noBreakHyphen/>
            </w:r>
            <w:r w:rsidRPr="00CF5DE5">
              <w:t>16 outcome is higher than the 2015</w:t>
            </w:r>
            <w:r w:rsidR="00565208">
              <w:noBreakHyphen/>
            </w:r>
            <w:r w:rsidRPr="00CF5DE5">
              <w:t>16 target as there were nine local government approvals for higher caps under the Fair Go Rates System which were not anticipated when the target was established.</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29</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2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45</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336700"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Registration and accreditation decisions/approvals in relation to the Victorian Energy Efficiency Target (VEET) Scheme</w:t>
            </w:r>
          </w:p>
          <w:p w:rsidR="00EA78F8" w:rsidRDefault="00EA78F8" w:rsidP="008D25C6">
            <w:pPr>
              <w:pStyle w:val="Tabletextnotes"/>
            </w:pPr>
            <w:r w:rsidRPr="00557EA3">
              <w:t>The 2015</w:t>
            </w:r>
            <w:r w:rsidR="00565208">
              <w:noBreakHyphen/>
            </w:r>
            <w:r w:rsidRPr="00557EA3">
              <w:t>16 outcome is higher than the 2015</w:t>
            </w:r>
            <w:r w:rsidR="00565208">
              <w:noBreakHyphen/>
            </w:r>
            <w:r w:rsidRPr="00557EA3">
              <w:t>16 target due to more businesses participating and offering VEET services requiring additional approval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6</w:t>
            </w:r>
            <w:r>
              <w:rPr>
                <w:rFonts w:cs="Calibri"/>
              </w:rPr>
              <w:t xml:space="preserve"> </w:t>
            </w:r>
            <w:r w:rsidRPr="007E10A1">
              <w:rPr>
                <w:rFonts w:cs="Calibri"/>
              </w:rPr>
              <w:t>951</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5 0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39</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336700"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Reviews, investigations or advisory project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4</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4</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336700"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Quality</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20CC2">
            <w:pPr>
              <w:pStyle w:val="Tabletext"/>
              <w:keepNext/>
              <w:rPr>
                <w:b/>
              </w:rPr>
            </w:pPr>
            <w:r w:rsidRPr="003F720D">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10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0</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Total output cost</w:t>
            </w:r>
          </w:p>
          <w:p w:rsidR="00EA78F8" w:rsidRDefault="00EA78F8" w:rsidP="008D25C6">
            <w:pPr>
              <w:pStyle w:val="Tabletextnotes"/>
            </w:pPr>
            <w:r w:rsidRPr="00557EA3">
              <w:t>The 2015</w:t>
            </w:r>
            <w:r w:rsidR="00565208">
              <w:noBreakHyphen/>
            </w:r>
            <w:r w:rsidRPr="00557EA3">
              <w:t>16 outcome is higher than the 2015</w:t>
            </w:r>
            <w:r w:rsidR="00565208">
              <w:noBreakHyphen/>
            </w:r>
            <w:r w:rsidRPr="00557EA3">
              <w:t>16 target due to additional funding provided to implement the Fair Go Rates System.</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90" w:type="dxa"/>
          </w:tcPr>
          <w:p w:rsidR="00EA78F8" w:rsidRDefault="00EA78F8" w:rsidP="001C31F7">
            <w:pPr>
              <w:pStyle w:val="Tabletextright"/>
              <w:rPr>
                <w:rFonts w:cs="Calibri"/>
              </w:rPr>
            </w:pPr>
            <w:r w:rsidRPr="007E10A1">
              <w:rPr>
                <w:rFonts w:cs="Calibri"/>
              </w:rPr>
              <w:t>18.9</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7.6</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7E10A1" w:rsidRDefault="00EA78F8" w:rsidP="008D25C6">
            <w:pPr>
              <w:pStyle w:val="Tabletextright"/>
              <w:rPr>
                <w:rFonts w:cs="Calibri"/>
              </w:rPr>
            </w:pPr>
            <w:r w:rsidRPr="007E10A1">
              <w:rPr>
                <w:rFonts w:cs="Calibri"/>
              </w:rPr>
              <w:t>7.4</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911253">
            <w:pPr>
              <w:pStyle w:val="TargetNotMet50"/>
            </w:pPr>
          </w:p>
        </w:tc>
      </w:tr>
    </w:tbl>
    <w:p w:rsidR="00E702DC" w:rsidRDefault="00E702DC" w:rsidP="00E702DC"/>
    <w:p w:rsidR="00620FC6" w:rsidRDefault="00620FC6">
      <w:pPr>
        <w:spacing w:before="0" w:after="0" w:line="240" w:lineRule="auto"/>
        <w:rPr>
          <w:rFonts w:asciiTheme="majorHAnsi" w:hAnsiTheme="majorHAnsi" w:cs="Arial"/>
          <w:b/>
          <w:bCs/>
          <w:color w:val="4F4F4F"/>
          <w:sz w:val="22"/>
          <w:szCs w:val="26"/>
        </w:rPr>
      </w:pPr>
      <w:r>
        <w:rPr>
          <w:rFonts w:asciiTheme="majorHAnsi" w:hAnsiTheme="majorHAnsi" w:cs="Arial"/>
          <w:b/>
          <w:bCs/>
          <w:color w:val="4F4F4F"/>
          <w:sz w:val="22"/>
          <w:szCs w:val="26"/>
        </w:rPr>
        <w:br w:type="page"/>
      </w:r>
    </w:p>
    <w:p w:rsidR="00911253" w:rsidRDefault="00911253" w:rsidP="00911253">
      <w:pPr>
        <w:rPr>
          <w:rFonts w:asciiTheme="majorHAnsi" w:hAnsiTheme="majorHAnsi" w:cs="Arial"/>
          <w:b/>
          <w:bCs/>
          <w:color w:val="4F4F4F"/>
          <w:sz w:val="22"/>
          <w:szCs w:val="26"/>
        </w:rPr>
      </w:pPr>
      <w:r w:rsidRPr="000E26E0">
        <w:rPr>
          <w:rFonts w:asciiTheme="majorHAnsi" w:hAnsiTheme="majorHAnsi" w:cs="Arial"/>
          <w:b/>
          <w:bCs/>
          <w:color w:val="4F4F4F"/>
          <w:sz w:val="22"/>
          <w:szCs w:val="26"/>
        </w:rPr>
        <w:t>Bus</w:t>
      </w:r>
      <w:r>
        <w:rPr>
          <w:rFonts w:asciiTheme="majorHAnsi" w:hAnsiTheme="majorHAnsi" w:cs="Arial"/>
          <w:b/>
          <w:bCs/>
          <w:color w:val="4F4F4F"/>
          <w:sz w:val="22"/>
          <w:szCs w:val="26"/>
        </w:rPr>
        <w:t>iness Environment Policy Advice</w:t>
      </w:r>
    </w:p>
    <w:p w:rsidR="00911253" w:rsidRDefault="00911253" w:rsidP="00911253">
      <w:r w:rsidRPr="00C069E6">
        <w:t xml:space="preserve">This output provides advice on ways the Government can improve the business environment. The output contributes to </w:t>
      </w:r>
      <w:r>
        <w:t xml:space="preserve">the departmental objective of </w:t>
      </w:r>
      <w:r w:rsidRPr="00C069E6">
        <w:t>guiding Government actions to increase Victoria</w:t>
      </w:r>
      <w:r w:rsidR="00124BCC">
        <w:t>’</w:t>
      </w:r>
      <w:r w:rsidRPr="00C069E6">
        <w:t>s productivity and competitiveness. This is achieved by the Commissioner for Better Regulation</w:t>
      </w:r>
      <w:r>
        <w:t xml:space="preserve"> by</w:t>
      </w:r>
      <w:r w:rsidRPr="00C069E6">
        <w:t xml:space="preserve">: </w:t>
      </w:r>
    </w:p>
    <w:p w:rsidR="00911253" w:rsidRDefault="00911253" w:rsidP="00911253">
      <w:pPr>
        <w:pStyle w:val="Bullet"/>
      </w:pPr>
      <w:r w:rsidRPr="00C069E6">
        <w:t xml:space="preserve">reviewing Regulatory Impact Statements, Legislative Impact Assessments, and providing advice for Regulatory Change Measurements; </w:t>
      </w:r>
    </w:p>
    <w:p w:rsidR="00911253" w:rsidRDefault="00911253" w:rsidP="00911253">
      <w:pPr>
        <w:pStyle w:val="Bullet"/>
      </w:pPr>
      <w:r w:rsidRPr="00C069E6">
        <w:t xml:space="preserve">assisting agencies to improve the quality of regulation in Victoria and undertaking research into matters referred to it by the Government; and </w:t>
      </w:r>
    </w:p>
    <w:p w:rsidR="00911253" w:rsidRDefault="00911253" w:rsidP="00911253">
      <w:pPr>
        <w:pStyle w:val="Bullet"/>
      </w:pPr>
      <w:r w:rsidRPr="00C069E6">
        <w:t>operating Victoria</w:t>
      </w:r>
      <w:r w:rsidR="00124BCC">
        <w:t>’</w:t>
      </w:r>
      <w:r w:rsidRPr="00C069E6">
        <w:t>s competitive neutrality unit.</w:t>
      </w:r>
    </w:p>
    <w:p w:rsidR="00493230" w:rsidRPr="00B40256" w:rsidRDefault="00493230" w:rsidP="00B40256">
      <w:pPr>
        <w:pStyle w:val="Spacer"/>
      </w:pPr>
    </w:p>
    <w:tbl>
      <w:tblPr>
        <w:tblStyle w:val="AnnualReporttexttable"/>
        <w:tblW w:w="9025" w:type="dxa"/>
        <w:tblLayout w:type="fixed"/>
        <w:tblLook w:val="0080" w:firstRow="0" w:lastRow="0" w:firstColumn="1" w:lastColumn="0" w:noHBand="0" w:noVBand="0"/>
      </w:tblPr>
      <w:tblGrid>
        <w:gridCol w:w="3798"/>
        <w:gridCol w:w="990"/>
        <w:gridCol w:w="990"/>
        <w:gridCol w:w="993"/>
        <w:gridCol w:w="1347"/>
        <w:gridCol w:w="907"/>
      </w:tblGrid>
      <w:tr w:rsidR="00A70411" w:rsidTr="00A20CDA">
        <w:tc>
          <w:tcPr>
            <w:cnfStyle w:val="001000000000" w:firstRow="0" w:lastRow="0" w:firstColumn="1" w:lastColumn="0" w:oddVBand="0" w:evenVBand="0" w:oddHBand="0" w:evenHBand="0" w:firstRowFirstColumn="0" w:firstRowLastColumn="0" w:lastRowFirstColumn="0" w:lastRowLastColumn="0"/>
            <w:tcW w:w="3798" w:type="dxa"/>
          </w:tcPr>
          <w:p w:rsidR="00A70411" w:rsidRPr="00FB2519" w:rsidRDefault="00B40256" w:rsidP="008D25C6">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0" w:type="dxa"/>
          </w:tcPr>
          <w:p w:rsidR="00A70411" w:rsidRPr="00FB2519" w:rsidRDefault="00A70411" w:rsidP="008D25C6">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90" w:type="dxa"/>
          </w:tcPr>
          <w:p w:rsidR="00A70411" w:rsidRPr="00FB2519" w:rsidRDefault="00A70411" w:rsidP="00A70411">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3" w:type="dxa"/>
          </w:tcPr>
          <w:p w:rsidR="00A70411" w:rsidRPr="00FB2519" w:rsidRDefault="00A70411" w:rsidP="00A70411">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FB2519" w:rsidRDefault="00A70411" w:rsidP="008D25C6">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rsidR="00A70411" w:rsidRPr="00FB2519" w:rsidRDefault="00A70411" w:rsidP="008D25C6">
            <w:pPr>
              <w:pStyle w:val="Tabletextheadingright"/>
              <w:rPr>
                <w:rFonts w:cstheme="minorHAnsi"/>
                <w:highlight w:val="yellow"/>
              </w:rPr>
            </w:pPr>
            <w:r w:rsidRPr="00FB2519">
              <w:rPr>
                <w:rFonts w:cstheme="minorHAnsi"/>
              </w:rPr>
              <w:t xml:space="preserve">Result </w:t>
            </w:r>
          </w:p>
        </w:tc>
      </w:tr>
      <w:tr w:rsidR="00A70411" w:rsidTr="00A20CDA">
        <w:tc>
          <w:tcPr>
            <w:cnfStyle w:val="001000000000" w:firstRow="0" w:lastRow="0" w:firstColumn="1" w:lastColumn="0" w:oddVBand="0" w:evenVBand="0" w:oddHBand="0" w:evenHBand="0" w:firstRowFirstColumn="0" w:firstRowLastColumn="0" w:lastRowFirstColumn="0" w:lastRowLastColumn="0"/>
            <w:tcW w:w="3798" w:type="dxa"/>
          </w:tcPr>
          <w:p w:rsidR="00A70411" w:rsidRPr="003F720D" w:rsidRDefault="00A70411" w:rsidP="008D25C6">
            <w:pPr>
              <w:pStyle w:val="Tabletext"/>
              <w:rPr>
                <w:b/>
              </w:rPr>
            </w:pPr>
            <w:r w:rsidRPr="003F720D">
              <w:rPr>
                <w:b/>
              </w:rPr>
              <w:t>Quantity</w:t>
            </w:r>
          </w:p>
        </w:tc>
        <w:tc>
          <w:tcPr>
            <w:cnfStyle w:val="000010000000" w:firstRow="0" w:lastRow="0" w:firstColumn="0" w:lastColumn="0" w:oddVBand="1" w:evenVBand="0" w:oddHBand="0" w:evenHBand="0" w:firstRowFirstColumn="0" w:firstRowLastColumn="0" w:lastRowFirstColumn="0" w:lastRowLastColumn="0"/>
            <w:tcW w:w="990" w:type="dxa"/>
          </w:tcPr>
          <w:p w:rsidR="00A70411" w:rsidRDefault="00A70411"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90" w:type="dxa"/>
          </w:tcPr>
          <w:p w:rsidR="00A70411"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A70411" w:rsidRDefault="00A70411" w:rsidP="008D25C6">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A70411" w:rsidRPr="005542D7" w:rsidRDefault="00A70411"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rsidR="00A70411" w:rsidRDefault="00A70411"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rsidRPr="00C069E6">
              <w:t>Advice on adequacy of final</w:t>
            </w:r>
            <w:r>
              <w:t xml:space="preserve"> </w:t>
            </w:r>
            <w:r w:rsidRPr="00C069E6">
              <w:t>Regulatory Impact Statements and Legislative Impact Assessments prepared by departments</w:t>
            </w:r>
          </w:p>
          <w:p w:rsidR="00EA78F8" w:rsidRPr="00C069E6" w:rsidRDefault="00EA78F8" w:rsidP="005908EA">
            <w:pPr>
              <w:pStyle w:val="Tabletextnotes"/>
            </w:pPr>
            <w:r w:rsidRPr="002D12B5">
              <w:t>The 2015</w:t>
            </w:r>
            <w:r w:rsidR="00565208">
              <w:noBreakHyphen/>
            </w:r>
            <w:r w:rsidRPr="002D12B5">
              <w:t>16 outcome is lower than the 2015</w:t>
            </w:r>
            <w:r w:rsidR="00565208">
              <w:noBreakHyphen/>
            </w:r>
            <w:r w:rsidRPr="002D12B5">
              <w:t xml:space="preserve">16 target as </w:t>
            </w:r>
            <w:r w:rsidRPr="00336700">
              <w:t>fewer</w:t>
            </w:r>
            <w:r w:rsidRPr="002D12B5">
              <w:t xml:space="preserve"> impact assessments were submitted by departments.</w:t>
            </w:r>
          </w:p>
        </w:tc>
        <w:tc>
          <w:tcPr>
            <w:cnfStyle w:val="000010000000" w:firstRow="0" w:lastRow="0" w:firstColumn="0" w:lastColumn="0" w:oddVBand="1" w:evenVBand="0" w:oddHBand="0" w:evenHBand="0" w:firstRowFirstColumn="0" w:firstRowLastColumn="0" w:lastRowFirstColumn="0" w:lastRowLastColumn="0"/>
            <w:tcW w:w="990" w:type="dxa"/>
          </w:tcPr>
          <w:p w:rsidR="00EA78F8" w:rsidRPr="000E26E0" w:rsidRDefault="00EA78F8" w:rsidP="00D10B8B">
            <w:pPr>
              <w:pStyle w:val="Tabletext"/>
              <w:jc w:val="center"/>
            </w:pPr>
            <w:r w:rsidRPr="000E26E0">
              <w:t>number</w:t>
            </w:r>
          </w:p>
        </w:tc>
        <w:tc>
          <w:tcPr>
            <w:cnfStyle w:val="000001000000" w:firstRow="0" w:lastRow="0" w:firstColumn="0" w:lastColumn="0" w:oddVBand="0" w:evenVBand="1" w:oddHBand="0" w:evenHBand="0" w:firstRowFirstColumn="0" w:firstRowLastColumn="0" w:lastRowFirstColumn="0" w:lastRowLastColumn="0"/>
            <w:tcW w:w="990" w:type="dxa"/>
          </w:tcPr>
          <w:p w:rsidR="00EA78F8" w:rsidRPr="000E26E0" w:rsidRDefault="00EA78F8" w:rsidP="001C31F7">
            <w:pPr>
              <w:pStyle w:val="Tabletextright"/>
              <w:rPr>
                <w:rFonts w:cs="Calibri"/>
              </w:rPr>
            </w:pPr>
            <w:r w:rsidRPr="000E26E0">
              <w:rPr>
                <w:rFonts w:cs="Calibri"/>
              </w:rPr>
              <w:t>33</w:t>
            </w:r>
          </w:p>
        </w:tc>
        <w:tc>
          <w:tcPr>
            <w:cnfStyle w:val="000010000000" w:firstRow="0" w:lastRow="0" w:firstColumn="0" w:lastColumn="0" w:oddVBand="1" w:evenVBand="0" w:oddHBand="0" w:evenHBand="0" w:firstRowFirstColumn="0" w:firstRowLastColumn="0" w:lastRowFirstColumn="0" w:lastRowLastColumn="0"/>
            <w:tcW w:w="993" w:type="dxa"/>
          </w:tcPr>
          <w:p w:rsidR="00EA78F8" w:rsidRPr="000E26E0" w:rsidRDefault="00EA78F8" w:rsidP="001C31F7">
            <w:pPr>
              <w:pStyle w:val="Tabletextright"/>
              <w:rPr>
                <w:rFonts w:cs="Calibri"/>
              </w:rPr>
            </w:pPr>
            <w:r w:rsidRPr="000E26E0">
              <w:rPr>
                <w:rFonts w:cs="Calibri"/>
              </w:rPr>
              <w:t>35</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0E26E0" w:rsidRDefault="00565208" w:rsidP="008D25C6">
            <w:pPr>
              <w:pStyle w:val="Tabletextright"/>
              <w:rPr>
                <w:rFonts w:cs="Calibri"/>
              </w:rPr>
            </w:pPr>
            <w:r>
              <w:rPr>
                <w:rFonts w:cs="Calibri"/>
              </w:rPr>
              <w:noBreakHyphen/>
            </w:r>
            <w:r w:rsidR="00EA78F8" w:rsidRPr="000E26E0">
              <w:rPr>
                <w:rFonts w:cs="Calibri"/>
              </w:rPr>
              <w:t>5.7</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NotMet50"/>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Timeliness</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D10B8B">
            <w:pPr>
              <w:pStyle w:val="Tabletext"/>
              <w:jc w:val="center"/>
            </w:pPr>
          </w:p>
        </w:tc>
        <w:tc>
          <w:tcPr>
            <w:cnfStyle w:val="000001000000" w:firstRow="0" w:lastRow="0" w:firstColumn="0" w:lastColumn="0" w:oddVBand="0" w:evenVBand="1" w:oddHBand="0" w:evenHBand="0" w:firstRowFirstColumn="0" w:firstRowLastColumn="0" w:lastRowFirstColumn="0" w:lastRowLastColumn="0"/>
            <w:tcW w:w="990" w:type="dxa"/>
          </w:tcPr>
          <w:p w:rsidR="00EA78F8" w:rsidRPr="000E26E0" w:rsidRDefault="00EA78F8" w:rsidP="001C31F7">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93" w:type="dxa"/>
          </w:tcPr>
          <w:p w:rsidR="00EA78F8" w:rsidRPr="000E26E0" w:rsidRDefault="00EA78F8" w:rsidP="001C31F7">
            <w:pPr>
              <w:pStyle w:val="Tabletextright"/>
              <w:rPr>
                <w:rFonts w:cs="Calibri"/>
              </w:rPr>
            </w:pPr>
            <w:r w:rsidRPr="000E26E0">
              <w:rPr>
                <w:rFonts w:cs="Calibri"/>
              </w:rP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0E26E0" w:rsidRDefault="00EA78F8" w:rsidP="008D25C6">
            <w:pPr>
              <w:spacing w:after="0"/>
              <w:jc w:val="center"/>
              <w:rPr>
                <w:rFonts w:cs="Calibri"/>
                <w:color w:val="4D4D4D"/>
                <w:sz w:val="16"/>
                <w:szCs w:val="18"/>
              </w:rPr>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C069E6" w:rsidRDefault="00EA78F8" w:rsidP="008D25C6">
            <w:pPr>
              <w:pStyle w:val="Tabletext"/>
            </w:pPr>
            <w:r w:rsidRPr="00C069E6">
              <w:t>Completion of initial assessment of Regulatory Impact Statements and Legislative Impact Assessments within 10 working days of receipt</w:t>
            </w:r>
          </w:p>
        </w:tc>
        <w:tc>
          <w:tcPr>
            <w:cnfStyle w:val="000010000000" w:firstRow="0" w:lastRow="0" w:firstColumn="0" w:lastColumn="0" w:oddVBand="1" w:evenVBand="0" w:oddHBand="0" w:evenHBand="0" w:firstRowFirstColumn="0" w:firstRowLastColumn="0" w:lastRowFirstColumn="0" w:lastRowLastColumn="0"/>
            <w:tcW w:w="990" w:type="dxa"/>
          </w:tcPr>
          <w:p w:rsidR="00EA78F8" w:rsidRPr="000E26E0" w:rsidRDefault="00EA78F8" w:rsidP="00D10B8B">
            <w:pPr>
              <w:pStyle w:val="Tabletext"/>
              <w:jc w:val="center"/>
            </w:pPr>
            <w:r w:rsidRPr="000E26E0">
              <w:t>per cent</w:t>
            </w:r>
          </w:p>
        </w:tc>
        <w:tc>
          <w:tcPr>
            <w:cnfStyle w:val="000001000000" w:firstRow="0" w:lastRow="0" w:firstColumn="0" w:lastColumn="0" w:oddVBand="0" w:evenVBand="1" w:oddHBand="0" w:evenHBand="0" w:firstRowFirstColumn="0" w:firstRowLastColumn="0" w:lastRowFirstColumn="0" w:lastRowLastColumn="0"/>
            <w:tcW w:w="990" w:type="dxa"/>
          </w:tcPr>
          <w:p w:rsidR="00EA78F8" w:rsidRPr="000E26E0" w:rsidRDefault="00EA78F8" w:rsidP="001C31F7">
            <w:pPr>
              <w:pStyle w:val="Tabletextright"/>
              <w:rPr>
                <w:rFonts w:cs="Calibri"/>
              </w:rPr>
            </w:pPr>
            <w:r w:rsidRPr="000E26E0">
              <w:rPr>
                <w:rFonts w:cs="Calibri"/>
              </w:rPr>
              <w:t>97</w:t>
            </w:r>
          </w:p>
        </w:tc>
        <w:tc>
          <w:tcPr>
            <w:cnfStyle w:val="000010000000" w:firstRow="0" w:lastRow="0" w:firstColumn="0" w:lastColumn="0" w:oddVBand="1" w:evenVBand="0" w:oddHBand="0" w:evenHBand="0" w:firstRowFirstColumn="0" w:firstRowLastColumn="0" w:lastRowFirstColumn="0" w:lastRowLastColumn="0"/>
            <w:tcW w:w="993" w:type="dxa"/>
          </w:tcPr>
          <w:p w:rsidR="00EA78F8" w:rsidRPr="000E26E0" w:rsidRDefault="00EA78F8" w:rsidP="001C31F7">
            <w:pPr>
              <w:pStyle w:val="Tabletextright"/>
              <w:rPr>
                <w:rFonts w:cs="Calibri"/>
              </w:rPr>
            </w:pPr>
            <w:r w:rsidRPr="000E26E0">
              <w:rPr>
                <w:rFonts w:cs="Calibri"/>
              </w:rPr>
              <w:t>100</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0E26E0" w:rsidRDefault="00565208" w:rsidP="008D25C6">
            <w:pPr>
              <w:pStyle w:val="Tabletextright"/>
              <w:rPr>
                <w:rFonts w:cs="Calibri"/>
              </w:rPr>
            </w:pPr>
            <w:r>
              <w:rPr>
                <w:rFonts w:cs="Calibri"/>
              </w:rPr>
              <w:noBreakHyphen/>
            </w:r>
            <w:r w:rsidR="00EA78F8" w:rsidRPr="000E26E0">
              <w:rPr>
                <w:rFonts w:cs="Calibri"/>
              </w:rPr>
              <w:t>3</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NotMet5"/>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Pr="003F720D" w:rsidRDefault="00EA78F8" w:rsidP="008D25C6">
            <w:pPr>
              <w:pStyle w:val="Tablet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D10B8B">
            <w:pPr>
              <w:pStyle w:val="Tabletext"/>
              <w:jc w:val="center"/>
            </w:pPr>
          </w:p>
        </w:tc>
        <w:tc>
          <w:tcPr>
            <w:cnfStyle w:val="000001000000" w:firstRow="0" w:lastRow="0" w:firstColumn="0" w:lastColumn="0" w:oddVBand="0" w:evenVBand="1" w:oddHBand="0" w:evenHBand="0" w:firstRowFirstColumn="0" w:firstRowLastColumn="0" w:lastRowFirstColumn="0" w:lastRowLastColumn="0"/>
            <w:tcW w:w="990" w:type="dxa"/>
          </w:tcPr>
          <w:p w:rsidR="00EA78F8" w:rsidRPr="000E26E0" w:rsidRDefault="00EA78F8" w:rsidP="001C31F7">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93" w:type="dxa"/>
          </w:tcPr>
          <w:p w:rsidR="00EA78F8" w:rsidRPr="000E26E0" w:rsidRDefault="00EA78F8" w:rsidP="001C31F7">
            <w:pPr>
              <w:pStyle w:val="Tabletextright"/>
              <w:rPr>
                <w:rFonts w:cs="Calibri"/>
              </w:rPr>
            </w:pPr>
            <w:r w:rsidRPr="000E26E0">
              <w:rPr>
                <w:rFonts w:cs="Calibri"/>
              </w:rPr>
              <w:t xml:space="preserve"> </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0E26E0" w:rsidRDefault="00EA78F8" w:rsidP="008D25C6">
            <w:pPr>
              <w:spacing w:after="0"/>
              <w:jc w:val="center"/>
              <w:rPr>
                <w:rFonts w:cs="Calibri"/>
                <w:color w:val="4D4D4D"/>
                <w:sz w:val="16"/>
                <w:szCs w:val="18"/>
              </w:rPr>
            </w:pPr>
          </w:p>
        </w:tc>
        <w:tc>
          <w:tcPr>
            <w:cnfStyle w:val="000010000000" w:firstRow="0" w:lastRow="0" w:firstColumn="0" w:lastColumn="0" w:oddVBand="1" w:evenVBand="0" w:oddHBand="0" w:evenHBand="0" w:firstRowFirstColumn="0" w:firstRowLastColumn="0" w:lastRowFirstColumn="0" w:lastRowLastColumn="0"/>
            <w:tcW w:w="907" w:type="dxa"/>
          </w:tcPr>
          <w:p w:rsidR="00EA78F8" w:rsidRDefault="00EA78F8" w:rsidP="008D25C6">
            <w:pPr>
              <w:pStyle w:val="Tabletextright"/>
            </w:pPr>
          </w:p>
        </w:tc>
      </w:tr>
      <w:tr w:rsidR="00EA78F8" w:rsidTr="00A20CDA">
        <w:tc>
          <w:tcPr>
            <w:cnfStyle w:val="001000000000" w:firstRow="0" w:lastRow="0" w:firstColumn="1" w:lastColumn="0" w:oddVBand="0" w:evenVBand="0" w:oddHBand="0" w:evenHBand="0" w:firstRowFirstColumn="0" w:firstRowLastColumn="0" w:lastRowFirstColumn="0" w:lastRowLastColumn="0"/>
            <w:tcW w:w="3798" w:type="dxa"/>
          </w:tcPr>
          <w:p w:rsidR="00EA78F8" w:rsidRDefault="00EA78F8" w:rsidP="008D25C6">
            <w:pPr>
              <w:pStyle w:val="Tabletext"/>
            </w:pPr>
            <w:r>
              <w:t>Total output cost</w:t>
            </w:r>
          </w:p>
          <w:p w:rsidR="00EA78F8" w:rsidRDefault="00EA78F8" w:rsidP="008D25C6">
            <w:pPr>
              <w:pStyle w:val="Tabletextnotes"/>
            </w:pPr>
            <w:r w:rsidRPr="002D12B5">
              <w:t xml:space="preserve">Components of the </w:t>
            </w:r>
            <w:r>
              <w:t>‘</w:t>
            </w:r>
            <w:r w:rsidRPr="002D12B5">
              <w:t>Business Environment Policy Advice</w:t>
            </w:r>
            <w:r>
              <w:t>’</w:t>
            </w:r>
            <w:r w:rsidRPr="002D12B5">
              <w:t xml:space="preserve"> output transferred from the Department of Premier and Cabinet in September 2015. The 2015</w:t>
            </w:r>
            <w:r w:rsidR="00565208">
              <w:noBreakHyphen/>
            </w:r>
            <w:r w:rsidRPr="002D12B5">
              <w:t xml:space="preserve">16 target reflects the figure reported by the Department of Premier and Cabinet in the </w:t>
            </w:r>
            <w:r w:rsidRPr="00F2470D">
              <w:rPr>
                <w:i/>
              </w:rPr>
              <w:t>2015</w:t>
            </w:r>
            <w:r w:rsidR="00565208">
              <w:rPr>
                <w:i/>
              </w:rPr>
              <w:noBreakHyphen/>
            </w:r>
            <w:r>
              <w:rPr>
                <w:i/>
              </w:rPr>
              <w:t>16 </w:t>
            </w:r>
            <w:r w:rsidRPr="00F2470D">
              <w:rPr>
                <w:i/>
              </w:rPr>
              <w:t xml:space="preserve">Budget </w:t>
            </w:r>
            <w:r w:rsidRPr="002D12B5">
              <w:t>and represents the functions of the former Victorian Competition and Efficiency Commission at that time. The 2015</w:t>
            </w:r>
            <w:r w:rsidR="00565208">
              <w:noBreakHyphen/>
            </w:r>
            <w:r w:rsidRPr="002D12B5">
              <w:t>16 outcome is lower than the 2015</w:t>
            </w:r>
            <w:r w:rsidR="00565208">
              <w:noBreakHyphen/>
            </w:r>
            <w:r w:rsidRPr="002D12B5">
              <w:t>16 target as it reflects the functions of the Office of the Commissioner for Better Regulation following its establishment within the Treasur</w:t>
            </w:r>
            <w:r>
              <w:t>er</w:t>
            </w:r>
            <w:r w:rsidRPr="002D12B5">
              <w:t xml:space="preserve"> portfolio in September 2015.</w:t>
            </w:r>
          </w:p>
        </w:tc>
        <w:tc>
          <w:tcPr>
            <w:cnfStyle w:val="000010000000" w:firstRow="0" w:lastRow="0" w:firstColumn="0" w:lastColumn="0" w:oddVBand="1" w:evenVBand="0" w:oddHBand="0" w:evenHBand="0" w:firstRowFirstColumn="0" w:firstRowLastColumn="0" w:lastRowFirstColumn="0" w:lastRowLastColumn="0"/>
            <w:tcW w:w="990" w:type="dxa"/>
          </w:tcPr>
          <w:p w:rsidR="00EA78F8" w:rsidRPr="000E26E0" w:rsidRDefault="00EA78F8" w:rsidP="00D10B8B">
            <w:pPr>
              <w:pStyle w:val="Tabletext"/>
              <w:jc w:val="center"/>
              <w:rPr>
                <w:rFonts w:cs="Calibri"/>
              </w:rPr>
            </w:pPr>
            <w:r w:rsidRPr="000E26E0">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90" w:type="dxa"/>
          </w:tcPr>
          <w:p w:rsidR="00EA78F8" w:rsidRPr="000E26E0" w:rsidRDefault="00EA78F8" w:rsidP="001C31F7">
            <w:pPr>
              <w:pStyle w:val="Tabletextright"/>
              <w:rPr>
                <w:rFonts w:cs="Calibri"/>
              </w:rPr>
            </w:pPr>
            <w:r w:rsidRPr="000E26E0">
              <w:rPr>
                <w:rFonts w:cs="Calibri"/>
              </w:rPr>
              <w:t>1.8</w:t>
            </w:r>
          </w:p>
        </w:tc>
        <w:tc>
          <w:tcPr>
            <w:cnfStyle w:val="000010000000" w:firstRow="0" w:lastRow="0" w:firstColumn="0" w:lastColumn="0" w:oddVBand="1" w:evenVBand="0" w:oddHBand="0" w:evenHBand="0" w:firstRowFirstColumn="0" w:firstRowLastColumn="0" w:lastRowFirstColumn="0" w:lastRowLastColumn="0"/>
            <w:tcW w:w="993" w:type="dxa"/>
          </w:tcPr>
          <w:p w:rsidR="00EA78F8" w:rsidRPr="000E26E0" w:rsidRDefault="00EA78F8" w:rsidP="001C31F7">
            <w:pPr>
              <w:pStyle w:val="Tabletextright"/>
              <w:rPr>
                <w:rFonts w:cs="Calibri"/>
              </w:rPr>
            </w:pPr>
            <w:r>
              <w:rPr>
                <w:rFonts w:cs="Calibri"/>
              </w:rPr>
              <w:t>4</w:t>
            </w:r>
            <w:r w:rsidRPr="000E26E0">
              <w:rPr>
                <w:rFonts w:cs="Calibri"/>
              </w:rPr>
              <w:t>.</w:t>
            </w:r>
            <w:r>
              <w:rPr>
                <w:rFonts w:cs="Calibri"/>
              </w:rPr>
              <w:t>2</w:t>
            </w:r>
          </w:p>
        </w:tc>
        <w:tc>
          <w:tcPr>
            <w:cnfStyle w:val="000001000000" w:firstRow="0" w:lastRow="0" w:firstColumn="0" w:lastColumn="0" w:oddVBand="0" w:evenVBand="1" w:oddHBand="0" w:evenHBand="0" w:firstRowFirstColumn="0" w:firstRowLastColumn="0" w:lastRowFirstColumn="0" w:lastRowLastColumn="0"/>
            <w:tcW w:w="1347" w:type="dxa"/>
          </w:tcPr>
          <w:p w:rsidR="00EA78F8" w:rsidRPr="000E26E0" w:rsidRDefault="00565208" w:rsidP="008D25C6">
            <w:pPr>
              <w:pStyle w:val="Tabletextright"/>
              <w:rPr>
                <w:rFonts w:cs="Calibri"/>
              </w:rPr>
            </w:pPr>
            <w:r>
              <w:rPr>
                <w:rFonts w:cs="Calibri"/>
              </w:rPr>
              <w:noBreakHyphen/>
            </w:r>
            <w:r w:rsidR="00EA78F8" w:rsidRPr="000E26E0">
              <w:rPr>
                <w:rFonts w:cs="Calibri"/>
              </w:rPr>
              <w:t>57.1</w:t>
            </w:r>
          </w:p>
        </w:tc>
        <w:tc>
          <w:tcPr>
            <w:cnfStyle w:val="000010000000" w:firstRow="0" w:lastRow="0" w:firstColumn="0" w:lastColumn="0" w:oddVBand="1" w:evenVBand="0" w:oddHBand="0" w:evenHBand="0" w:firstRowFirstColumn="0" w:firstRowLastColumn="0" w:lastRowFirstColumn="0" w:lastRowLastColumn="0"/>
            <w:tcW w:w="907" w:type="dxa"/>
          </w:tcPr>
          <w:p w:rsidR="00EA78F8" w:rsidRPr="00FB2519" w:rsidRDefault="00EA78F8" w:rsidP="008D25C6">
            <w:pPr>
              <w:pStyle w:val="TargetMet"/>
            </w:pPr>
          </w:p>
        </w:tc>
      </w:tr>
    </w:tbl>
    <w:p w:rsidR="0003345C" w:rsidRDefault="0003345C" w:rsidP="00956A92"/>
    <w:p w:rsidR="008C103B" w:rsidRDefault="008C103B" w:rsidP="00956A92"/>
    <w:p w:rsidR="00620FC6" w:rsidRDefault="00620FC6">
      <w:pPr>
        <w:spacing w:before="0" w:after="0" w:line="240" w:lineRule="auto"/>
        <w:rPr>
          <w:rFonts w:cstheme="minorHAnsi"/>
          <w:b/>
          <w:color w:val="404040"/>
          <w:spacing w:val="0"/>
          <w:sz w:val="26"/>
          <w:szCs w:val="28"/>
        </w:rPr>
      </w:pPr>
      <w:r>
        <w:br w:type="page"/>
      </w:r>
    </w:p>
    <w:p w:rsidR="008C103B" w:rsidRDefault="008C103B" w:rsidP="008C103B">
      <w:pPr>
        <w:pStyle w:val="Heading2"/>
      </w:pPr>
      <w:r>
        <w:t xml:space="preserve">Drive improvements in public sector asset management and the delivery of infrastructure </w:t>
      </w:r>
    </w:p>
    <w:p w:rsidR="008C103B" w:rsidRDefault="008C103B" w:rsidP="008C103B">
      <w:r>
        <w:t>The Department of Treasury and Finance develops and applies prudent commercial principles and practices to influence and deliver Government policies. This promotes transparent and accountable commercial principles and practices throughout the public sect</w:t>
      </w:r>
      <w:r w:rsidR="00D50A2D">
        <w:t>or, and ensures that government</w:t>
      </w:r>
      <w:r w:rsidR="00565208">
        <w:noBreakHyphen/>
      </w:r>
      <w:r>
        <w:t>owned property assets are managed and used efficiently.</w:t>
      </w:r>
    </w:p>
    <w:p w:rsidR="008C103B" w:rsidRDefault="008C103B" w:rsidP="008C103B">
      <w:pPr>
        <w:pStyle w:val="Heading3"/>
      </w:pPr>
      <w:r>
        <w:t xml:space="preserve">Land and Infrastructure Investment Management </w:t>
      </w:r>
    </w:p>
    <w:p w:rsidR="008C103B" w:rsidRDefault="008C103B" w:rsidP="008C103B">
      <w:r>
        <w:t>This output covers the provision of land and infrastructure advice and assistance to departments, Ministers and senior DTF management. It contributes to the Department</w:t>
      </w:r>
      <w:r w:rsidR="00124BCC">
        <w:t>’</w:t>
      </w:r>
      <w:r>
        <w:t>s objective of driving improvement in public sector asset management and the delivery of infrastructure by providing advice and assistance on:</w:t>
      </w:r>
    </w:p>
    <w:p w:rsidR="008C103B" w:rsidRDefault="008C103B" w:rsidP="008C103B">
      <w:pPr>
        <w:pStyle w:val="Bullet"/>
      </w:pPr>
      <w:r>
        <w:t>land purchases, sales, facilitation, leasing and management of contaminated sites;</w:t>
      </w:r>
    </w:p>
    <w:p w:rsidR="008C103B" w:rsidRDefault="008C103B" w:rsidP="008C103B">
      <w:pPr>
        <w:pStyle w:val="Bullet"/>
      </w:pPr>
      <w:r>
        <w:t>feasibility studies, business cases, procurement processes and contractual management of major projects and commercial transactions;</w:t>
      </w:r>
    </w:p>
    <w:p w:rsidR="008C103B" w:rsidRDefault="008C103B" w:rsidP="008C103B">
      <w:pPr>
        <w:pStyle w:val="Bullet"/>
      </w:pPr>
      <w:r>
        <w:t>policy to support project generation, development and delivery;</w:t>
      </w:r>
    </w:p>
    <w:p w:rsidR="008C103B" w:rsidRDefault="008C103B" w:rsidP="008C103B">
      <w:pPr>
        <w:pStyle w:val="Bullet"/>
      </w:pPr>
      <w:r>
        <w:t>development and implementation of services including policy, procedures and training in practices which govern new infrastructure investment; and</w:t>
      </w:r>
    </w:p>
    <w:p w:rsidR="008C103B" w:rsidRDefault="008C103B" w:rsidP="008C103B">
      <w:pPr>
        <w:pStyle w:val="Bullet"/>
      </w:pPr>
      <w:r>
        <w:t>medium to long</w:t>
      </w:r>
      <w:r w:rsidR="00565208">
        <w:noBreakHyphen/>
      </w:r>
      <w:r>
        <w:t>term asset investment planning and processes for investment decision making.</w:t>
      </w:r>
    </w:p>
    <w:p w:rsidR="008C103B" w:rsidRDefault="008C103B" w:rsidP="00B40256">
      <w:pPr>
        <w:pStyle w:val="Spacer"/>
      </w:pPr>
    </w:p>
    <w:tbl>
      <w:tblPr>
        <w:tblStyle w:val="AnnualReporttexttable"/>
        <w:tblW w:w="9025" w:type="dxa"/>
        <w:tblLayout w:type="fixed"/>
        <w:tblLook w:val="0080" w:firstRow="0" w:lastRow="0" w:firstColumn="1" w:lastColumn="0" w:noHBand="0" w:noVBand="0"/>
      </w:tblPr>
      <w:tblGrid>
        <w:gridCol w:w="3794"/>
        <w:gridCol w:w="994"/>
        <w:gridCol w:w="984"/>
        <w:gridCol w:w="993"/>
        <w:gridCol w:w="1350"/>
        <w:gridCol w:w="903"/>
        <w:gridCol w:w="7"/>
      </w:tblGrid>
      <w:tr w:rsidR="00EA78F8" w:rsidTr="00A20CDA">
        <w:tc>
          <w:tcPr>
            <w:cnfStyle w:val="001000000000" w:firstRow="0" w:lastRow="0" w:firstColumn="1" w:lastColumn="0" w:oddVBand="0" w:evenVBand="0" w:oddHBand="0" w:evenHBand="0" w:firstRowFirstColumn="0" w:firstRowLastColumn="0" w:lastRowFirstColumn="0" w:lastRowLastColumn="0"/>
            <w:tcW w:w="3794" w:type="dxa"/>
          </w:tcPr>
          <w:p w:rsidR="00EA78F8" w:rsidRPr="00FB2519" w:rsidRDefault="00B40256" w:rsidP="008D25C6">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94" w:type="dxa"/>
          </w:tcPr>
          <w:p w:rsidR="00EA78F8" w:rsidRPr="00FB2519" w:rsidRDefault="00EA78F8" w:rsidP="008D25C6">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84" w:type="dxa"/>
          </w:tcPr>
          <w:p w:rsidR="00EA78F8" w:rsidRPr="00FB2519" w:rsidRDefault="00EA78F8" w:rsidP="001C31F7">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3" w:type="dxa"/>
          </w:tcPr>
          <w:p w:rsidR="00EA78F8" w:rsidRPr="00FB2519" w:rsidRDefault="00EA78F8" w:rsidP="001C31F7">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B2519" w:rsidRDefault="00EA78F8" w:rsidP="008D25C6">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10" w:type="dxa"/>
            <w:gridSpan w:val="2"/>
          </w:tcPr>
          <w:p w:rsidR="00EA78F8" w:rsidRPr="00FB2519" w:rsidRDefault="00EA78F8" w:rsidP="008D25C6">
            <w:pPr>
              <w:pStyle w:val="Tabletextheadingright"/>
              <w:rPr>
                <w:rFonts w:cstheme="minorHAnsi"/>
                <w:highlight w:val="yellow"/>
              </w:rPr>
            </w:pPr>
            <w:r w:rsidRPr="00FB2519">
              <w:rPr>
                <w:rFonts w:cstheme="minorHAnsi"/>
              </w:rPr>
              <w:t xml:space="preserve">Result </w:t>
            </w:r>
          </w:p>
        </w:tc>
      </w:tr>
      <w:tr w:rsidR="008C103B" w:rsidTr="00A20CDA">
        <w:tc>
          <w:tcPr>
            <w:cnfStyle w:val="001000000000" w:firstRow="0" w:lastRow="0" w:firstColumn="1" w:lastColumn="0" w:oddVBand="0" w:evenVBand="0" w:oddHBand="0" w:evenHBand="0" w:firstRowFirstColumn="0" w:firstRowLastColumn="0" w:lastRowFirstColumn="0" w:lastRowLastColumn="0"/>
            <w:tcW w:w="3794" w:type="dxa"/>
          </w:tcPr>
          <w:p w:rsidR="008C103B" w:rsidRPr="003F720D" w:rsidRDefault="008C103B" w:rsidP="008D25C6">
            <w:pPr>
              <w:pStyle w:val="Tabletext"/>
              <w:rPr>
                <w:b/>
              </w:rPr>
            </w:pPr>
            <w:r w:rsidRPr="003F720D">
              <w:rPr>
                <w:b/>
              </w:rPr>
              <w:t>Quantity</w:t>
            </w:r>
          </w:p>
        </w:tc>
        <w:tc>
          <w:tcPr>
            <w:cnfStyle w:val="000010000000" w:firstRow="0" w:lastRow="0" w:firstColumn="0" w:lastColumn="0" w:oddVBand="1" w:evenVBand="0" w:oddHBand="0" w:evenHBand="0" w:firstRowFirstColumn="0" w:firstRowLastColumn="0" w:lastRowFirstColumn="0" w:lastRowLastColumn="0"/>
            <w:tcW w:w="994" w:type="dxa"/>
          </w:tcPr>
          <w:p w:rsidR="008C103B" w:rsidRDefault="008C103B"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4" w:type="dxa"/>
          </w:tcPr>
          <w:p w:rsidR="008C103B" w:rsidRDefault="008C103B"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8C103B" w:rsidRDefault="008C103B" w:rsidP="008D25C6">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rsidR="008C103B" w:rsidRPr="005542D7" w:rsidRDefault="008C103B"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10" w:type="dxa"/>
            <w:gridSpan w:val="2"/>
          </w:tcPr>
          <w:p w:rsidR="008C103B" w:rsidRDefault="008C103B" w:rsidP="008D25C6">
            <w:pPr>
              <w:pStyle w:val="Tabletextright"/>
            </w:pPr>
          </w:p>
        </w:tc>
      </w:tr>
      <w:tr w:rsidR="00EA78F8" w:rsidRPr="00FB2519"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Default="00EA78F8" w:rsidP="008D25C6">
            <w:pPr>
              <w:pStyle w:val="Tabletext"/>
            </w:pPr>
            <w:r>
              <w:t>Develop and implement policies, procedures and training to govern and build capability to deliver infrastructure investment</w:t>
            </w:r>
          </w:p>
          <w:p w:rsidR="00EA78F8" w:rsidRDefault="00EA78F8" w:rsidP="008D25C6">
            <w:pPr>
              <w:pStyle w:val="Tabletextnotes"/>
            </w:pPr>
            <w:r w:rsidRPr="002D12B5">
              <w:t>The 2015</w:t>
            </w:r>
            <w:r w:rsidR="00565208">
              <w:noBreakHyphen/>
            </w:r>
            <w:r w:rsidRPr="002D12B5">
              <w:t>16 outcome is higher than the 2015</w:t>
            </w:r>
            <w:r w:rsidR="00565208">
              <w:noBreakHyphen/>
            </w:r>
            <w:r w:rsidRPr="002D12B5">
              <w:t>16 target due to additional work in the development of National P</w:t>
            </w:r>
            <w:r>
              <w:t xml:space="preserve">ublic </w:t>
            </w:r>
            <w:r w:rsidRPr="002D12B5">
              <w:t>P</w:t>
            </w:r>
            <w:r>
              <w:t xml:space="preserve">rivate </w:t>
            </w:r>
            <w:r w:rsidRPr="002D12B5">
              <w:t>P</w:t>
            </w:r>
            <w:r>
              <w:t>artnership</w:t>
            </w:r>
            <w:r w:rsidRPr="002D12B5">
              <w:t xml:space="preserve"> Guidelines and market</w:t>
            </w:r>
            <w:r w:rsidR="00565208">
              <w:noBreakHyphen/>
            </w:r>
            <w:r w:rsidRPr="002D12B5">
              <w:t>led proposal guidance</w:t>
            </w:r>
            <w:r>
              <w:t xml:space="preserve">, </w:t>
            </w:r>
            <w:r w:rsidRPr="002D12B5">
              <w:t>training</w:t>
            </w:r>
            <w:r>
              <w:t xml:space="preserve"> and </w:t>
            </w:r>
            <w:r w:rsidRPr="002D12B5">
              <w:t>presentations provided by Partnerships Victoria, Gateway Unit and for State Budget processes.</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rPr>
                <w:rFonts w:cs="Calibri"/>
              </w:rPr>
            </w:pPr>
            <w:r w:rsidRPr="00F26A55">
              <w:rPr>
                <w:rFonts w:cs="Calibri"/>
              </w:rPr>
              <w:t>72</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45</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r w:rsidRPr="00F26A55">
              <w:rPr>
                <w:rFonts w:cs="Calibri"/>
              </w:rPr>
              <w:t>60</w:t>
            </w:r>
          </w:p>
        </w:tc>
        <w:tc>
          <w:tcPr>
            <w:cnfStyle w:val="000010000000" w:firstRow="0" w:lastRow="0" w:firstColumn="0" w:lastColumn="0" w:oddVBand="1" w:evenVBand="0" w:oddHBand="0" w:evenHBand="0" w:firstRowFirstColumn="0" w:firstRowLastColumn="0" w:lastRowFirstColumn="0" w:lastRowLastColumn="0"/>
            <w:tcW w:w="903" w:type="dxa"/>
          </w:tcPr>
          <w:p w:rsidR="00EA78F8" w:rsidRPr="00FB2519" w:rsidRDefault="00EA78F8" w:rsidP="008C103B">
            <w:pPr>
              <w:pStyle w:val="TargetMet"/>
            </w:pPr>
          </w:p>
        </w:tc>
      </w:tr>
      <w:tr w:rsidR="00EA78F8" w:rsidRPr="00FB2519"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Default="00EA78F8" w:rsidP="008D25C6">
            <w:pPr>
              <w:pStyle w:val="Tabletext"/>
            </w:pPr>
            <w:r>
              <w:t>Gateway reviews undertaken to minimise Government’s exposure to project risks</w:t>
            </w:r>
          </w:p>
          <w:p w:rsidR="00EA78F8" w:rsidRDefault="00EA78F8" w:rsidP="008D25C6">
            <w:pPr>
              <w:pStyle w:val="Tabletextnotes"/>
            </w:pPr>
            <w:r w:rsidRPr="00F474F3">
              <w:t>The 2015</w:t>
            </w:r>
            <w:r w:rsidR="00565208">
              <w:noBreakHyphen/>
            </w:r>
            <w:r w:rsidRPr="00F474F3">
              <w:t>16 outcome is higher than the 2015</w:t>
            </w:r>
            <w:r w:rsidR="00565208">
              <w:noBreakHyphen/>
            </w:r>
            <w:r w:rsidRPr="00F474F3">
              <w:t>16 target as a result of a higher number of project reviews generated by the State</w:t>
            </w:r>
            <w:r>
              <w:t>’</w:t>
            </w:r>
            <w:r w:rsidRPr="00F474F3">
              <w:t>s infrastructure program.</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rPr>
                <w:rFonts w:cs="Calibri"/>
              </w:rPr>
            </w:pPr>
            <w:r>
              <w:rPr>
                <w:rFonts w:cs="Calibri"/>
              </w:rPr>
              <w:t>number</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rPr>
                <w:rFonts w:cs="Calibri"/>
              </w:rPr>
            </w:pPr>
            <w:r w:rsidRPr="00F26A55">
              <w:rPr>
                <w:rFonts w:cs="Calibri"/>
              </w:rPr>
              <w:t>7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50</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r w:rsidRPr="00F26A55">
              <w:rPr>
                <w:rFonts w:cs="Calibri"/>
              </w:rPr>
              <w:t>40</w:t>
            </w:r>
          </w:p>
        </w:tc>
        <w:tc>
          <w:tcPr>
            <w:cnfStyle w:val="000010000000" w:firstRow="0" w:lastRow="0" w:firstColumn="0" w:lastColumn="0" w:oddVBand="1" w:evenVBand="0" w:oddHBand="0" w:evenHBand="0" w:firstRowFirstColumn="0" w:firstRowLastColumn="0" w:lastRowFirstColumn="0" w:lastRowLastColumn="0"/>
            <w:tcW w:w="903" w:type="dxa"/>
          </w:tcPr>
          <w:p w:rsidR="00EA78F8" w:rsidRPr="00FB2519" w:rsidRDefault="00EA78F8" w:rsidP="008C103B">
            <w:pPr>
              <w:pStyle w:val="TargetMet"/>
            </w:pPr>
          </w:p>
        </w:tc>
      </w:tr>
      <w:tr w:rsidR="00EA78F8" w:rsidRPr="00FB2519"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Default="00EA78F8" w:rsidP="008D25C6">
            <w:pPr>
              <w:pStyle w:val="Tabletext"/>
            </w:pPr>
            <w:r>
              <w:t>Revenue from sale of surplus Government land including Crown land</w:t>
            </w:r>
          </w:p>
          <w:p w:rsidR="00EA78F8" w:rsidRDefault="00EA78F8" w:rsidP="008D25C6">
            <w:pPr>
              <w:pStyle w:val="Tabletextnotes"/>
            </w:pPr>
            <w:r w:rsidRPr="000016A7">
              <w:t>The 2015</w:t>
            </w:r>
            <w:r w:rsidR="00565208">
              <w:noBreakHyphen/>
            </w:r>
            <w:r w:rsidRPr="000016A7">
              <w:t>16 outcome is higher than the 2015</w:t>
            </w:r>
            <w:r w:rsidR="00565208">
              <w:noBreakHyphen/>
            </w:r>
            <w:r w:rsidRPr="000016A7">
              <w:t>16 target as a result of property valuations from the Valuer</w:t>
            </w:r>
            <w:r w:rsidR="00565208">
              <w:noBreakHyphen/>
            </w:r>
            <w:r w:rsidRPr="000016A7">
              <w:t>General being higher than expected.</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rPr>
                <w:rFonts w:cs="Calibri"/>
              </w:rPr>
            </w:pPr>
            <w:r w:rsidRPr="00F26A55">
              <w:rPr>
                <w:rFonts w:cs="Calibri"/>
              </w:rPr>
              <w:t>133.4</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24</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r w:rsidRPr="00F26A55">
              <w:rPr>
                <w:rFonts w:cs="Calibri"/>
              </w:rPr>
              <w:t>7.6</w:t>
            </w:r>
          </w:p>
        </w:tc>
        <w:tc>
          <w:tcPr>
            <w:cnfStyle w:val="000010000000" w:firstRow="0" w:lastRow="0" w:firstColumn="0" w:lastColumn="0" w:oddVBand="1" w:evenVBand="0" w:oddHBand="0" w:evenHBand="0" w:firstRowFirstColumn="0" w:firstRowLastColumn="0" w:lastRowFirstColumn="0" w:lastRowLastColumn="0"/>
            <w:tcW w:w="903" w:type="dxa"/>
          </w:tcPr>
          <w:p w:rsidR="00EA78F8" w:rsidRPr="00FB2519" w:rsidRDefault="00EA78F8" w:rsidP="008C103B">
            <w:pPr>
              <w:pStyle w:val="TargetMet"/>
            </w:pPr>
          </w:p>
        </w:tc>
      </w:tr>
      <w:tr w:rsidR="00EA78F8"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Pr="003F720D" w:rsidRDefault="00EA78F8" w:rsidP="008D25C6">
            <w:pPr>
              <w:pStyle w:val="Tabletext"/>
              <w:rPr>
                <w:b/>
              </w:rPr>
            </w:pPr>
            <w:r w:rsidRPr="003F720D">
              <w:rPr>
                <w:b/>
              </w:rPr>
              <w:t>Quality</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3" w:type="dxa"/>
          </w:tcPr>
          <w:p w:rsidR="00EA78F8" w:rsidRDefault="00EA78F8" w:rsidP="008D25C6">
            <w:pPr>
              <w:pStyle w:val="Tabletextright"/>
              <w:rPr>
                <w:rFonts w:cs="Calibri"/>
              </w:rPr>
            </w:pPr>
          </w:p>
        </w:tc>
      </w:tr>
      <w:tr w:rsidR="00EA78F8" w:rsidRPr="00FB2519"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Default="00EA78F8"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rPr>
                <w:rFonts w:cs="Calibri"/>
              </w:rPr>
            </w:pPr>
            <w:r w:rsidRPr="00F26A55">
              <w:rPr>
                <w:rFonts w:cs="Calibri"/>
              </w:rPr>
              <w:t>100</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r w:rsidRPr="00F26A55">
              <w:rPr>
                <w:rFonts w:cs="Calibri"/>
              </w:rPr>
              <w:t>0</w:t>
            </w:r>
          </w:p>
        </w:tc>
        <w:tc>
          <w:tcPr>
            <w:cnfStyle w:val="000010000000" w:firstRow="0" w:lastRow="0" w:firstColumn="0" w:lastColumn="0" w:oddVBand="1" w:evenVBand="0" w:oddHBand="0" w:evenHBand="0" w:firstRowFirstColumn="0" w:firstRowLastColumn="0" w:lastRowFirstColumn="0" w:lastRowLastColumn="0"/>
            <w:tcW w:w="903" w:type="dxa"/>
          </w:tcPr>
          <w:p w:rsidR="00EA78F8" w:rsidRPr="00FB2519" w:rsidRDefault="00EA78F8" w:rsidP="008C103B">
            <w:pPr>
              <w:pStyle w:val="TargetMet"/>
            </w:pPr>
          </w:p>
        </w:tc>
      </w:tr>
      <w:tr w:rsidR="00EA78F8"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Pr="003F720D" w:rsidRDefault="00EA78F8" w:rsidP="00620FC6">
            <w:pPr>
              <w:pStyle w:val="Tabletext"/>
              <w:keepN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3" w:type="dxa"/>
          </w:tcPr>
          <w:p w:rsidR="00EA78F8" w:rsidRDefault="00EA78F8" w:rsidP="008D25C6">
            <w:pPr>
              <w:pStyle w:val="Tabletextright"/>
            </w:pPr>
          </w:p>
        </w:tc>
      </w:tr>
      <w:tr w:rsidR="00EA78F8" w:rsidRPr="00FB2519" w:rsidTr="00A20CDA">
        <w:trPr>
          <w:gridAfter w:val="1"/>
          <w:wAfter w:w="7" w:type="dxa"/>
        </w:trPr>
        <w:tc>
          <w:tcPr>
            <w:cnfStyle w:val="001000000000" w:firstRow="0" w:lastRow="0" w:firstColumn="1" w:lastColumn="0" w:oddVBand="0" w:evenVBand="0" w:oddHBand="0" w:evenHBand="0" w:firstRowFirstColumn="0" w:firstRowLastColumn="0" w:lastRowFirstColumn="0" w:lastRowLastColumn="0"/>
            <w:tcW w:w="3794" w:type="dxa"/>
          </w:tcPr>
          <w:p w:rsidR="00EA78F8" w:rsidRDefault="00EA78F8" w:rsidP="008D25C6">
            <w:pPr>
              <w:pStyle w:val="Tabletext"/>
            </w:pPr>
            <w:r>
              <w:t>Total output cost</w:t>
            </w:r>
          </w:p>
          <w:p w:rsidR="00EA78F8" w:rsidRDefault="00EA78F8" w:rsidP="008D25C6">
            <w:pPr>
              <w:pStyle w:val="Tabletextnotes"/>
            </w:pPr>
            <w:r w:rsidRPr="000016A7">
              <w:t>The 2015</w:t>
            </w:r>
            <w:r w:rsidR="00565208">
              <w:noBreakHyphen/>
            </w:r>
            <w:r w:rsidRPr="000016A7">
              <w:t>16 outcome is higher than the 2015</w:t>
            </w:r>
            <w:r w:rsidR="00565208">
              <w:noBreakHyphen/>
            </w:r>
            <w:r w:rsidRPr="000016A7">
              <w:t>16 target due to additional funding provided for the Western Distributor project.</w:t>
            </w:r>
          </w:p>
        </w:tc>
        <w:tc>
          <w:tcPr>
            <w:cnfStyle w:val="000010000000" w:firstRow="0" w:lastRow="0" w:firstColumn="0" w:lastColumn="0" w:oddVBand="1" w:evenVBand="0" w:oddHBand="0" w:evenHBand="0" w:firstRowFirstColumn="0" w:firstRowLastColumn="0" w:lastRowFirstColumn="0" w:lastRowLastColumn="0"/>
            <w:tcW w:w="994" w:type="dxa"/>
          </w:tcPr>
          <w:p w:rsidR="00EA78F8" w:rsidRDefault="00EA78F8"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84" w:type="dxa"/>
          </w:tcPr>
          <w:p w:rsidR="00EA78F8" w:rsidRDefault="00EA78F8" w:rsidP="001C31F7">
            <w:pPr>
              <w:pStyle w:val="Tabletextright"/>
              <w:rPr>
                <w:rFonts w:cs="Calibri"/>
              </w:rPr>
            </w:pPr>
            <w:r w:rsidRPr="00F26A55">
              <w:rPr>
                <w:rFonts w:cs="Calibri"/>
              </w:rPr>
              <w:t>36.5</w:t>
            </w:r>
          </w:p>
        </w:tc>
        <w:tc>
          <w:tcPr>
            <w:cnfStyle w:val="000010000000" w:firstRow="0" w:lastRow="0" w:firstColumn="0" w:lastColumn="0" w:oddVBand="1" w:evenVBand="0" w:oddHBand="0" w:evenHBand="0" w:firstRowFirstColumn="0" w:firstRowLastColumn="0" w:lastRowFirstColumn="0" w:lastRowLastColumn="0"/>
            <w:tcW w:w="993" w:type="dxa"/>
          </w:tcPr>
          <w:p w:rsidR="00EA78F8" w:rsidRDefault="00EA78F8" w:rsidP="001C31F7">
            <w:pPr>
              <w:pStyle w:val="Tabletextright"/>
              <w:rPr>
                <w:rFonts w:cs="Calibri"/>
              </w:rPr>
            </w:pPr>
            <w:r>
              <w:rPr>
                <w:rFonts w:cs="Calibri"/>
              </w:rPr>
              <w:t>23.6</w:t>
            </w:r>
          </w:p>
        </w:tc>
        <w:tc>
          <w:tcPr>
            <w:cnfStyle w:val="000001000000" w:firstRow="0" w:lastRow="0" w:firstColumn="0" w:lastColumn="0" w:oddVBand="0" w:evenVBand="1" w:oddHBand="0" w:evenHBand="0" w:firstRowFirstColumn="0" w:firstRowLastColumn="0" w:lastRowFirstColumn="0" w:lastRowLastColumn="0"/>
            <w:tcW w:w="1350" w:type="dxa"/>
          </w:tcPr>
          <w:p w:rsidR="00EA78F8" w:rsidRPr="00F26A55" w:rsidRDefault="00EA78F8" w:rsidP="008D25C6">
            <w:pPr>
              <w:pStyle w:val="Tabletextright"/>
              <w:rPr>
                <w:rFonts w:cs="Calibri"/>
              </w:rPr>
            </w:pPr>
            <w:r w:rsidRPr="00F26A55">
              <w:rPr>
                <w:rFonts w:cs="Calibri"/>
              </w:rPr>
              <w:t>54.7</w:t>
            </w:r>
          </w:p>
        </w:tc>
        <w:tc>
          <w:tcPr>
            <w:cnfStyle w:val="000010000000" w:firstRow="0" w:lastRow="0" w:firstColumn="0" w:lastColumn="0" w:oddVBand="1" w:evenVBand="0" w:oddHBand="0" w:evenHBand="0" w:firstRowFirstColumn="0" w:firstRowLastColumn="0" w:lastRowFirstColumn="0" w:lastRowLastColumn="0"/>
            <w:tcW w:w="903" w:type="dxa"/>
          </w:tcPr>
          <w:p w:rsidR="00EA78F8" w:rsidRPr="00FB2519" w:rsidRDefault="00EA78F8" w:rsidP="008C103B">
            <w:pPr>
              <w:pStyle w:val="TargetNotMet50"/>
            </w:pPr>
          </w:p>
        </w:tc>
      </w:tr>
    </w:tbl>
    <w:p w:rsidR="008C103B" w:rsidRDefault="008C103B" w:rsidP="00956A92"/>
    <w:p w:rsidR="008C103B" w:rsidRDefault="008C103B" w:rsidP="00956A92"/>
    <w:p w:rsidR="008C103B" w:rsidRDefault="008C103B" w:rsidP="008C103B">
      <w:pPr>
        <w:pStyle w:val="Heading2"/>
      </w:pPr>
      <w:r>
        <w:t>Deliver efficient whole of government common services to the Victorian public sector</w:t>
      </w:r>
    </w:p>
    <w:p w:rsidR="008C103B" w:rsidRDefault="008C103B" w:rsidP="008C103B">
      <w:r>
        <w:t xml:space="preserve">The Department of Treasury and Finance assists Government agencies in providing a more integrated approach to the management of common services. </w:t>
      </w:r>
    </w:p>
    <w:p w:rsidR="008C103B" w:rsidRDefault="008C103B" w:rsidP="008C103B">
      <w:pPr>
        <w:pStyle w:val="Heading3"/>
      </w:pPr>
      <w:r>
        <w:t>Resource Management Services to Government</w:t>
      </w:r>
    </w:p>
    <w:p w:rsidR="008C103B" w:rsidRDefault="008C103B" w:rsidP="008C103B">
      <w:r>
        <w:t>This output delivers whole of government services, policies and initiatives in areas including procurement, fleet and accommodation.</w:t>
      </w:r>
    </w:p>
    <w:p w:rsidR="008C103B" w:rsidRDefault="008C103B" w:rsidP="008C103B">
      <w:r>
        <w:t>The output contributes to the Department</w:t>
      </w:r>
      <w:r w:rsidR="00124BCC">
        <w:t>’</w:t>
      </w:r>
      <w:r>
        <w:t>s objective of delivering efficient whole of government common services to the Victorian public sector by:</w:t>
      </w:r>
    </w:p>
    <w:p w:rsidR="008C103B" w:rsidRDefault="008C103B" w:rsidP="008C103B">
      <w:pPr>
        <w:pStyle w:val="Bullet"/>
      </w:pPr>
      <w:r>
        <w:t>developing and maintaining a framework of whole of government policies, standards and guidelines</w:t>
      </w:r>
      <w:r w:rsidR="00D50A2D">
        <w:t>,</w:t>
      </w:r>
      <w:r>
        <w:t xml:space="preserve"> which promote the efficient and effective use of common services including procurement, fleet and accommodation;</w:t>
      </w:r>
    </w:p>
    <w:p w:rsidR="008C103B" w:rsidRDefault="008C103B" w:rsidP="008C103B">
      <w:pPr>
        <w:pStyle w:val="Bullet"/>
      </w:pPr>
      <w:r>
        <w:t>implementing a program of whole of government procurement and contract management to ensure optimum benefit to government;</w:t>
      </w:r>
    </w:p>
    <w:p w:rsidR="008C103B" w:rsidRDefault="008C103B" w:rsidP="008C103B">
      <w:pPr>
        <w:pStyle w:val="Bullet"/>
      </w:pPr>
      <w:r>
        <w:t xml:space="preserve">supporting the operations of the Victorian Government </w:t>
      </w:r>
      <w:r w:rsidR="00874203">
        <w:t>Purchasing</w:t>
      </w:r>
      <w:r>
        <w:t xml:space="preserve"> Board, facilitating the approval of major government procurements and developing procurement capability across government; and</w:t>
      </w:r>
    </w:p>
    <w:p w:rsidR="008C103B" w:rsidRDefault="008C103B" w:rsidP="008C103B">
      <w:pPr>
        <w:pStyle w:val="Bullet"/>
      </w:pPr>
      <w:r>
        <w:t>providing whole of government fleet and accommodation.</w:t>
      </w:r>
    </w:p>
    <w:p w:rsidR="008C103B" w:rsidRDefault="008C103B" w:rsidP="00E0673E">
      <w:pPr>
        <w:pStyle w:val="Spacer"/>
      </w:pPr>
    </w:p>
    <w:tbl>
      <w:tblPr>
        <w:tblStyle w:val="AnnualReporttexttable"/>
        <w:tblW w:w="9025" w:type="dxa"/>
        <w:tblLayout w:type="fixed"/>
        <w:tblLook w:val="0080" w:firstRow="0" w:lastRow="0" w:firstColumn="1" w:lastColumn="0" w:noHBand="0" w:noVBand="0"/>
      </w:tblPr>
      <w:tblGrid>
        <w:gridCol w:w="3785"/>
        <w:gridCol w:w="1003"/>
        <w:gridCol w:w="974"/>
        <w:gridCol w:w="7"/>
        <w:gridCol w:w="990"/>
        <w:gridCol w:w="1352"/>
        <w:gridCol w:w="905"/>
        <w:gridCol w:w="9"/>
      </w:tblGrid>
      <w:tr w:rsidR="00EA78F8" w:rsidTr="00A20CDA">
        <w:trPr>
          <w:tblHeader/>
        </w:trPr>
        <w:tc>
          <w:tcPr>
            <w:cnfStyle w:val="001000000000" w:firstRow="0" w:lastRow="0" w:firstColumn="1" w:lastColumn="0" w:oddVBand="0" w:evenVBand="0" w:oddHBand="0" w:evenHBand="0" w:firstRowFirstColumn="0" w:firstRowLastColumn="0" w:lastRowFirstColumn="0" w:lastRowLastColumn="0"/>
            <w:tcW w:w="3785" w:type="dxa"/>
          </w:tcPr>
          <w:p w:rsidR="00EA78F8" w:rsidRPr="00FB2519" w:rsidRDefault="00B40256" w:rsidP="008D25C6">
            <w:pPr>
              <w:pStyle w:val="Tabletextheadingleft"/>
              <w:rPr>
                <w:rFonts w:cstheme="minorHAnsi"/>
              </w:rPr>
            </w:pPr>
            <w:r w:rsidRPr="00FB2519">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1003" w:type="dxa"/>
          </w:tcPr>
          <w:p w:rsidR="00EA78F8" w:rsidRPr="00FB2519" w:rsidRDefault="00EA78F8" w:rsidP="008D25C6">
            <w:pPr>
              <w:pStyle w:val="Tabletextheadingcentred"/>
              <w:rPr>
                <w:rFonts w:cstheme="minorHAnsi"/>
              </w:rPr>
            </w:pPr>
            <w:r w:rsidRPr="00FB2519">
              <w:rPr>
                <w:rFonts w:cstheme="minorHAnsi"/>
              </w:rPr>
              <w:t xml:space="preserve">Unit of </w:t>
            </w:r>
            <w:r w:rsidRPr="00FB2519">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974" w:type="dxa"/>
          </w:tcPr>
          <w:p w:rsidR="00EA78F8" w:rsidRPr="00FB2519" w:rsidRDefault="00EA78F8" w:rsidP="001C31F7">
            <w:pPr>
              <w:pStyle w:val="Tabletextheadingright"/>
              <w:rPr>
                <w:rFonts w:cstheme="minorHAnsi"/>
                <w:highlight w:val="yellow"/>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997" w:type="dxa"/>
            <w:gridSpan w:val="2"/>
          </w:tcPr>
          <w:p w:rsidR="00EA78F8" w:rsidRPr="00FB2519" w:rsidRDefault="00EA78F8" w:rsidP="001C31F7">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B2519" w:rsidRDefault="00EA78F8" w:rsidP="008D25C6">
            <w:pPr>
              <w:pStyle w:val="Tabletextheadingright"/>
              <w:rPr>
                <w:rFonts w:cstheme="minorHAnsi"/>
              </w:rPr>
            </w:pPr>
            <w:r w:rsidRPr="00FB2519">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14" w:type="dxa"/>
            <w:gridSpan w:val="2"/>
          </w:tcPr>
          <w:p w:rsidR="00EA78F8" w:rsidRPr="00FB2519" w:rsidRDefault="00EA78F8" w:rsidP="008D25C6">
            <w:pPr>
              <w:pStyle w:val="Tabletextheadingright"/>
              <w:rPr>
                <w:rFonts w:cstheme="minorHAnsi"/>
                <w:highlight w:val="yellow"/>
              </w:rPr>
            </w:pPr>
            <w:r w:rsidRPr="00FB2519">
              <w:rPr>
                <w:rFonts w:cstheme="minorHAnsi"/>
              </w:rPr>
              <w:t xml:space="preserve">Result </w:t>
            </w:r>
          </w:p>
        </w:tc>
      </w:tr>
      <w:tr w:rsidR="00EA78F8"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Pr="003F720D" w:rsidRDefault="00EA78F8" w:rsidP="008D25C6">
            <w:pPr>
              <w:pStyle w:val="Tabletext"/>
              <w:rPr>
                <w:b/>
              </w:rPr>
            </w:pPr>
            <w:r w:rsidRPr="003F720D">
              <w:rPr>
                <w:b/>
              </w:rPr>
              <w:t>Quantity</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8D25C6">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2" w:type="dxa"/>
          </w:tcPr>
          <w:p w:rsidR="00EA78F8" w:rsidRDefault="00EA78F8" w:rsidP="008D25C6">
            <w:pPr>
              <w:pStyle w:val="Tabletextright"/>
            </w:pPr>
          </w:p>
        </w:tc>
        <w:tc>
          <w:tcPr>
            <w:cnfStyle w:val="000010000000" w:firstRow="0" w:lastRow="0" w:firstColumn="0" w:lastColumn="0" w:oddVBand="1" w:evenVBand="0" w:oddHBand="0" w:evenHBand="0" w:firstRowFirstColumn="0" w:firstRowLastColumn="0" w:lastRowFirstColumn="0" w:lastRowLastColumn="0"/>
            <w:tcW w:w="905" w:type="dxa"/>
          </w:tcPr>
          <w:p w:rsidR="00EA78F8" w:rsidRDefault="00EA78F8" w:rsidP="008D25C6">
            <w:pPr>
              <w:pStyle w:val="Tabletextright"/>
            </w:pPr>
          </w:p>
        </w:tc>
      </w:tr>
      <w:tr w:rsidR="00EA78F8" w:rsidRPr="00FB2519"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Total accommodation cost</w:t>
            </w:r>
          </w:p>
          <w:p w:rsidR="00EA78F8" w:rsidRDefault="00EA78F8" w:rsidP="008D25C6">
            <w:pPr>
              <w:pStyle w:val="Tabletextnotes"/>
            </w:pPr>
            <w:r>
              <w:t>The 2015</w:t>
            </w:r>
            <w:r w:rsidR="00565208">
              <w:noBreakHyphen/>
            </w:r>
            <w:r>
              <w:t>16 outcome is better than the 2015</w:t>
            </w:r>
            <w:r w:rsidR="00565208">
              <w:noBreakHyphen/>
            </w:r>
            <w:r>
              <w:t>16 target</w:t>
            </w:r>
            <w:r w:rsidRPr="0072709D">
              <w:t>. The reduction in total accommodation cost has been achieved through effectively re</w:t>
            </w:r>
            <w:r w:rsidR="00565208">
              <w:noBreakHyphen/>
            </w:r>
            <w:r w:rsidRPr="0072709D">
              <w:t>negotiating leases and consolidating existing accommodation occupancies across the Shared Service Provider managed portfolio.</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 per square metre per year</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rPr>
                <w:rFonts w:cs="Calibri"/>
              </w:rPr>
            </w:pPr>
            <w:r w:rsidRPr="00F26A55">
              <w:rPr>
                <w:rFonts w:cs="Calibri"/>
              </w:rPr>
              <w:t>380</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405</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565208" w:rsidP="008D25C6">
            <w:pPr>
              <w:pStyle w:val="Tabletextright"/>
              <w:rPr>
                <w:rFonts w:cs="Calibri"/>
              </w:rPr>
            </w:pPr>
            <w:r>
              <w:rPr>
                <w:rFonts w:cs="Calibri"/>
              </w:rPr>
              <w:noBreakHyphen/>
            </w:r>
            <w:r w:rsidR="00EA78F8" w:rsidRPr="00F26A55">
              <w:rPr>
                <w:rFonts w:cs="Calibri"/>
              </w:rPr>
              <w:t>6.2</w:t>
            </w:r>
          </w:p>
        </w:tc>
        <w:tc>
          <w:tcPr>
            <w:cnfStyle w:val="000010000000" w:firstRow="0" w:lastRow="0" w:firstColumn="0" w:lastColumn="0" w:oddVBand="1" w:evenVBand="0" w:oddHBand="0" w:evenHBand="0" w:firstRowFirstColumn="0" w:firstRowLastColumn="0" w:lastRowFirstColumn="0" w:lastRowLastColumn="0"/>
            <w:tcW w:w="905" w:type="dxa"/>
          </w:tcPr>
          <w:p w:rsidR="00EA78F8" w:rsidRPr="008C103B" w:rsidRDefault="00EA78F8" w:rsidP="008C103B">
            <w:pPr>
              <w:pStyle w:val="TargetMet"/>
            </w:pPr>
          </w:p>
        </w:tc>
      </w:tr>
      <w:tr w:rsidR="00EA78F8" w:rsidRPr="00FB2519"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Workspace ratio</w:t>
            </w:r>
          </w:p>
          <w:p w:rsidR="00EA78F8" w:rsidRDefault="00EA78F8" w:rsidP="008D25C6">
            <w:pPr>
              <w:pStyle w:val="Tabletextnotes"/>
            </w:pPr>
            <w:r>
              <w:t>The 2015</w:t>
            </w:r>
            <w:r w:rsidR="00565208">
              <w:noBreakHyphen/>
            </w:r>
            <w:r>
              <w:t>16 outcome is better than the 2015</w:t>
            </w:r>
            <w:r w:rsidR="00565208">
              <w:noBreakHyphen/>
            </w:r>
            <w:r>
              <w:t>16 target</w:t>
            </w:r>
            <w:r w:rsidRPr="00BA4282">
              <w:t>. The reduction in the workspace ratio has been achieved through a combination of consolidation and reconfiguring workspace across a range of properties within the Shared Service Provider managed portfolio.</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square metre per FTE</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rPr>
                <w:rFonts w:cs="Calibri"/>
              </w:rPr>
            </w:pPr>
            <w:r w:rsidRPr="00F26A55">
              <w:rPr>
                <w:rFonts w:cs="Calibri"/>
              </w:rPr>
              <w:t>13.4</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15</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565208" w:rsidP="008D25C6">
            <w:pPr>
              <w:pStyle w:val="Tabletextright"/>
              <w:rPr>
                <w:rFonts w:cs="Calibri"/>
              </w:rPr>
            </w:pPr>
            <w:r>
              <w:rPr>
                <w:rFonts w:cs="Calibri"/>
              </w:rPr>
              <w:noBreakHyphen/>
            </w:r>
            <w:r w:rsidR="00EA78F8" w:rsidRPr="00F26A55">
              <w:rPr>
                <w:rFonts w:cs="Calibri"/>
              </w:rPr>
              <w:t>10.7</w:t>
            </w:r>
          </w:p>
        </w:tc>
        <w:tc>
          <w:tcPr>
            <w:cnfStyle w:val="000010000000" w:firstRow="0" w:lastRow="0" w:firstColumn="0" w:lastColumn="0" w:oddVBand="1" w:evenVBand="0" w:oddHBand="0" w:evenHBand="0" w:firstRowFirstColumn="0" w:firstRowLastColumn="0" w:lastRowFirstColumn="0" w:lastRowLastColumn="0"/>
            <w:tcW w:w="905" w:type="dxa"/>
          </w:tcPr>
          <w:p w:rsidR="00EA78F8" w:rsidRPr="008C103B" w:rsidRDefault="00EA78F8" w:rsidP="008C103B">
            <w:pPr>
              <w:pStyle w:val="TargetMet"/>
            </w:pPr>
          </w:p>
        </w:tc>
      </w:tr>
      <w:tr w:rsidR="00EA78F8"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Pr="003F720D" w:rsidRDefault="00EA78F8" w:rsidP="008D25C6">
            <w:pPr>
              <w:pStyle w:val="Tabletext"/>
              <w:rPr>
                <w:b/>
              </w:rPr>
            </w:pPr>
            <w:r w:rsidRPr="003F720D">
              <w:rPr>
                <w:b/>
              </w:rPr>
              <w:t>Quality</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5" w:type="dxa"/>
          </w:tcPr>
          <w:p w:rsidR="00EA78F8" w:rsidRDefault="00EA78F8" w:rsidP="008D25C6">
            <w:pPr>
              <w:pStyle w:val="Tabletextright"/>
            </w:pPr>
          </w:p>
        </w:tc>
      </w:tr>
      <w:tr w:rsidR="00EA78F8"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Benefits delivered as a percentage of expenditure by mandated agencies under DTF</w:t>
            </w:r>
            <w:r w:rsidR="00565208">
              <w:noBreakHyphen/>
            </w:r>
            <w:r>
              <w:t>managed state purchasing contracts, including reduced and avoided costs</w:t>
            </w:r>
          </w:p>
          <w:p w:rsidR="00EA78F8" w:rsidRDefault="00720AE0" w:rsidP="008D25C6">
            <w:pPr>
              <w:pStyle w:val="Tabletextnotes"/>
            </w:pPr>
            <w:r>
              <w:t>The 2015</w:t>
            </w:r>
            <w:r w:rsidR="00565208">
              <w:noBreakHyphen/>
            </w:r>
            <w:r w:rsidRPr="00720AE0">
              <w:t>16 outcome is better than the target due to increased benefits derived from new contracts and cost saving initiatives in existing contracts.</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720AE0" w:rsidP="001C31F7">
            <w:pPr>
              <w:pStyle w:val="Tabletextright"/>
              <w:rPr>
                <w:rFonts w:cs="Calibri"/>
              </w:rPr>
            </w:pPr>
            <w:r>
              <w:rPr>
                <w:rFonts w:cs="Calibri"/>
              </w:rPr>
              <w:t>8.1</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5</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720AE0" w:rsidP="008D25C6">
            <w:pPr>
              <w:pStyle w:val="Tabletextright"/>
              <w:rPr>
                <w:rFonts w:cs="Calibri"/>
              </w:rPr>
            </w:pPr>
            <w:r>
              <w:rPr>
                <w:rFonts w:cs="Calibri"/>
              </w:rPr>
              <w:t>62</w:t>
            </w:r>
          </w:p>
        </w:tc>
        <w:tc>
          <w:tcPr>
            <w:cnfStyle w:val="000010000000" w:firstRow="0" w:lastRow="0" w:firstColumn="0" w:lastColumn="0" w:oddVBand="1" w:evenVBand="0" w:oddHBand="0" w:evenHBand="0" w:firstRowFirstColumn="0" w:firstRowLastColumn="0" w:lastRowFirstColumn="0" w:lastRowLastColumn="0"/>
            <w:tcW w:w="905" w:type="dxa"/>
          </w:tcPr>
          <w:p w:rsidR="00EA78F8" w:rsidRDefault="00EA78F8" w:rsidP="00720AE0">
            <w:pPr>
              <w:pStyle w:val="TargetMet"/>
            </w:pPr>
          </w:p>
        </w:tc>
      </w:tr>
      <w:tr w:rsidR="00EA78F8" w:rsidRPr="00FB2519"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Client agencies’ satisfaction with the service provided by the Shared Service Provider</w:t>
            </w:r>
          </w:p>
          <w:p w:rsidR="00EA78F8" w:rsidRDefault="00EA78F8" w:rsidP="008D25C6">
            <w:pPr>
              <w:pStyle w:val="Tabletextnotes"/>
            </w:pPr>
            <w:r w:rsidRPr="006D3B94">
              <w:t>The 2015</w:t>
            </w:r>
            <w:r w:rsidR="00565208">
              <w:noBreakHyphen/>
            </w:r>
            <w:r w:rsidRPr="006D3B94">
              <w:t>16 outcome is higher than the 2015</w:t>
            </w:r>
            <w:r w:rsidR="00565208">
              <w:noBreakHyphen/>
            </w:r>
            <w:r w:rsidRPr="006D3B94">
              <w:t>16 target as a result of the Shared Service Provider increasing its focus on customer and stakeholder engagement.</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rPr>
                <w:rFonts w:cs="Calibri"/>
              </w:rPr>
            </w:pPr>
            <w:r w:rsidRPr="00F26A55">
              <w:rPr>
                <w:rFonts w:cs="Calibri"/>
              </w:rPr>
              <w:t>78.4</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70</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EA78F8" w:rsidP="008D25C6">
            <w:pPr>
              <w:pStyle w:val="Tabletextright"/>
              <w:rPr>
                <w:rFonts w:cs="Calibri"/>
              </w:rPr>
            </w:pPr>
            <w:r w:rsidRPr="00F26A55">
              <w:rPr>
                <w:rFonts w:cs="Calibri"/>
              </w:rPr>
              <w:t>12</w:t>
            </w:r>
          </w:p>
        </w:tc>
        <w:tc>
          <w:tcPr>
            <w:cnfStyle w:val="000010000000" w:firstRow="0" w:lastRow="0" w:firstColumn="0" w:lastColumn="0" w:oddVBand="1" w:evenVBand="0" w:oddHBand="0" w:evenHBand="0" w:firstRowFirstColumn="0" w:firstRowLastColumn="0" w:lastRowFirstColumn="0" w:lastRowLastColumn="0"/>
            <w:tcW w:w="905" w:type="dxa"/>
          </w:tcPr>
          <w:p w:rsidR="00EA78F8" w:rsidRPr="008C103B" w:rsidRDefault="00EA78F8" w:rsidP="008C103B">
            <w:pPr>
              <w:pStyle w:val="TargetMet"/>
            </w:pPr>
          </w:p>
        </w:tc>
      </w:tr>
      <w:tr w:rsidR="00EA78F8" w:rsidRPr="00FB2519"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per cent</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rPr>
                <w:rFonts w:cs="Calibri"/>
              </w:rPr>
            </w:pPr>
            <w:r w:rsidRPr="00F26A55">
              <w:rPr>
                <w:rFonts w:cs="Calibri"/>
              </w:rPr>
              <w:t>100</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100</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EA78F8" w:rsidP="008D25C6">
            <w:pPr>
              <w:pStyle w:val="Tabletextright"/>
              <w:rPr>
                <w:rFonts w:cs="Calibri"/>
              </w:rPr>
            </w:pPr>
            <w:r w:rsidRPr="00F26A55">
              <w:rPr>
                <w:rFonts w:cs="Calibri"/>
              </w:rPr>
              <w:t>0</w:t>
            </w:r>
          </w:p>
        </w:tc>
        <w:tc>
          <w:tcPr>
            <w:cnfStyle w:val="000010000000" w:firstRow="0" w:lastRow="0" w:firstColumn="0" w:lastColumn="0" w:oddVBand="1" w:evenVBand="0" w:oddHBand="0" w:evenHBand="0" w:firstRowFirstColumn="0" w:firstRowLastColumn="0" w:lastRowFirstColumn="0" w:lastRowLastColumn="0"/>
            <w:tcW w:w="905" w:type="dxa"/>
          </w:tcPr>
          <w:p w:rsidR="00EA78F8" w:rsidRPr="008C103B" w:rsidRDefault="00EA78F8" w:rsidP="008C103B">
            <w:pPr>
              <w:pStyle w:val="TargetMet"/>
            </w:pPr>
          </w:p>
        </w:tc>
      </w:tr>
      <w:tr w:rsidR="00EA78F8"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Pr="003F720D" w:rsidRDefault="00EA78F8" w:rsidP="00820CC2">
            <w:pPr>
              <w:pStyle w:val="Tabletext"/>
              <w:keepNext/>
              <w:rPr>
                <w:b/>
              </w:rPr>
            </w:pPr>
            <w:r w:rsidRPr="003F720D">
              <w:rPr>
                <w:b/>
              </w:rPr>
              <w:t>Cost</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pPr>
            <w:r>
              <w:t xml:space="preserve"> </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1C31F7">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pPr>
            <w:r>
              <w:t xml:space="preserve"> </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EA78F8" w:rsidP="008D25C6">
            <w:pPr>
              <w:pStyle w:val="Tabletextright"/>
              <w:rPr>
                <w:rFonts w:cs="Calibri"/>
              </w:rPr>
            </w:pPr>
          </w:p>
        </w:tc>
        <w:tc>
          <w:tcPr>
            <w:cnfStyle w:val="000010000000" w:firstRow="0" w:lastRow="0" w:firstColumn="0" w:lastColumn="0" w:oddVBand="1" w:evenVBand="0" w:oddHBand="0" w:evenHBand="0" w:firstRowFirstColumn="0" w:firstRowLastColumn="0" w:lastRowFirstColumn="0" w:lastRowLastColumn="0"/>
            <w:tcW w:w="905" w:type="dxa"/>
          </w:tcPr>
          <w:p w:rsidR="00EA78F8" w:rsidRDefault="00EA78F8" w:rsidP="008D25C6">
            <w:pPr>
              <w:pStyle w:val="Tabletextright"/>
            </w:pPr>
          </w:p>
        </w:tc>
      </w:tr>
      <w:tr w:rsidR="00EA78F8" w:rsidRPr="00FB2519" w:rsidTr="00A20CDA">
        <w:trPr>
          <w:gridAfter w:val="1"/>
          <w:wAfter w:w="9" w:type="dxa"/>
        </w:trPr>
        <w:tc>
          <w:tcPr>
            <w:cnfStyle w:val="001000000000" w:firstRow="0" w:lastRow="0" w:firstColumn="1" w:lastColumn="0" w:oddVBand="0" w:evenVBand="0" w:oddHBand="0" w:evenHBand="0" w:firstRowFirstColumn="0" w:firstRowLastColumn="0" w:lastRowFirstColumn="0" w:lastRowLastColumn="0"/>
            <w:tcW w:w="3785" w:type="dxa"/>
          </w:tcPr>
          <w:p w:rsidR="00EA78F8" w:rsidRDefault="00EA78F8" w:rsidP="008D25C6">
            <w:pPr>
              <w:pStyle w:val="Tabletext"/>
            </w:pPr>
            <w:r>
              <w:t>Total output cost</w:t>
            </w:r>
          </w:p>
          <w:p w:rsidR="00EA78F8" w:rsidRDefault="00EA78F8" w:rsidP="008D25C6">
            <w:pPr>
              <w:pStyle w:val="Tabletextnotes"/>
            </w:pPr>
            <w:r w:rsidRPr="006D3B94">
              <w:t>The 2015</w:t>
            </w:r>
            <w:r w:rsidR="00565208">
              <w:noBreakHyphen/>
            </w:r>
            <w:r w:rsidRPr="006D3B94">
              <w:t>16 outcome is lower than the 2015</w:t>
            </w:r>
            <w:r w:rsidR="00565208">
              <w:noBreakHyphen/>
            </w:r>
            <w:r w:rsidRPr="006D3B94">
              <w:t>16 target due to lower d</w:t>
            </w:r>
            <w:r>
              <w:t>epreciation costs on government</w:t>
            </w:r>
            <w:r w:rsidR="00565208">
              <w:noBreakHyphen/>
            </w:r>
            <w:r w:rsidRPr="006D3B94">
              <w:t>owned buildings.</w:t>
            </w:r>
            <w:r>
              <w:rPr>
                <w:szCs w:val="18"/>
              </w:rPr>
              <w:t xml:space="preserve"> </w:t>
            </w:r>
          </w:p>
        </w:tc>
        <w:tc>
          <w:tcPr>
            <w:cnfStyle w:val="000010000000" w:firstRow="0" w:lastRow="0" w:firstColumn="0" w:lastColumn="0" w:oddVBand="1" w:evenVBand="0" w:oddHBand="0" w:evenHBand="0" w:firstRowFirstColumn="0" w:firstRowLastColumn="0" w:lastRowFirstColumn="0" w:lastRowLastColumn="0"/>
            <w:tcW w:w="1003" w:type="dxa"/>
          </w:tcPr>
          <w:p w:rsidR="00EA78F8" w:rsidRDefault="00EA78F8" w:rsidP="008D25C6">
            <w:pPr>
              <w:pStyle w:val="Tabletextcentred"/>
              <w:rPr>
                <w:rFonts w:cs="Calibri"/>
              </w:rPr>
            </w:pPr>
            <w:r>
              <w:rPr>
                <w:rFonts w:cs="Calibri"/>
              </w:rPr>
              <w:t>$</w:t>
            </w:r>
            <w:r w:rsidR="00565208">
              <w:rPr>
                <w:rFonts w:cs="Calibri"/>
              </w:rPr>
              <w:t> million</w:t>
            </w:r>
          </w:p>
        </w:tc>
        <w:tc>
          <w:tcPr>
            <w:cnfStyle w:val="000001000000" w:firstRow="0" w:lastRow="0" w:firstColumn="0" w:lastColumn="0" w:oddVBand="0" w:evenVBand="1" w:oddHBand="0" w:evenHBand="0" w:firstRowFirstColumn="0" w:firstRowLastColumn="0" w:lastRowFirstColumn="0" w:lastRowLastColumn="0"/>
            <w:tcW w:w="981" w:type="dxa"/>
            <w:gridSpan w:val="2"/>
          </w:tcPr>
          <w:p w:rsidR="00EA78F8" w:rsidRDefault="00EA78F8" w:rsidP="00FC4824">
            <w:pPr>
              <w:pStyle w:val="Tabletextright"/>
              <w:rPr>
                <w:rFonts w:cs="Calibri"/>
              </w:rPr>
            </w:pPr>
            <w:r w:rsidRPr="00F26A55">
              <w:rPr>
                <w:rFonts w:cs="Calibri"/>
              </w:rPr>
              <w:t>39.</w:t>
            </w:r>
            <w:r w:rsidR="00FC4824">
              <w:rPr>
                <w:rFonts w:cs="Calibri"/>
              </w:rPr>
              <w:t>6</w:t>
            </w:r>
          </w:p>
        </w:tc>
        <w:tc>
          <w:tcPr>
            <w:cnfStyle w:val="000010000000" w:firstRow="0" w:lastRow="0" w:firstColumn="0" w:lastColumn="0" w:oddVBand="1" w:evenVBand="0" w:oddHBand="0" w:evenHBand="0" w:firstRowFirstColumn="0" w:firstRowLastColumn="0" w:lastRowFirstColumn="0" w:lastRowLastColumn="0"/>
            <w:tcW w:w="990" w:type="dxa"/>
          </w:tcPr>
          <w:p w:rsidR="00EA78F8" w:rsidRDefault="00EA78F8" w:rsidP="001C31F7">
            <w:pPr>
              <w:pStyle w:val="Tabletextright"/>
              <w:rPr>
                <w:rFonts w:cs="Calibri"/>
              </w:rPr>
            </w:pPr>
            <w:r>
              <w:rPr>
                <w:rFonts w:cs="Calibri"/>
              </w:rPr>
              <w:t>44.7</w:t>
            </w:r>
          </w:p>
        </w:tc>
        <w:tc>
          <w:tcPr>
            <w:cnfStyle w:val="000001000000" w:firstRow="0" w:lastRow="0" w:firstColumn="0" w:lastColumn="0" w:oddVBand="0" w:evenVBand="1" w:oddHBand="0" w:evenHBand="0" w:firstRowFirstColumn="0" w:firstRowLastColumn="0" w:lastRowFirstColumn="0" w:lastRowLastColumn="0"/>
            <w:tcW w:w="1352" w:type="dxa"/>
          </w:tcPr>
          <w:p w:rsidR="00EA78F8" w:rsidRPr="00F26A55" w:rsidRDefault="00565208" w:rsidP="00A20CDA">
            <w:pPr>
              <w:pStyle w:val="Tabletextright"/>
              <w:rPr>
                <w:rFonts w:cs="Calibri"/>
              </w:rPr>
            </w:pPr>
            <w:r>
              <w:rPr>
                <w:rFonts w:cs="Calibri"/>
              </w:rPr>
              <w:noBreakHyphen/>
            </w:r>
            <w:r w:rsidR="00EA78F8" w:rsidRPr="00F26A55">
              <w:rPr>
                <w:rFonts w:cs="Calibri"/>
              </w:rPr>
              <w:t>11.</w:t>
            </w:r>
            <w:r w:rsidR="00EA78F8">
              <w:rPr>
                <w:rFonts w:cs="Calibri"/>
              </w:rPr>
              <w:t>4</w:t>
            </w:r>
          </w:p>
        </w:tc>
        <w:tc>
          <w:tcPr>
            <w:cnfStyle w:val="000010000000" w:firstRow="0" w:lastRow="0" w:firstColumn="0" w:lastColumn="0" w:oddVBand="1" w:evenVBand="0" w:oddHBand="0" w:evenHBand="0" w:firstRowFirstColumn="0" w:firstRowLastColumn="0" w:lastRowFirstColumn="0" w:lastRowLastColumn="0"/>
            <w:tcW w:w="905" w:type="dxa"/>
          </w:tcPr>
          <w:p w:rsidR="00EA78F8" w:rsidRPr="00FB2519" w:rsidRDefault="00EA78F8" w:rsidP="0067679F">
            <w:pPr>
              <w:pStyle w:val="TargetMet"/>
            </w:pPr>
          </w:p>
        </w:tc>
      </w:tr>
    </w:tbl>
    <w:p w:rsidR="00956A92" w:rsidRDefault="00956A92" w:rsidP="00956A92"/>
    <w:p w:rsidR="007A79F6" w:rsidRDefault="007A79F6" w:rsidP="002D36B2">
      <w:pPr>
        <w:sectPr w:rsidR="007A79F6" w:rsidSect="007A79F6">
          <w:type w:val="continuous"/>
          <w:pgSz w:w="11909" w:h="16834" w:code="9"/>
          <w:pgMar w:top="1728" w:right="1152" w:bottom="1152" w:left="1152" w:header="720" w:footer="288" w:gutter="0"/>
          <w:cols w:space="720"/>
          <w:noEndnote/>
        </w:sectPr>
      </w:pPr>
    </w:p>
    <w:p w:rsidR="007A79F6" w:rsidRPr="003E5669" w:rsidRDefault="007A79F6" w:rsidP="00F93A60">
      <w:pPr>
        <w:pStyle w:val="Heading2"/>
      </w:pPr>
      <w:bookmarkStart w:id="8" w:name="_Toc335747362"/>
      <w:bookmarkStart w:id="9" w:name="_Toc337034820"/>
      <w:r w:rsidRPr="003E5669">
        <w:t>Budget portfolio outcomes</w:t>
      </w:r>
      <w:bookmarkEnd w:id="8"/>
      <w:bookmarkEnd w:id="9"/>
    </w:p>
    <w:p w:rsidR="00A24CB8" w:rsidRDefault="00602226" w:rsidP="00602226">
      <w:r w:rsidRPr="00602226">
        <w:t>The budget portfolio outcomes statements provide a comparison between the actual financial information of all general government entities within the portfolio and the forecasted financial information published in the budget papers.</w:t>
      </w:r>
      <w:r w:rsidR="00102311">
        <w:t xml:space="preserve"> </w:t>
      </w:r>
      <w:r w:rsidRPr="00602226">
        <w:t>The budget portfolio outcomes comprise the comprehensive operating statement, balance sheet, statement of changes in equity, cash flow statement, and administered items statement.</w:t>
      </w:r>
    </w:p>
    <w:p w:rsidR="00602226" w:rsidRDefault="00602226" w:rsidP="00A24CB8">
      <w:pPr>
        <w:rPr>
          <w:rFonts w:cstheme="minorHAnsi"/>
        </w:rPr>
      </w:pPr>
      <w:r w:rsidRPr="00602226">
        <w:rPr>
          <w:rFonts w:cstheme="minorHAnsi"/>
        </w:rPr>
        <w:t>The budget portfolio outcomes have been prepared on a consolidated basis and include all general government entities within the portfolio.</w:t>
      </w:r>
      <w:r w:rsidR="00102311">
        <w:rPr>
          <w:rFonts w:cstheme="minorHAnsi"/>
        </w:rPr>
        <w:t xml:space="preserve"> </w:t>
      </w:r>
      <w:r w:rsidRPr="00602226">
        <w:rPr>
          <w:rFonts w:cstheme="minorHAnsi"/>
        </w:rPr>
        <w:t>Financial transactions and balances are classified into either controlled or administered</w:t>
      </w:r>
      <w:r w:rsidR="00102311">
        <w:rPr>
          <w:rFonts w:cstheme="minorHAnsi"/>
        </w:rPr>
        <w:t>,</w:t>
      </w:r>
      <w:r w:rsidRPr="00602226">
        <w:rPr>
          <w:rFonts w:cstheme="minorHAnsi"/>
        </w:rPr>
        <w:t xml:space="preserve"> consistent with the published statements in the budget papers.</w:t>
      </w:r>
    </w:p>
    <w:p w:rsidR="00602226" w:rsidRDefault="00602226" w:rsidP="00A24CB8">
      <w:pPr>
        <w:rPr>
          <w:rFonts w:cstheme="minorHAnsi"/>
        </w:rPr>
      </w:pPr>
      <w:r w:rsidRPr="00602226">
        <w:rPr>
          <w:rFonts w:cstheme="minorHAnsi"/>
        </w:rPr>
        <w:t>The following budget portfolio outcomes statements are not subject to audit by the Victorian Auditor</w:t>
      </w:r>
      <w:r w:rsidR="00565208">
        <w:rPr>
          <w:rFonts w:cstheme="minorHAnsi"/>
        </w:rPr>
        <w:noBreakHyphen/>
      </w:r>
      <w:r w:rsidRPr="00602226">
        <w:rPr>
          <w:rFonts w:cstheme="minorHAnsi"/>
        </w:rPr>
        <w:t>General’s Office.</w:t>
      </w:r>
      <w:r w:rsidR="00102311">
        <w:rPr>
          <w:rFonts w:cstheme="minorHAnsi"/>
        </w:rPr>
        <w:t xml:space="preserve"> </w:t>
      </w:r>
      <w:r w:rsidRPr="00602226">
        <w:rPr>
          <w:rFonts w:cstheme="minorHAnsi"/>
        </w:rPr>
        <w:t>They are not prepared on the same basis as the Department’s financial statements as they include the consolidated financial information of Essential Services Commission and CenITex</w:t>
      </w:r>
      <w:r w:rsidR="00102311">
        <w:rPr>
          <w:rFonts w:cstheme="minorHAnsi"/>
        </w:rPr>
        <w:t xml:space="preserve"> </w:t>
      </w:r>
      <w:r w:rsidRPr="00602226">
        <w:rPr>
          <w:rFonts w:cstheme="minorHAnsi"/>
        </w:rPr>
        <w:t>in addition to that of the Department.</w:t>
      </w:r>
      <w:r w:rsidR="00102311">
        <w:rPr>
          <w:rFonts w:cstheme="minorHAnsi"/>
        </w:rPr>
        <w:t xml:space="preserve"> </w:t>
      </w:r>
      <w:r w:rsidRPr="00602226">
        <w:rPr>
          <w:rFonts w:cstheme="minorHAnsi"/>
        </w:rPr>
        <w:t>Essential Services Commission and CenITex are not consolidated in the Department’s audited financial statements enclosed within this annual report, as they prepare separate annual reports for tabling in Parliament.</w:t>
      </w:r>
      <w:r w:rsidR="00102311">
        <w:rPr>
          <w:rFonts w:cstheme="minorHAnsi"/>
        </w:rPr>
        <w:t xml:space="preserve"> </w:t>
      </w:r>
      <w:r w:rsidRPr="00602226">
        <w:rPr>
          <w:rFonts w:cstheme="minorHAnsi"/>
        </w:rPr>
        <w:t>Further, the Department’s audited financial statements include certain whole of government transactio</w:t>
      </w:r>
      <w:r>
        <w:rPr>
          <w:rFonts w:cstheme="minorHAnsi"/>
        </w:rPr>
        <w:t xml:space="preserve">ns, as referred to in </w:t>
      </w:r>
      <w:r w:rsidR="008B5D64">
        <w:rPr>
          <w:rFonts w:cstheme="minorHAnsi"/>
        </w:rPr>
        <w:t xml:space="preserve">Note </w:t>
      </w:r>
      <w:r>
        <w:rPr>
          <w:rFonts w:cstheme="minorHAnsi"/>
        </w:rPr>
        <w:t xml:space="preserve">22. </w:t>
      </w:r>
      <w:r w:rsidRPr="00602226">
        <w:rPr>
          <w:rFonts w:cstheme="minorHAnsi"/>
        </w:rPr>
        <w:t>Otherwise, albeit in different format, the following statements are reflective of the audited financial statements.</w:t>
      </w:r>
    </w:p>
    <w:p w:rsidR="005F181D" w:rsidRPr="00FB2519" w:rsidRDefault="005F181D" w:rsidP="00A24CB8">
      <w:pPr>
        <w:rPr>
          <w:rFonts w:cstheme="minorHAnsi"/>
        </w:rPr>
      </w:pPr>
    </w:p>
    <w:p w:rsidR="00564D58" w:rsidRDefault="00564D58" w:rsidP="00F93A60">
      <w:pPr>
        <w:pStyle w:val="Heading2"/>
        <w:sectPr w:rsidR="00564D58" w:rsidSect="007A79F6">
          <w:pgSz w:w="11909" w:h="16834" w:code="9"/>
          <w:pgMar w:top="1728" w:right="1152" w:bottom="1152" w:left="1152" w:header="720" w:footer="288" w:gutter="0"/>
          <w:cols w:num="2" w:space="720"/>
          <w:noEndnote/>
        </w:sectPr>
      </w:pPr>
    </w:p>
    <w:p w:rsidR="00A24CB8" w:rsidRPr="00602226" w:rsidRDefault="00A24CB8" w:rsidP="00602226">
      <w:pPr>
        <w:pStyle w:val="Heading2"/>
      </w:pPr>
      <w:r w:rsidRPr="00602226">
        <w:t>Budget portfolio outcomes</w:t>
      </w:r>
    </w:p>
    <w:p w:rsidR="00A24CB8" w:rsidRPr="00602226" w:rsidRDefault="00A24CB8" w:rsidP="00602226">
      <w:pPr>
        <w:pStyle w:val="Heading3"/>
      </w:pPr>
      <w:r w:rsidRPr="00602226">
        <w:t xml:space="preserve">Comprehensive operating statement for the year ended </w:t>
      </w:r>
      <w:r w:rsidR="00702BE9">
        <w:t>30 June </w:t>
      </w:r>
      <w:r w:rsidR="006D13AF" w:rsidRPr="00602226">
        <w:t>2016</w:t>
      </w:r>
    </w:p>
    <w:tbl>
      <w:tblPr>
        <w:tblW w:w="7938" w:type="dxa"/>
        <w:tblLayout w:type="fixed"/>
        <w:tblLook w:val="0000" w:firstRow="0" w:lastRow="0" w:firstColumn="0" w:lastColumn="0" w:noHBand="0" w:noVBand="0"/>
      </w:tblPr>
      <w:tblGrid>
        <w:gridCol w:w="4608"/>
        <w:gridCol w:w="1110"/>
        <w:gridCol w:w="1110"/>
        <w:gridCol w:w="1110"/>
      </w:tblGrid>
      <w:tr w:rsidR="00602226" w:rsidRPr="009149BF" w:rsidTr="00DB38B7">
        <w:trPr>
          <w:trHeight w:val="285"/>
        </w:trPr>
        <w:tc>
          <w:tcPr>
            <w:tcW w:w="4608" w:type="dxa"/>
            <w:shd w:val="clear" w:color="auto" w:fill="auto"/>
            <w:vAlign w:val="bottom"/>
          </w:tcPr>
          <w:p w:rsidR="00602226" w:rsidRPr="00602226" w:rsidRDefault="00602226" w:rsidP="00602226">
            <w:pPr>
              <w:pStyle w:val="Tabletextheadingleft"/>
            </w:pPr>
            <w:r w:rsidRPr="00602226">
              <w:t>Controlled</w:t>
            </w:r>
          </w:p>
        </w:tc>
        <w:tc>
          <w:tcPr>
            <w:tcW w:w="1110" w:type="dxa"/>
            <w:shd w:val="clear" w:color="auto" w:fill="auto"/>
            <w:noWrap/>
            <w:vAlign w:val="bottom"/>
          </w:tcPr>
          <w:p w:rsidR="00602226" w:rsidRPr="009149BF" w:rsidRDefault="00602226" w:rsidP="00602226">
            <w:pPr>
              <w:pStyle w:val="Tabletextheadingright"/>
            </w:pPr>
            <w:r w:rsidRPr="009149BF">
              <w:t>2015</w:t>
            </w:r>
            <w:r w:rsidR="00565208">
              <w:noBreakHyphen/>
            </w:r>
            <w:r w:rsidRPr="009149BF">
              <w:t>16</w:t>
            </w:r>
            <w:r w:rsidRPr="009149BF">
              <w:br/>
              <w:t>actual</w:t>
            </w:r>
          </w:p>
        </w:tc>
        <w:tc>
          <w:tcPr>
            <w:tcW w:w="1110" w:type="dxa"/>
            <w:shd w:val="clear" w:color="auto" w:fill="auto"/>
            <w:noWrap/>
            <w:vAlign w:val="bottom"/>
          </w:tcPr>
          <w:p w:rsidR="00602226" w:rsidRPr="009149BF" w:rsidRDefault="00602226" w:rsidP="00602226">
            <w:pPr>
              <w:pStyle w:val="Tabletextheadingright"/>
            </w:pPr>
            <w:r w:rsidRPr="009149BF">
              <w:t>2015</w:t>
            </w:r>
            <w:r w:rsidR="00565208">
              <w:noBreakHyphen/>
            </w:r>
            <w:r w:rsidRPr="009149BF">
              <w:t>16</w:t>
            </w:r>
            <w:r w:rsidRPr="009149BF">
              <w:br/>
              <w:t>budget</w:t>
            </w:r>
          </w:p>
        </w:tc>
        <w:tc>
          <w:tcPr>
            <w:tcW w:w="1110" w:type="dxa"/>
            <w:shd w:val="clear" w:color="auto" w:fill="auto"/>
            <w:noWrap/>
            <w:vAlign w:val="bottom"/>
          </w:tcPr>
          <w:p w:rsidR="00602226" w:rsidRPr="009149BF" w:rsidRDefault="00602226" w:rsidP="00602226">
            <w:pPr>
              <w:pStyle w:val="Tabletextheadingright"/>
            </w:pPr>
            <w:r w:rsidRPr="009149BF">
              <w:t>Variation</w:t>
            </w:r>
            <w:r w:rsidRPr="009149BF">
              <w:rPr>
                <w:vertAlign w:val="superscript"/>
              </w:rPr>
              <w:t xml:space="preserve"> </w:t>
            </w:r>
          </w:p>
        </w:tc>
      </w:tr>
      <w:tr w:rsidR="00602226" w:rsidRPr="009149BF" w:rsidTr="00DB38B7">
        <w:trPr>
          <w:trHeight w:val="300"/>
        </w:trPr>
        <w:tc>
          <w:tcPr>
            <w:tcW w:w="4608" w:type="dxa"/>
            <w:shd w:val="clear" w:color="auto" w:fill="auto"/>
            <w:vAlign w:val="bottom"/>
          </w:tcPr>
          <w:p w:rsidR="00602226" w:rsidRPr="009149BF" w:rsidRDefault="00602226" w:rsidP="00A448E4">
            <w:pPr>
              <w:pStyle w:val="Tabletext"/>
              <w:rPr>
                <w:rFonts w:ascii="Arial" w:hAnsi="Arial"/>
              </w:rPr>
            </w:pPr>
          </w:p>
        </w:tc>
        <w:tc>
          <w:tcPr>
            <w:tcW w:w="1110" w:type="dxa"/>
            <w:shd w:val="clear" w:color="auto" w:fill="auto"/>
            <w:noWrap/>
          </w:tcPr>
          <w:p w:rsidR="00602226" w:rsidRPr="009149BF" w:rsidRDefault="00602226" w:rsidP="00602226">
            <w:pPr>
              <w:pStyle w:val="Tabletextheadingright"/>
            </w:pPr>
            <w:r w:rsidRPr="009149BF">
              <w:t>$m</w:t>
            </w:r>
          </w:p>
        </w:tc>
        <w:tc>
          <w:tcPr>
            <w:tcW w:w="1110" w:type="dxa"/>
            <w:shd w:val="clear" w:color="auto" w:fill="auto"/>
            <w:noWrap/>
          </w:tcPr>
          <w:p w:rsidR="00602226" w:rsidRPr="009149BF" w:rsidRDefault="00602226" w:rsidP="00602226">
            <w:pPr>
              <w:pStyle w:val="Tabletextheadingright"/>
            </w:pPr>
            <w:r w:rsidRPr="009149BF">
              <w:t>$m</w:t>
            </w:r>
          </w:p>
        </w:tc>
        <w:tc>
          <w:tcPr>
            <w:tcW w:w="1110" w:type="dxa"/>
            <w:shd w:val="clear" w:color="auto" w:fill="auto"/>
            <w:noWrap/>
          </w:tcPr>
          <w:p w:rsidR="00602226" w:rsidRPr="009149BF" w:rsidRDefault="00602226" w:rsidP="00602226">
            <w:pPr>
              <w:pStyle w:val="Tabletextheadingright"/>
            </w:pPr>
            <w:r w:rsidRPr="009149BF">
              <w:t>%</w:t>
            </w: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 xml:space="preserve">Income from </w:t>
            </w:r>
            <w:r w:rsidRPr="00647E67">
              <w:t>transactions</w:t>
            </w:r>
          </w:p>
        </w:tc>
        <w:tc>
          <w:tcPr>
            <w:tcW w:w="1110" w:type="dxa"/>
            <w:shd w:val="clear" w:color="auto" w:fill="E0E0E0"/>
            <w:noWrap/>
          </w:tcPr>
          <w:p w:rsidR="00602226" w:rsidRPr="009149BF" w:rsidRDefault="00602226" w:rsidP="00602226">
            <w:pPr>
              <w:pStyle w:val="Tabletextright"/>
            </w:pPr>
          </w:p>
        </w:tc>
        <w:tc>
          <w:tcPr>
            <w:tcW w:w="1110" w:type="dxa"/>
            <w:shd w:val="clear" w:color="auto" w:fill="auto"/>
            <w:noWrap/>
          </w:tcPr>
          <w:p w:rsidR="00602226" w:rsidRPr="009149BF" w:rsidRDefault="00602226" w:rsidP="00602226">
            <w:pPr>
              <w:pStyle w:val="Tabletextright"/>
            </w:pPr>
          </w:p>
        </w:tc>
        <w:tc>
          <w:tcPr>
            <w:tcW w:w="1110" w:type="dxa"/>
            <w:shd w:val="clear" w:color="auto" w:fill="E0E0E0"/>
            <w:noWrap/>
          </w:tcPr>
          <w:p w:rsidR="00602226" w:rsidRPr="009149BF" w:rsidRDefault="00602226" w:rsidP="00602226">
            <w:pPr>
              <w:pStyle w:val="Tabletextright"/>
            </w:pPr>
          </w:p>
        </w:tc>
      </w:tr>
      <w:tr w:rsidR="00602226" w:rsidRPr="00602226" w:rsidTr="00DB38B7">
        <w:trPr>
          <w:trHeight w:val="255"/>
        </w:trPr>
        <w:tc>
          <w:tcPr>
            <w:tcW w:w="4608" w:type="dxa"/>
            <w:shd w:val="clear" w:color="auto" w:fill="auto"/>
            <w:vAlign w:val="bottom"/>
          </w:tcPr>
          <w:p w:rsidR="00602226" w:rsidRPr="00602226" w:rsidRDefault="00602226" w:rsidP="00602226">
            <w:pPr>
              <w:pStyle w:val="Tabletext"/>
            </w:pPr>
            <w:r w:rsidRPr="00602226">
              <w:t>Output appropriations</w:t>
            </w:r>
          </w:p>
        </w:tc>
        <w:tc>
          <w:tcPr>
            <w:tcW w:w="1110" w:type="dxa"/>
            <w:shd w:val="clear" w:color="auto" w:fill="E0E0E0"/>
            <w:noWrap/>
          </w:tcPr>
          <w:p w:rsidR="00602226" w:rsidRPr="00602226" w:rsidRDefault="00602226" w:rsidP="00602226">
            <w:pPr>
              <w:pStyle w:val="Tabletextright"/>
            </w:pPr>
            <w:r w:rsidRPr="00602226">
              <w:t xml:space="preserve"> 255.4</w:t>
            </w:r>
          </w:p>
        </w:tc>
        <w:tc>
          <w:tcPr>
            <w:tcW w:w="1110" w:type="dxa"/>
            <w:shd w:val="clear" w:color="auto" w:fill="auto"/>
            <w:noWrap/>
          </w:tcPr>
          <w:p w:rsidR="00602226" w:rsidRPr="00602226" w:rsidRDefault="00602226" w:rsidP="00602226">
            <w:pPr>
              <w:pStyle w:val="Tabletextright"/>
            </w:pPr>
            <w:r w:rsidRPr="00602226">
              <w:t xml:space="preserve"> 242.7</w:t>
            </w:r>
          </w:p>
        </w:tc>
        <w:tc>
          <w:tcPr>
            <w:tcW w:w="1110" w:type="dxa"/>
            <w:shd w:val="clear" w:color="auto" w:fill="E0E0E0"/>
            <w:noWrap/>
          </w:tcPr>
          <w:p w:rsidR="00602226" w:rsidRPr="00602226" w:rsidRDefault="00602226" w:rsidP="00602226">
            <w:pPr>
              <w:pStyle w:val="Tabletextright"/>
            </w:pPr>
            <w:r w:rsidRPr="00602226">
              <w:t xml:space="preserve"> 5.2</w:t>
            </w:r>
          </w:p>
        </w:tc>
      </w:tr>
      <w:tr w:rsidR="00602226" w:rsidRPr="00602226" w:rsidTr="00DB38B7">
        <w:trPr>
          <w:trHeight w:val="285"/>
        </w:trPr>
        <w:tc>
          <w:tcPr>
            <w:tcW w:w="4608" w:type="dxa"/>
            <w:shd w:val="clear" w:color="auto" w:fill="auto"/>
            <w:vAlign w:val="bottom"/>
          </w:tcPr>
          <w:p w:rsidR="00602226" w:rsidRPr="00602226" w:rsidRDefault="00602226" w:rsidP="00602226">
            <w:pPr>
              <w:pStyle w:val="Tabletext"/>
            </w:pPr>
            <w:r w:rsidRPr="00602226">
              <w:t>Interest</w:t>
            </w:r>
          </w:p>
        </w:tc>
        <w:tc>
          <w:tcPr>
            <w:tcW w:w="1110" w:type="dxa"/>
            <w:shd w:val="clear" w:color="auto" w:fill="E0E0E0"/>
            <w:noWrap/>
          </w:tcPr>
          <w:p w:rsidR="00602226" w:rsidRPr="00602226" w:rsidRDefault="00602226" w:rsidP="00602226">
            <w:pPr>
              <w:pStyle w:val="Tabletextright"/>
            </w:pPr>
            <w:r w:rsidRPr="00602226">
              <w:t xml:space="preserve"> 1.8</w:t>
            </w:r>
          </w:p>
        </w:tc>
        <w:tc>
          <w:tcPr>
            <w:tcW w:w="1110" w:type="dxa"/>
            <w:shd w:val="clear" w:color="auto" w:fill="auto"/>
            <w:noWrap/>
          </w:tcPr>
          <w:p w:rsidR="00602226" w:rsidRPr="00602226" w:rsidRDefault="00602226" w:rsidP="00602226">
            <w:pPr>
              <w:pStyle w:val="Tabletextright"/>
            </w:pPr>
            <w:r w:rsidRPr="00602226">
              <w:t xml:space="preserve"> 0.4</w:t>
            </w:r>
          </w:p>
        </w:tc>
        <w:tc>
          <w:tcPr>
            <w:tcW w:w="1110" w:type="dxa"/>
            <w:shd w:val="clear" w:color="auto" w:fill="E0E0E0"/>
            <w:noWrap/>
          </w:tcPr>
          <w:p w:rsidR="00602226" w:rsidRPr="00602226" w:rsidRDefault="00602226" w:rsidP="00602226">
            <w:pPr>
              <w:pStyle w:val="Tabletextright"/>
            </w:pPr>
            <w:r w:rsidRPr="00602226">
              <w:t xml:space="preserve"> 350.0</w:t>
            </w:r>
          </w:p>
        </w:tc>
      </w:tr>
      <w:tr w:rsidR="00602226" w:rsidRPr="00602226" w:rsidTr="00DB38B7">
        <w:trPr>
          <w:trHeight w:val="255"/>
        </w:trPr>
        <w:tc>
          <w:tcPr>
            <w:tcW w:w="4608" w:type="dxa"/>
            <w:shd w:val="clear" w:color="auto" w:fill="auto"/>
            <w:vAlign w:val="bottom"/>
          </w:tcPr>
          <w:p w:rsidR="00602226" w:rsidRPr="00602226" w:rsidRDefault="00602226" w:rsidP="00602226">
            <w:pPr>
              <w:pStyle w:val="Tabletext"/>
            </w:pPr>
            <w:r w:rsidRPr="00602226">
              <w:t>Sale of goods and services</w:t>
            </w:r>
          </w:p>
        </w:tc>
        <w:tc>
          <w:tcPr>
            <w:tcW w:w="1110" w:type="dxa"/>
            <w:shd w:val="clear" w:color="auto" w:fill="E0E0E0"/>
            <w:noWrap/>
          </w:tcPr>
          <w:p w:rsidR="00602226" w:rsidRPr="00602226" w:rsidRDefault="00602226" w:rsidP="00602226">
            <w:pPr>
              <w:pStyle w:val="Tabletextright"/>
            </w:pPr>
            <w:r w:rsidRPr="00602226">
              <w:t xml:space="preserve"> 166.6</w:t>
            </w:r>
          </w:p>
        </w:tc>
        <w:tc>
          <w:tcPr>
            <w:tcW w:w="1110" w:type="dxa"/>
            <w:shd w:val="clear" w:color="auto" w:fill="auto"/>
            <w:noWrap/>
          </w:tcPr>
          <w:p w:rsidR="00602226" w:rsidRPr="00602226" w:rsidRDefault="00602226" w:rsidP="00602226">
            <w:pPr>
              <w:pStyle w:val="Tabletextright"/>
            </w:pPr>
            <w:r w:rsidRPr="00602226">
              <w:t xml:space="preserve"> 154.8</w:t>
            </w:r>
          </w:p>
        </w:tc>
        <w:tc>
          <w:tcPr>
            <w:tcW w:w="1110" w:type="dxa"/>
            <w:shd w:val="clear" w:color="auto" w:fill="E0E0E0"/>
            <w:noWrap/>
          </w:tcPr>
          <w:p w:rsidR="00602226" w:rsidRPr="00602226" w:rsidRDefault="00602226" w:rsidP="00602226">
            <w:pPr>
              <w:pStyle w:val="Tabletextright"/>
            </w:pPr>
            <w:r w:rsidRPr="00602226">
              <w:t xml:space="preserve"> 7.6</w:t>
            </w:r>
          </w:p>
        </w:tc>
      </w:tr>
      <w:tr w:rsidR="00602226" w:rsidRPr="00602226" w:rsidTr="00DB38B7">
        <w:trPr>
          <w:trHeight w:val="255"/>
        </w:trPr>
        <w:tc>
          <w:tcPr>
            <w:tcW w:w="4608" w:type="dxa"/>
            <w:shd w:val="clear" w:color="auto" w:fill="auto"/>
            <w:vAlign w:val="bottom"/>
          </w:tcPr>
          <w:p w:rsidR="00602226" w:rsidRPr="00602226" w:rsidRDefault="00602226" w:rsidP="00602226">
            <w:pPr>
              <w:pStyle w:val="Tabletext"/>
            </w:pPr>
            <w:r w:rsidRPr="00602226">
              <w:t>Grants</w:t>
            </w:r>
          </w:p>
        </w:tc>
        <w:tc>
          <w:tcPr>
            <w:tcW w:w="1110" w:type="dxa"/>
            <w:shd w:val="clear" w:color="auto" w:fill="E0E0E0"/>
            <w:noWrap/>
          </w:tcPr>
          <w:p w:rsidR="00602226" w:rsidRPr="00602226" w:rsidRDefault="00602226" w:rsidP="00602226">
            <w:pPr>
              <w:pStyle w:val="Tabletextright"/>
            </w:pPr>
            <w:r w:rsidRPr="00602226">
              <w:t xml:space="preserve"> 0.2</w:t>
            </w:r>
          </w:p>
        </w:tc>
        <w:tc>
          <w:tcPr>
            <w:tcW w:w="1110" w:type="dxa"/>
            <w:shd w:val="clear" w:color="auto" w:fill="auto"/>
            <w:noWrap/>
          </w:tcPr>
          <w:p w:rsidR="00602226" w:rsidRPr="00602226" w:rsidRDefault="008B5D64" w:rsidP="00602226">
            <w:pPr>
              <w:pStyle w:val="Tabletextright"/>
            </w:pPr>
            <w:r>
              <w:t>–</w:t>
            </w:r>
          </w:p>
        </w:tc>
        <w:tc>
          <w:tcPr>
            <w:tcW w:w="1110" w:type="dxa"/>
            <w:shd w:val="clear" w:color="auto" w:fill="E0E0E0"/>
            <w:noWrap/>
          </w:tcPr>
          <w:p w:rsidR="00602226" w:rsidRPr="00602226" w:rsidRDefault="00602226" w:rsidP="00602226">
            <w:pPr>
              <w:pStyle w:val="Tabletextright"/>
            </w:pPr>
            <w:r w:rsidRPr="00602226">
              <w:t>n</w:t>
            </w:r>
            <w:r w:rsidR="00102311">
              <w:t>/</w:t>
            </w:r>
            <w:r w:rsidRPr="00602226">
              <w:t>a</w:t>
            </w:r>
          </w:p>
        </w:tc>
      </w:tr>
      <w:tr w:rsidR="00602226" w:rsidRPr="00602226" w:rsidTr="00DB38B7">
        <w:trPr>
          <w:trHeight w:val="255"/>
        </w:trPr>
        <w:tc>
          <w:tcPr>
            <w:tcW w:w="4608" w:type="dxa"/>
            <w:shd w:val="clear" w:color="auto" w:fill="auto"/>
            <w:vAlign w:val="bottom"/>
          </w:tcPr>
          <w:p w:rsidR="00602226" w:rsidRPr="00602226" w:rsidRDefault="00602226" w:rsidP="00602226">
            <w:pPr>
              <w:pStyle w:val="Tabletext"/>
            </w:pPr>
            <w:r w:rsidRPr="00602226">
              <w:t>Fair value of assets and services received free of charge or for nominal consideration</w:t>
            </w:r>
          </w:p>
        </w:tc>
        <w:tc>
          <w:tcPr>
            <w:tcW w:w="1110" w:type="dxa"/>
            <w:shd w:val="clear" w:color="auto" w:fill="E0E0E0"/>
            <w:noWrap/>
          </w:tcPr>
          <w:p w:rsidR="00602226" w:rsidRPr="00602226" w:rsidRDefault="00602226" w:rsidP="00602226">
            <w:pPr>
              <w:pStyle w:val="Tabletextright"/>
            </w:pPr>
            <w:r w:rsidRPr="00602226">
              <w:t xml:space="preserve"> 0.4</w:t>
            </w:r>
          </w:p>
        </w:tc>
        <w:tc>
          <w:tcPr>
            <w:tcW w:w="1110" w:type="dxa"/>
            <w:shd w:val="clear" w:color="auto" w:fill="auto"/>
            <w:noWrap/>
          </w:tcPr>
          <w:p w:rsidR="00602226" w:rsidRPr="00602226" w:rsidRDefault="00602226" w:rsidP="00602226">
            <w:pPr>
              <w:pStyle w:val="Tabletextright"/>
            </w:pPr>
            <w:r w:rsidRPr="00602226">
              <w:t xml:space="preserve"> 5.0</w:t>
            </w:r>
          </w:p>
        </w:tc>
        <w:tc>
          <w:tcPr>
            <w:tcW w:w="1110" w:type="dxa"/>
            <w:shd w:val="clear" w:color="auto" w:fill="E0E0E0"/>
            <w:noWrap/>
          </w:tcPr>
          <w:p w:rsidR="00602226" w:rsidRPr="00602226" w:rsidRDefault="00102311" w:rsidP="00602226">
            <w:pPr>
              <w:pStyle w:val="Tabletextright"/>
            </w:pPr>
            <w:r>
              <w:t>(</w:t>
            </w:r>
            <w:r w:rsidR="00602226" w:rsidRPr="00602226">
              <w:t>92.0)</w:t>
            </w:r>
          </w:p>
        </w:tc>
      </w:tr>
      <w:tr w:rsidR="00602226" w:rsidRPr="00602226" w:rsidTr="00DB38B7">
        <w:trPr>
          <w:trHeight w:val="270"/>
        </w:trPr>
        <w:tc>
          <w:tcPr>
            <w:tcW w:w="4608" w:type="dxa"/>
            <w:shd w:val="clear" w:color="auto" w:fill="auto"/>
            <w:vAlign w:val="bottom"/>
          </w:tcPr>
          <w:p w:rsidR="00602226" w:rsidRPr="00602226" w:rsidRDefault="00602226" w:rsidP="00602226">
            <w:pPr>
              <w:pStyle w:val="Tabletext"/>
            </w:pPr>
            <w:r w:rsidRPr="00602226">
              <w:t>Other income</w:t>
            </w:r>
          </w:p>
        </w:tc>
        <w:tc>
          <w:tcPr>
            <w:tcW w:w="1110" w:type="dxa"/>
            <w:shd w:val="clear" w:color="auto" w:fill="E0E0E0"/>
            <w:noWrap/>
          </w:tcPr>
          <w:p w:rsidR="00602226" w:rsidRPr="00602226" w:rsidRDefault="00602226" w:rsidP="00602226">
            <w:pPr>
              <w:pStyle w:val="Tabletextright"/>
            </w:pPr>
            <w:r w:rsidRPr="00602226">
              <w:t xml:space="preserve"> 23.1</w:t>
            </w:r>
          </w:p>
        </w:tc>
        <w:tc>
          <w:tcPr>
            <w:tcW w:w="1110" w:type="dxa"/>
            <w:shd w:val="clear" w:color="auto" w:fill="auto"/>
            <w:noWrap/>
          </w:tcPr>
          <w:p w:rsidR="00602226" w:rsidRPr="00602226" w:rsidRDefault="00602226" w:rsidP="00602226">
            <w:pPr>
              <w:pStyle w:val="Tabletextright"/>
            </w:pPr>
            <w:r w:rsidRPr="00602226">
              <w:t xml:space="preserve"> 29.3</w:t>
            </w:r>
          </w:p>
        </w:tc>
        <w:tc>
          <w:tcPr>
            <w:tcW w:w="1110" w:type="dxa"/>
            <w:shd w:val="clear" w:color="auto" w:fill="E0E0E0"/>
            <w:noWrap/>
          </w:tcPr>
          <w:p w:rsidR="00602226" w:rsidRPr="00602226" w:rsidRDefault="00102311" w:rsidP="00602226">
            <w:pPr>
              <w:pStyle w:val="Tabletextright"/>
            </w:pPr>
            <w:r>
              <w:t>(</w:t>
            </w:r>
            <w:r w:rsidR="00602226" w:rsidRPr="00602226">
              <w:t>21.2)</w:t>
            </w: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Total income from transactions</w:t>
            </w:r>
          </w:p>
        </w:tc>
        <w:tc>
          <w:tcPr>
            <w:tcW w:w="1110" w:type="dxa"/>
            <w:shd w:val="clear" w:color="auto" w:fill="E0E0E0"/>
            <w:noWrap/>
          </w:tcPr>
          <w:p w:rsidR="00602226" w:rsidRPr="009149BF" w:rsidRDefault="00602226" w:rsidP="00602226">
            <w:pPr>
              <w:pStyle w:val="Tabletextrightbold"/>
            </w:pPr>
            <w:r w:rsidRPr="009149BF">
              <w:t xml:space="preserve"> 447.5</w:t>
            </w:r>
          </w:p>
        </w:tc>
        <w:tc>
          <w:tcPr>
            <w:tcW w:w="1110" w:type="dxa"/>
            <w:shd w:val="clear" w:color="auto" w:fill="auto"/>
            <w:noWrap/>
          </w:tcPr>
          <w:p w:rsidR="00602226" w:rsidRPr="009149BF" w:rsidRDefault="00602226" w:rsidP="00602226">
            <w:pPr>
              <w:pStyle w:val="Tabletextrightbold"/>
            </w:pPr>
            <w:r w:rsidRPr="009149BF">
              <w:t xml:space="preserve"> 432.2</w:t>
            </w:r>
          </w:p>
        </w:tc>
        <w:tc>
          <w:tcPr>
            <w:tcW w:w="1110" w:type="dxa"/>
            <w:shd w:val="clear" w:color="auto" w:fill="E0E0E0"/>
            <w:noWrap/>
          </w:tcPr>
          <w:p w:rsidR="00602226" w:rsidRPr="009149BF" w:rsidRDefault="00602226" w:rsidP="00602226">
            <w:pPr>
              <w:pStyle w:val="Tabletextrightbold"/>
            </w:pPr>
            <w:r w:rsidRPr="009149BF">
              <w:t xml:space="preserve"> 3.5</w:t>
            </w:r>
          </w:p>
        </w:tc>
      </w:tr>
      <w:tr w:rsidR="00602226" w:rsidRPr="009149BF" w:rsidTr="00DB38B7">
        <w:trPr>
          <w:trHeight w:val="255"/>
        </w:trPr>
        <w:tc>
          <w:tcPr>
            <w:tcW w:w="4608" w:type="dxa"/>
            <w:shd w:val="clear" w:color="auto" w:fill="auto"/>
            <w:vAlign w:val="bottom"/>
          </w:tcPr>
          <w:p w:rsidR="00602226" w:rsidRPr="009149BF" w:rsidRDefault="00602226" w:rsidP="00A448E4">
            <w:pPr>
              <w:pStyle w:val="Tabletext"/>
              <w:rPr>
                <w:rFonts w:ascii="Arial" w:hAnsi="Arial"/>
              </w:rPr>
            </w:pPr>
          </w:p>
        </w:tc>
        <w:tc>
          <w:tcPr>
            <w:tcW w:w="1110" w:type="dxa"/>
            <w:shd w:val="clear" w:color="auto" w:fill="E0E0E0"/>
            <w:noWrap/>
          </w:tcPr>
          <w:p w:rsidR="00602226" w:rsidRPr="009149BF" w:rsidRDefault="00602226" w:rsidP="00602226">
            <w:pPr>
              <w:pStyle w:val="Tabletextright"/>
            </w:pPr>
          </w:p>
        </w:tc>
        <w:tc>
          <w:tcPr>
            <w:tcW w:w="1110" w:type="dxa"/>
            <w:shd w:val="clear" w:color="auto" w:fill="auto"/>
            <w:noWrap/>
          </w:tcPr>
          <w:p w:rsidR="00602226" w:rsidRPr="009149BF" w:rsidRDefault="00602226" w:rsidP="00602226">
            <w:pPr>
              <w:pStyle w:val="Tabletextright"/>
            </w:pPr>
          </w:p>
        </w:tc>
        <w:tc>
          <w:tcPr>
            <w:tcW w:w="1110" w:type="dxa"/>
            <w:shd w:val="clear" w:color="auto" w:fill="E0E0E0"/>
            <w:noWrap/>
          </w:tcPr>
          <w:p w:rsidR="00602226" w:rsidRPr="009149BF" w:rsidRDefault="00602226" w:rsidP="00602226">
            <w:pPr>
              <w:pStyle w:val="Tabletextright"/>
            </w:pP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Expenses from transactions</w:t>
            </w:r>
          </w:p>
        </w:tc>
        <w:tc>
          <w:tcPr>
            <w:tcW w:w="1110" w:type="dxa"/>
            <w:shd w:val="clear" w:color="auto" w:fill="E0E0E0"/>
            <w:noWrap/>
          </w:tcPr>
          <w:p w:rsidR="00602226" w:rsidRPr="009149BF" w:rsidRDefault="00602226" w:rsidP="00602226">
            <w:pPr>
              <w:pStyle w:val="Tabletextright"/>
            </w:pPr>
          </w:p>
        </w:tc>
        <w:tc>
          <w:tcPr>
            <w:tcW w:w="1110" w:type="dxa"/>
            <w:shd w:val="clear" w:color="auto" w:fill="auto"/>
            <w:noWrap/>
          </w:tcPr>
          <w:p w:rsidR="00602226" w:rsidRPr="009149BF" w:rsidRDefault="00602226" w:rsidP="00602226">
            <w:pPr>
              <w:pStyle w:val="Tabletextright"/>
            </w:pPr>
          </w:p>
        </w:tc>
        <w:tc>
          <w:tcPr>
            <w:tcW w:w="1110" w:type="dxa"/>
            <w:shd w:val="clear" w:color="auto" w:fill="E0E0E0"/>
            <w:noWrap/>
          </w:tcPr>
          <w:p w:rsidR="00602226" w:rsidRPr="009149BF" w:rsidRDefault="00602226" w:rsidP="00602226">
            <w:pPr>
              <w:pStyle w:val="Tabletextright"/>
            </w:pPr>
          </w:p>
        </w:tc>
      </w:tr>
      <w:tr w:rsidR="00602226" w:rsidRPr="009149BF" w:rsidTr="00DB38B7">
        <w:trPr>
          <w:trHeight w:val="285"/>
        </w:trPr>
        <w:tc>
          <w:tcPr>
            <w:tcW w:w="4608" w:type="dxa"/>
            <w:shd w:val="clear" w:color="auto" w:fill="auto"/>
            <w:vAlign w:val="bottom"/>
          </w:tcPr>
          <w:p w:rsidR="00602226" w:rsidRPr="009149BF" w:rsidRDefault="00602226" w:rsidP="00602226">
            <w:pPr>
              <w:pStyle w:val="Tabletext"/>
            </w:pPr>
            <w:r>
              <w:t>Employee benefits</w:t>
            </w:r>
          </w:p>
        </w:tc>
        <w:tc>
          <w:tcPr>
            <w:tcW w:w="1110" w:type="dxa"/>
            <w:shd w:val="clear" w:color="auto" w:fill="E0E0E0"/>
            <w:noWrap/>
          </w:tcPr>
          <w:p w:rsidR="00602226" w:rsidRPr="009149BF" w:rsidRDefault="00602226" w:rsidP="00602226">
            <w:pPr>
              <w:pStyle w:val="Tabletextright"/>
            </w:pPr>
            <w:r w:rsidRPr="009149BF">
              <w:t xml:space="preserve"> 182.7</w:t>
            </w:r>
          </w:p>
        </w:tc>
        <w:tc>
          <w:tcPr>
            <w:tcW w:w="1110" w:type="dxa"/>
            <w:shd w:val="clear" w:color="auto" w:fill="auto"/>
            <w:noWrap/>
          </w:tcPr>
          <w:p w:rsidR="00602226" w:rsidRPr="009149BF" w:rsidRDefault="00602226" w:rsidP="00602226">
            <w:pPr>
              <w:pStyle w:val="Tabletextright"/>
            </w:pPr>
            <w:r w:rsidRPr="009149BF">
              <w:t xml:space="preserve"> 183.5</w:t>
            </w:r>
          </w:p>
        </w:tc>
        <w:tc>
          <w:tcPr>
            <w:tcW w:w="1110" w:type="dxa"/>
            <w:shd w:val="clear" w:color="auto" w:fill="E0E0E0"/>
            <w:noWrap/>
          </w:tcPr>
          <w:p w:rsidR="00602226" w:rsidRPr="009149BF" w:rsidRDefault="00102311" w:rsidP="00602226">
            <w:pPr>
              <w:pStyle w:val="Tabletextright"/>
            </w:pPr>
            <w:r>
              <w:t>(</w:t>
            </w:r>
            <w:r w:rsidR="00602226" w:rsidRPr="009149BF">
              <w:t>0.4)</w:t>
            </w:r>
          </w:p>
        </w:tc>
      </w:tr>
      <w:tr w:rsidR="00602226" w:rsidRPr="009149BF" w:rsidTr="00DB38B7">
        <w:trPr>
          <w:trHeight w:val="255"/>
        </w:trPr>
        <w:tc>
          <w:tcPr>
            <w:tcW w:w="4608" w:type="dxa"/>
            <w:shd w:val="clear" w:color="auto" w:fill="auto"/>
            <w:vAlign w:val="bottom"/>
          </w:tcPr>
          <w:p w:rsidR="00602226" w:rsidRPr="009149BF" w:rsidRDefault="00602226" w:rsidP="00602226">
            <w:pPr>
              <w:pStyle w:val="Tabletext"/>
            </w:pPr>
            <w:r>
              <w:t>Depreciation</w:t>
            </w:r>
          </w:p>
        </w:tc>
        <w:tc>
          <w:tcPr>
            <w:tcW w:w="1110" w:type="dxa"/>
            <w:shd w:val="clear" w:color="auto" w:fill="E0E0E0"/>
            <w:noWrap/>
          </w:tcPr>
          <w:p w:rsidR="00602226" w:rsidRPr="009149BF" w:rsidRDefault="00602226" w:rsidP="00602226">
            <w:pPr>
              <w:pStyle w:val="Tabletextright"/>
            </w:pPr>
            <w:r w:rsidRPr="009149BF">
              <w:t xml:space="preserve"> 53.1</w:t>
            </w:r>
          </w:p>
        </w:tc>
        <w:tc>
          <w:tcPr>
            <w:tcW w:w="1110" w:type="dxa"/>
            <w:shd w:val="clear" w:color="auto" w:fill="auto"/>
            <w:noWrap/>
          </w:tcPr>
          <w:p w:rsidR="00602226" w:rsidRPr="009149BF" w:rsidRDefault="00602226" w:rsidP="00602226">
            <w:pPr>
              <w:pStyle w:val="Tabletextright"/>
            </w:pPr>
            <w:r w:rsidRPr="009149BF">
              <w:t xml:space="preserve"> 62.7</w:t>
            </w:r>
          </w:p>
        </w:tc>
        <w:tc>
          <w:tcPr>
            <w:tcW w:w="1110" w:type="dxa"/>
            <w:shd w:val="clear" w:color="auto" w:fill="E0E0E0"/>
            <w:noWrap/>
          </w:tcPr>
          <w:p w:rsidR="00602226" w:rsidRPr="009149BF" w:rsidRDefault="00102311" w:rsidP="00602226">
            <w:pPr>
              <w:pStyle w:val="Tabletextright"/>
            </w:pPr>
            <w:r>
              <w:t>(</w:t>
            </w:r>
            <w:r w:rsidR="00602226" w:rsidRPr="009149BF">
              <w:t>15.3)</w:t>
            </w:r>
          </w:p>
        </w:tc>
      </w:tr>
      <w:tr w:rsidR="00602226" w:rsidRPr="009149BF" w:rsidTr="00DB38B7">
        <w:trPr>
          <w:trHeight w:val="285"/>
        </w:trPr>
        <w:tc>
          <w:tcPr>
            <w:tcW w:w="4608" w:type="dxa"/>
            <w:shd w:val="clear" w:color="auto" w:fill="auto"/>
            <w:vAlign w:val="bottom"/>
          </w:tcPr>
          <w:p w:rsidR="00602226" w:rsidRPr="009149BF" w:rsidRDefault="00602226" w:rsidP="00602226">
            <w:pPr>
              <w:pStyle w:val="Tabletext"/>
            </w:pPr>
            <w:r w:rsidRPr="009149BF">
              <w:t>Interest expense</w:t>
            </w:r>
          </w:p>
        </w:tc>
        <w:tc>
          <w:tcPr>
            <w:tcW w:w="1110" w:type="dxa"/>
            <w:shd w:val="clear" w:color="auto" w:fill="E0E0E0"/>
            <w:noWrap/>
          </w:tcPr>
          <w:p w:rsidR="00602226" w:rsidRPr="009149BF" w:rsidRDefault="00602226" w:rsidP="00602226">
            <w:pPr>
              <w:pStyle w:val="Tabletextright"/>
            </w:pPr>
            <w:r w:rsidRPr="009149BF">
              <w:t xml:space="preserve"> 0.1</w:t>
            </w:r>
          </w:p>
        </w:tc>
        <w:tc>
          <w:tcPr>
            <w:tcW w:w="1110" w:type="dxa"/>
            <w:shd w:val="clear" w:color="auto" w:fill="auto"/>
            <w:noWrap/>
          </w:tcPr>
          <w:p w:rsidR="00602226" w:rsidRPr="009149BF" w:rsidRDefault="00602226" w:rsidP="00602226">
            <w:pPr>
              <w:pStyle w:val="Tabletextright"/>
            </w:pPr>
            <w:r w:rsidRPr="009149BF">
              <w:t xml:space="preserve"> 0.2</w:t>
            </w:r>
          </w:p>
        </w:tc>
        <w:tc>
          <w:tcPr>
            <w:tcW w:w="1110" w:type="dxa"/>
            <w:shd w:val="clear" w:color="auto" w:fill="E0E0E0"/>
            <w:noWrap/>
          </w:tcPr>
          <w:p w:rsidR="00602226" w:rsidRPr="009149BF" w:rsidRDefault="00102311" w:rsidP="00602226">
            <w:pPr>
              <w:pStyle w:val="Tabletextright"/>
            </w:pPr>
            <w:r>
              <w:t>(</w:t>
            </w:r>
            <w:r w:rsidR="00602226" w:rsidRPr="009149BF">
              <w:t>50.0)</w:t>
            </w:r>
          </w:p>
        </w:tc>
      </w:tr>
      <w:tr w:rsidR="00602226" w:rsidRPr="009149BF" w:rsidTr="00DB38B7">
        <w:trPr>
          <w:trHeight w:val="255"/>
        </w:trPr>
        <w:tc>
          <w:tcPr>
            <w:tcW w:w="4608" w:type="dxa"/>
            <w:shd w:val="clear" w:color="auto" w:fill="auto"/>
            <w:vAlign w:val="bottom"/>
          </w:tcPr>
          <w:p w:rsidR="00602226" w:rsidRPr="009149BF" w:rsidRDefault="00602226" w:rsidP="00602226">
            <w:pPr>
              <w:pStyle w:val="Tabletext"/>
            </w:pPr>
            <w:r w:rsidRPr="009149BF">
              <w:t>Grants and other transfers</w:t>
            </w:r>
          </w:p>
        </w:tc>
        <w:tc>
          <w:tcPr>
            <w:tcW w:w="1110" w:type="dxa"/>
            <w:shd w:val="clear" w:color="auto" w:fill="E0E0E0"/>
            <w:noWrap/>
          </w:tcPr>
          <w:p w:rsidR="00602226" w:rsidRPr="009149BF" w:rsidRDefault="00602226" w:rsidP="00602226">
            <w:pPr>
              <w:pStyle w:val="Tabletextright"/>
            </w:pPr>
            <w:r w:rsidRPr="009149BF">
              <w:t xml:space="preserve"> 5.7</w:t>
            </w:r>
          </w:p>
        </w:tc>
        <w:tc>
          <w:tcPr>
            <w:tcW w:w="1110" w:type="dxa"/>
            <w:shd w:val="clear" w:color="auto" w:fill="auto"/>
            <w:noWrap/>
          </w:tcPr>
          <w:p w:rsidR="00602226" w:rsidRPr="009149BF" w:rsidRDefault="00602226" w:rsidP="00602226">
            <w:pPr>
              <w:pStyle w:val="Tabletextright"/>
            </w:pPr>
            <w:r w:rsidRPr="009149BF">
              <w:t xml:space="preserve"> 5.5</w:t>
            </w:r>
          </w:p>
        </w:tc>
        <w:tc>
          <w:tcPr>
            <w:tcW w:w="1110" w:type="dxa"/>
            <w:shd w:val="clear" w:color="auto" w:fill="E0E0E0"/>
            <w:noWrap/>
          </w:tcPr>
          <w:p w:rsidR="00602226" w:rsidRPr="009149BF" w:rsidRDefault="00602226" w:rsidP="00602226">
            <w:pPr>
              <w:pStyle w:val="Tabletextright"/>
            </w:pPr>
            <w:r w:rsidRPr="009149BF">
              <w:t xml:space="preserve"> 3.6</w:t>
            </w:r>
          </w:p>
        </w:tc>
      </w:tr>
      <w:tr w:rsidR="00602226" w:rsidRPr="009149BF" w:rsidTr="00DB38B7">
        <w:trPr>
          <w:trHeight w:val="300"/>
        </w:trPr>
        <w:tc>
          <w:tcPr>
            <w:tcW w:w="4608" w:type="dxa"/>
            <w:shd w:val="clear" w:color="auto" w:fill="auto"/>
            <w:vAlign w:val="bottom"/>
          </w:tcPr>
          <w:p w:rsidR="00602226" w:rsidRPr="009149BF" w:rsidRDefault="00602226" w:rsidP="00602226">
            <w:pPr>
              <w:pStyle w:val="Tabletext"/>
            </w:pPr>
            <w:r w:rsidRPr="009149BF">
              <w:t xml:space="preserve">Capital asset charge </w:t>
            </w:r>
          </w:p>
        </w:tc>
        <w:tc>
          <w:tcPr>
            <w:tcW w:w="1110" w:type="dxa"/>
            <w:shd w:val="clear" w:color="auto" w:fill="E0E0E0"/>
            <w:noWrap/>
          </w:tcPr>
          <w:p w:rsidR="00602226" w:rsidRPr="009149BF" w:rsidRDefault="00602226" w:rsidP="00602226">
            <w:pPr>
              <w:pStyle w:val="Tabletextright"/>
            </w:pPr>
            <w:r w:rsidRPr="009149BF">
              <w:t xml:space="preserve"> 21.2</w:t>
            </w:r>
          </w:p>
        </w:tc>
        <w:tc>
          <w:tcPr>
            <w:tcW w:w="1110" w:type="dxa"/>
            <w:shd w:val="clear" w:color="auto" w:fill="auto"/>
            <w:noWrap/>
          </w:tcPr>
          <w:p w:rsidR="00602226" w:rsidRPr="009149BF" w:rsidRDefault="00602226" w:rsidP="00602226">
            <w:pPr>
              <w:pStyle w:val="Tabletextright"/>
            </w:pPr>
            <w:r w:rsidRPr="009149BF">
              <w:t xml:space="preserve"> 21.2</w:t>
            </w:r>
          </w:p>
        </w:tc>
        <w:tc>
          <w:tcPr>
            <w:tcW w:w="1110" w:type="dxa"/>
            <w:shd w:val="clear" w:color="auto" w:fill="E0E0E0"/>
            <w:noWrap/>
          </w:tcPr>
          <w:p w:rsidR="00602226" w:rsidRPr="009149BF" w:rsidRDefault="008B5D64" w:rsidP="00602226">
            <w:pPr>
              <w:pStyle w:val="Tabletextright"/>
            </w:pPr>
            <w:r>
              <w:t>–</w:t>
            </w:r>
          </w:p>
        </w:tc>
      </w:tr>
      <w:tr w:rsidR="00602226" w:rsidRPr="009149BF" w:rsidTr="00DB38B7">
        <w:trPr>
          <w:trHeight w:val="270"/>
        </w:trPr>
        <w:tc>
          <w:tcPr>
            <w:tcW w:w="4608" w:type="dxa"/>
            <w:shd w:val="clear" w:color="auto" w:fill="auto"/>
            <w:vAlign w:val="bottom"/>
          </w:tcPr>
          <w:p w:rsidR="00602226" w:rsidRPr="009149BF" w:rsidRDefault="00602226" w:rsidP="00602226">
            <w:pPr>
              <w:pStyle w:val="Tabletext"/>
            </w:pPr>
            <w:r>
              <w:t>Other operating expenses</w:t>
            </w:r>
          </w:p>
        </w:tc>
        <w:tc>
          <w:tcPr>
            <w:tcW w:w="1110" w:type="dxa"/>
            <w:shd w:val="clear" w:color="auto" w:fill="E0E0E0"/>
            <w:noWrap/>
          </w:tcPr>
          <w:p w:rsidR="00602226" w:rsidRPr="009149BF" w:rsidRDefault="00602226" w:rsidP="00602226">
            <w:pPr>
              <w:pStyle w:val="Tabletextright"/>
            </w:pPr>
            <w:r w:rsidRPr="009149BF">
              <w:t xml:space="preserve"> 172.7</w:t>
            </w:r>
          </w:p>
        </w:tc>
        <w:tc>
          <w:tcPr>
            <w:tcW w:w="1110" w:type="dxa"/>
            <w:shd w:val="clear" w:color="auto" w:fill="auto"/>
            <w:noWrap/>
          </w:tcPr>
          <w:p w:rsidR="00602226" w:rsidRPr="009149BF" w:rsidRDefault="00602226" w:rsidP="00602226">
            <w:pPr>
              <w:pStyle w:val="Tabletextright"/>
            </w:pPr>
            <w:r w:rsidRPr="009149BF">
              <w:t xml:space="preserve"> 159.4</w:t>
            </w:r>
          </w:p>
        </w:tc>
        <w:tc>
          <w:tcPr>
            <w:tcW w:w="1110" w:type="dxa"/>
            <w:shd w:val="clear" w:color="auto" w:fill="E0E0E0"/>
            <w:noWrap/>
          </w:tcPr>
          <w:p w:rsidR="00602226" w:rsidRPr="009149BF" w:rsidRDefault="00602226" w:rsidP="00602226">
            <w:pPr>
              <w:pStyle w:val="Tabletextright"/>
            </w:pPr>
            <w:r w:rsidRPr="009149BF">
              <w:t xml:space="preserve"> 8.3</w:t>
            </w:r>
          </w:p>
        </w:tc>
      </w:tr>
      <w:tr w:rsidR="00602226" w:rsidRPr="009149BF" w:rsidTr="00DB38B7">
        <w:trPr>
          <w:trHeight w:val="270"/>
        </w:trPr>
        <w:tc>
          <w:tcPr>
            <w:tcW w:w="4608" w:type="dxa"/>
            <w:shd w:val="clear" w:color="auto" w:fill="auto"/>
            <w:vAlign w:val="bottom"/>
          </w:tcPr>
          <w:p w:rsidR="00602226" w:rsidRPr="009149BF" w:rsidRDefault="00602226" w:rsidP="00647E67">
            <w:pPr>
              <w:pStyle w:val="Tabletextbold"/>
            </w:pPr>
            <w:r w:rsidRPr="009149BF">
              <w:t>Total expenses from transactions</w:t>
            </w:r>
          </w:p>
        </w:tc>
        <w:tc>
          <w:tcPr>
            <w:tcW w:w="1110" w:type="dxa"/>
            <w:shd w:val="clear" w:color="auto" w:fill="E0E0E0"/>
            <w:noWrap/>
          </w:tcPr>
          <w:p w:rsidR="00602226" w:rsidRPr="009149BF" w:rsidRDefault="00602226" w:rsidP="00602226">
            <w:pPr>
              <w:pStyle w:val="Tabletextrightbold"/>
            </w:pPr>
            <w:r w:rsidRPr="009149BF">
              <w:t xml:space="preserve"> 435.5</w:t>
            </w:r>
          </w:p>
        </w:tc>
        <w:tc>
          <w:tcPr>
            <w:tcW w:w="1110" w:type="dxa"/>
            <w:shd w:val="clear" w:color="auto" w:fill="auto"/>
            <w:noWrap/>
          </w:tcPr>
          <w:p w:rsidR="00602226" w:rsidRPr="009149BF" w:rsidRDefault="00602226" w:rsidP="00602226">
            <w:pPr>
              <w:pStyle w:val="Tabletextrightbold"/>
            </w:pPr>
            <w:r w:rsidRPr="009149BF">
              <w:t xml:space="preserve"> 432.5</w:t>
            </w:r>
          </w:p>
        </w:tc>
        <w:tc>
          <w:tcPr>
            <w:tcW w:w="1110" w:type="dxa"/>
            <w:shd w:val="clear" w:color="auto" w:fill="E0E0E0"/>
            <w:noWrap/>
          </w:tcPr>
          <w:p w:rsidR="00602226" w:rsidRPr="009149BF" w:rsidRDefault="00602226" w:rsidP="00602226">
            <w:pPr>
              <w:pStyle w:val="Tabletextrightbold"/>
            </w:pPr>
            <w:r w:rsidRPr="009149BF">
              <w:t xml:space="preserve"> 0.7</w:t>
            </w: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Net result from transactions</w:t>
            </w:r>
          </w:p>
        </w:tc>
        <w:tc>
          <w:tcPr>
            <w:tcW w:w="1110" w:type="dxa"/>
            <w:shd w:val="clear" w:color="auto" w:fill="E0E0E0"/>
            <w:noWrap/>
          </w:tcPr>
          <w:p w:rsidR="00602226" w:rsidRPr="009149BF" w:rsidRDefault="00602226" w:rsidP="00602226">
            <w:pPr>
              <w:pStyle w:val="Tabletextrightbold"/>
            </w:pPr>
            <w:r w:rsidRPr="009149BF">
              <w:t xml:space="preserve"> 12.0</w:t>
            </w:r>
          </w:p>
        </w:tc>
        <w:tc>
          <w:tcPr>
            <w:tcW w:w="1110" w:type="dxa"/>
            <w:shd w:val="clear" w:color="auto" w:fill="auto"/>
            <w:noWrap/>
          </w:tcPr>
          <w:p w:rsidR="00602226" w:rsidRPr="009149BF" w:rsidRDefault="00102311" w:rsidP="00602226">
            <w:pPr>
              <w:pStyle w:val="Tabletextrightbold"/>
            </w:pPr>
            <w:r>
              <w:t>(</w:t>
            </w:r>
            <w:r w:rsidR="00602226" w:rsidRPr="009149BF">
              <w:t>0.3)</w:t>
            </w:r>
          </w:p>
        </w:tc>
        <w:tc>
          <w:tcPr>
            <w:tcW w:w="1110" w:type="dxa"/>
            <w:shd w:val="clear" w:color="auto" w:fill="E0E0E0"/>
            <w:noWrap/>
          </w:tcPr>
          <w:p w:rsidR="00602226" w:rsidRPr="009149BF" w:rsidRDefault="00602226" w:rsidP="00602226">
            <w:pPr>
              <w:pStyle w:val="Tabletextrightbold"/>
            </w:pPr>
            <w:r w:rsidRPr="009149BF">
              <w:t>(4 100.0)</w:t>
            </w:r>
          </w:p>
        </w:tc>
      </w:tr>
      <w:tr w:rsidR="00602226" w:rsidRPr="009149BF" w:rsidTr="00DB38B7">
        <w:trPr>
          <w:trHeight w:val="255"/>
        </w:trPr>
        <w:tc>
          <w:tcPr>
            <w:tcW w:w="4608" w:type="dxa"/>
            <w:shd w:val="clear" w:color="auto" w:fill="auto"/>
            <w:vAlign w:val="bottom"/>
          </w:tcPr>
          <w:p w:rsidR="00602226" w:rsidRPr="009149BF" w:rsidRDefault="00602226" w:rsidP="00A448E4">
            <w:pPr>
              <w:pStyle w:val="Tabletext"/>
              <w:rPr>
                <w:rFonts w:ascii="Arial" w:hAnsi="Arial"/>
              </w:rPr>
            </w:pPr>
          </w:p>
        </w:tc>
        <w:tc>
          <w:tcPr>
            <w:tcW w:w="1110" w:type="dxa"/>
            <w:shd w:val="clear" w:color="auto" w:fill="E0E0E0"/>
            <w:noWrap/>
          </w:tcPr>
          <w:p w:rsidR="00602226" w:rsidRPr="009149BF" w:rsidRDefault="00602226" w:rsidP="00602226">
            <w:pPr>
              <w:pStyle w:val="Tabletextright"/>
            </w:pPr>
          </w:p>
        </w:tc>
        <w:tc>
          <w:tcPr>
            <w:tcW w:w="1110" w:type="dxa"/>
            <w:shd w:val="clear" w:color="auto" w:fill="auto"/>
            <w:noWrap/>
          </w:tcPr>
          <w:p w:rsidR="00602226" w:rsidRPr="009149BF" w:rsidRDefault="00602226" w:rsidP="00602226">
            <w:pPr>
              <w:pStyle w:val="Tabletextright"/>
            </w:pPr>
          </w:p>
        </w:tc>
        <w:tc>
          <w:tcPr>
            <w:tcW w:w="1110" w:type="dxa"/>
            <w:shd w:val="clear" w:color="auto" w:fill="E0E0E0"/>
            <w:noWrap/>
          </w:tcPr>
          <w:p w:rsidR="00602226" w:rsidRPr="009149BF" w:rsidRDefault="00602226" w:rsidP="00602226">
            <w:pPr>
              <w:pStyle w:val="Tabletextright"/>
            </w:pPr>
          </w:p>
        </w:tc>
      </w:tr>
      <w:tr w:rsidR="00602226" w:rsidRPr="00602226" w:rsidTr="00DB38B7">
        <w:trPr>
          <w:trHeight w:val="255"/>
        </w:trPr>
        <w:tc>
          <w:tcPr>
            <w:tcW w:w="4608" w:type="dxa"/>
            <w:shd w:val="clear" w:color="auto" w:fill="auto"/>
            <w:vAlign w:val="bottom"/>
          </w:tcPr>
          <w:p w:rsidR="00602226" w:rsidRPr="009149BF" w:rsidRDefault="00602226" w:rsidP="00647E67">
            <w:pPr>
              <w:pStyle w:val="Tabletextbold"/>
            </w:pPr>
            <w:r w:rsidRPr="009149BF">
              <w:t>Other economic flows included in net result</w:t>
            </w:r>
          </w:p>
        </w:tc>
        <w:tc>
          <w:tcPr>
            <w:tcW w:w="1110" w:type="dxa"/>
            <w:shd w:val="clear" w:color="auto" w:fill="E0E0E0"/>
            <w:noWrap/>
          </w:tcPr>
          <w:p w:rsidR="00602226" w:rsidRPr="00602226" w:rsidRDefault="00602226" w:rsidP="00602226">
            <w:pPr>
              <w:pStyle w:val="Tabletextright"/>
            </w:pPr>
          </w:p>
        </w:tc>
        <w:tc>
          <w:tcPr>
            <w:tcW w:w="1110" w:type="dxa"/>
            <w:shd w:val="clear" w:color="auto" w:fill="auto"/>
            <w:noWrap/>
          </w:tcPr>
          <w:p w:rsidR="00602226" w:rsidRPr="00602226" w:rsidRDefault="00602226" w:rsidP="00602226">
            <w:pPr>
              <w:pStyle w:val="Tabletextright"/>
            </w:pPr>
          </w:p>
        </w:tc>
        <w:tc>
          <w:tcPr>
            <w:tcW w:w="1110" w:type="dxa"/>
            <w:shd w:val="clear" w:color="auto" w:fill="E0E0E0"/>
            <w:noWrap/>
          </w:tcPr>
          <w:p w:rsidR="00602226" w:rsidRPr="00602226" w:rsidRDefault="00602226" w:rsidP="00602226">
            <w:pPr>
              <w:pStyle w:val="Tabletextright"/>
            </w:pPr>
          </w:p>
        </w:tc>
      </w:tr>
      <w:tr w:rsidR="00602226" w:rsidRPr="00602226" w:rsidTr="00DB38B7">
        <w:trPr>
          <w:trHeight w:val="270"/>
        </w:trPr>
        <w:tc>
          <w:tcPr>
            <w:tcW w:w="4608" w:type="dxa"/>
            <w:shd w:val="clear" w:color="auto" w:fill="auto"/>
            <w:vAlign w:val="bottom"/>
          </w:tcPr>
          <w:p w:rsidR="00602226" w:rsidRPr="009149BF" w:rsidRDefault="00602226" w:rsidP="00A448E4">
            <w:pPr>
              <w:pStyle w:val="Tabletext"/>
              <w:rPr>
                <w:rFonts w:ascii="Arial" w:hAnsi="Arial"/>
              </w:rPr>
            </w:pPr>
            <w:r w:rsidRPr="009149BF">
              <w:rPr>
                <w:rFonts w:ascii="Arial" w:hAnsi="Arial"/>
              </w:rPr>
              <w:t>Net loss</w:t>
            </w:r>
            <w:r>
              <w:rPr>
                <w:rFonts w:ascii="Arial" w:hAnsi="Arial"/>
              </w:rPr>
              <w:t>/(gain)</w:t>
            </w:r>
            <w:r w:rsidRPr="009149BF">
              <w:rPr>
                <w:rFonts w:ascii="Arial" w:hAnsi="Arial"/>
              </w:rPr>
              <w:t xml:space="preserve"> on non</w:t>
            </w:r>
            <w:r w:rsidR="00565208">
              <w:rPr>
                <w:rFonts w:ascii="Arial" w:hAnsi="Arial"/>
              </w:rPr>
              <w:noBreakHyphen/>
            </w:r>
            <w:r w:rsidRPr="009149BF">
              <w:rPr>
                <w:rFonts w:ascii="Arial" w:hAnsi="Arial"/>
              </w:rPr>
              <w:t>financial assets</w:t>
            </w:r>
          </w:p>
        </w:tc>
        <w:tc>
          <w:tcPr>
            <w:tcW w:w="1110" w:type="dxa"/>
            <w:shd w:val="clear" w:color="auto" w:fill="E0E0E0"/>
            <w:noWrap/>
          </w:tcPr>
          <w:p w:rsidR="00602226" w:rsidRPr="00602226" w:rsidRDefault="00102311" w:rsidP="00602226">
            <w:pPr>
              <w:pStyle w:val="Tabletextright"/>
            </w:pPr>
            <w:r>
              <w:t>(</w:t>
            </w:r>
            <w:r w:rsidR="00602226" w:rsidRPr="00602226">
              <w:t>0.3)</w:t>
            </w:r>
          </w:p>
        </w:tc>
        <w:tc>
          <w:tcPr>
            <w:tcW w:w="1110" w:type="dxa"/>
            <w:shd w:val="clear" w:color="auto" w:fill="auto"/>
            <w:noWrap/>
          </w:tcPr>
          <w:p w:rsidR="00602226" w:rsidRPr="00602226" w:rsidRDefault="008B5D64" w:rsidP="00602226">
            <w:pPr>
              <w:pStyle w:val="Tabletextright"/>
            </w:pPr>
            <w:r>
              <w:t>–</w:t>
            </w:r>
          </w:p>
        </w:tc>
        <w:tc>
          <w:tcPr>
            <w:tcW w:w="1110" w:type="dxa"/>
            <w:shd w:val="clear" w:color="auto" w:fill="E0E0E0"/>
            <w:noWrap/>
          </w:tcPr>
          <w:p w:rsidR="00602226" w:rsidRPr="00602226" w:rsidRDefault="00602226" w:rsidP="00602226">
            <w:pPr>
              <w:pStyle w:val="Tabletextright"/>
            </w:pPr>
            <w:r w:rsidRPr="00602226">
              <w:t>n/a</w:t>
            </w:r>
          </w:p>
        </w:tc>
      </w:tr>
      <w:tr w:rsidR="00602226" w:rsidRPr="00602226" w:rsidTr="00DB38B7">
        <w:trPr>
          <w:trHeight w:val="270"/>
        </w:trPr>
        <w:tc>
          <w:tcPr>
            <w:tcW w:w="4608" w:type="dxa"/>
            <w:shd w:val="clear" w:color="auto" w:fill="auto"/>
            <w:vAlign w:val="bottom"/>
          </w:tcPr>
          <w:p w:rsidR="00602226" w:rsidRPr="009149BF" w:rsidRDefault="00602226" w:rsidP="00A448E4">
            <w:pPr>
              <w:pStyle w:val="Tabletext"/>
              <w:rPr>
                <w:rFonts w:ascii="Arial" w:hAnsi="Arial"/>
              </w:rPr>
            </w:pPr>
            <w:r w:rsidRPr="009149BF">
              <w:rPr>
                <w:rFonts w:ascii="Arial" w:hAnsi="Arial"/>
              </w:rPr>
              <w:t>Net gain</w:t>
            </w:r>
            <w:r>
              <w:rPr>
                <w:rFonts w:ascii="Arial" w:hAnsi="Arial"/>
              </w:rPr>
              <w:t>/(loss)</w:t>
            </w:r>
            <w:r w:rsidRPr="009149BF">
              <w:rPr>
                <w:rFonts w:ascii="Arial" w:hAnsi="Arial"/>
              </w:rPr>
              <w:t xml:space="preserve"> on financial instruments and statutory receivables/payables</w:t>
            </w:r>
          </w:p>
        </w:tc>
        <w:tc>
          <w:tcPr>
            <w:tcW w:w="1110" w:type="dxa"/>
            <w:shd w:val="clear" w:color="auto" w:fill="E0E0E0"/>
            <w:noWrap/>
          </w:tcPr>
          <w:p w:rsidR="00602226" w:rsidRPr="00602226" w:rsidRDefault="00602226" w:rsidP="00602226">
            <w:pPr>
              <w:pStyle w:val="Tabletextright"/>
            </w:pPr>
            <w:r w:rsidRPr="00602226">
              <w:t xml:space="preserve"> 0.5</w:t>
            </w:r>
          </w:p>
        </w:tc>
        <w:tc>
          <w:tcPr>
            <w:tcW w:w="1110" w:type="dxa"/>
            <w:shd w:val="clear" w:color="auto" w:fill="auto"/>
            <w:noWrap/>
          </w:tcPr>
          <w:p w:rsidR="00602226" w:rsidRPr="00602226" w:rsidRDefault="00102311" w:rsidP="00602226">
            <w:pPr>
              <w:pStyle w:val="Tabletextright"/>
            </w:pPr>
            <w:r>
              <w:t>(</w:t>
            </w:r>
            <w:r w:rsidR="00602226" w:rsidRPr="00602226">
              <w:t>1.0)</w:t>
            </w:r>
          </w:p>
        </w:tc>
        <w:tc>
          <w:tcPr>
            <w:tcW w:w="1110" w:type="dxa"/>
            <w:shd w:val="clear" w:color="auto" w:fill="E0E0E0"/>
            <w:noWrap/>
          </w:tcPr>
          <w:p w:rsidR="00602226" w:rsidRPr="00602226" w:rsidRDefault="00102311" w:rsidP="00602226">
            <w:pPr>
              <w:pStyle w:val="Tabletextright"/>
            </w:pPr>
            <w:r>
              <w:t>(</w:t>
            </w:r>
            <w:r w:rsidR="00602226" w:rsidRPr="00602226">
              <w:t>150.0)</w:t>
            </w:r>
          </w:p>
        </w:tc>
      </w:tr>
      <w:tr w:rsidR="00602226" w:rsidRPr="00602226" w:rsidTr="00DB38B7">
        <w:trPr>
          <w:trHeight w:val="270"/>
        </w:trPr>
        <w:tc>
          <w:tcPr>
            <w:tcW w:w="4608" w:type="dxa"/>
            <w:shd w:val="clear" w:color="auto" w:fill="auto"/>
            <w:vAlign w:val="bottom"/>
          </w:tcPr>
          <w:p w:rsidR="00602226" w:rsidRPr="009149BF" w:rsidRDefault="00602226" w:rsidP="00102311">
            <w:pPr>
              <w:pStyle w:val="Tabletext"/>
            </w:pPr>
            <w:r w:rsidRPr="009149BF">
              <w:t>Other gains/(</w:t>
            </w:r>
            <w:r w:rsidRPr="00102311">
              <w:t>losses</w:t>
            </w:r>
            <w:r w:rsidRPr="009149BF">
              <w:t>) from other economic flows</w:t>
            </w:r>
          </w:p>
        </w:tc>
        <w:tc>
          <w:tcPr>
            <w:tcW w:w="1110" w:type="dxa"/>
            <w:shd w:val="clear" w:color="auto" w:fill="E0E0E0"/>
            <w:noWrap/>
          </w:tcPr>
          <w:p w:rsidR="00602226" w:rsidRPr="00602226" w:rsidRDefault="00102311" w:rsidP="00602226">
            <w:pPr>
              <w:pStyle w:val="Tabletextright"/>
            </w:pPr>
            <w:r>
              <w:t>(</w:t>
            </w:r>
            <w:r w:rsidR="00602226" w:rsidRPr="00602226">
              <w:t>2.2)</w:t>
            </w:r>
          </w:p>
        </w:tc>
        <w:tc>
          <w:tcPr>
            <w:tcW w:w="1110" w:type="dxa"/>
            <w:shd w:val="clear" w:color="auto" w:fill="auto"/>
            <w:noWrap/>
          </w:tcPr>
          <w:p w:rsidR="00602226" w:rsidRPr="00602226" w:rsidRDefault="008B5D64" w:rsidP="00602226">
            <w:pPr>
              <w:pStyle w:val="Tabletextright"/>
            </w:pPr>
            <w:r>
              <w:t>–</w:t>
            </w:r>
          </w:p>
        </w:tc>
        <w:tc>
          <w:tcPr>
            <w:tcW w:w="1110" w:type="dxa"/>
            <w:shd w:val="clear" w:color="auto" w:fill="E0E0E0"/>
            <w:noWrap/>
          </w:tcPr>
          <w:p w:rsidR="00602226" w:rsidRPr="00602226" w:rsidRDefault="00602226" w:rsidP="00602226">
            <w:pPr>
              <w:pStyle w:val="Tabletextright"/>
            </w:pPr>
            <w:r w:rsidRPr="00602226">
              <w:t>n/a</w:t>
            </w: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Total other economic flows included in net result</w:t>
            </w:r>
          </w:p>
        </w:tc>
        <w:tc>
          <w:tcPr>
            <w:tcW w:w="1110" w:type="dxa"/>
            <w:shd w:val="clear" w:color="auto" w:fill="E0E0E0"/>
            <w:noWrap/>
          </w:tcPr>
          <w:p w:rsidR="00602226" w:rsidRPr="009149BF" w:rsidRDefault="00102311" w:rsidP="00602226">
            <w:pPr>
              <w:pStyle w:val="Tabletextrightbold"/>
            </w:pPr>
            <w:r>
              <w:t>(</w:t>
            </w:r>
            <w:r w:rsidR="00602226" w:rsidRPr="009149BF">
              <w:t>2.0)</w:t>
            </w:r>
          </w:p>
        </w:tc>
        <w:tc>
          <w:tcPr>
            <w:tcW w:w="1110" w:type="dxa"/>
            <w:shd w:val="clear" w:color="auto" w:fill="auto"/>
            <w:noWrap/>
          </w:tcPr>
          <w:p w:rsidR="00602226" w:rsidRPr="009149BF" w:rsidRDefault="00102311" w:rsidP="00602226">
            <w:pPr>
              <w:pStyle w:val="Tabletextrightbold"/>
            </w:pPr>
            <w:r>
              <w:t>(</w:t>
            </w:r>
            <w:r w:rsidR="00602226" w:rsidRPr="009149BF">
              <w:t>1.0)</w:t>
            </w:r>
          </w:p>
        </w:tc>
        <w:tc>
          <w:tcPr>
            <w:tcW w:w="1110" w:type="dxa"/>
            <w:shd w:val="clear" w:color="auto" w:fill="E0E0E0"/>
            <w:noWrap/>
          </w:tcPr>
          <w:p w:rsidR="00602226" w:rsidRPr="009149BF" w:rsidRDefault="00602226" w:rsidP="00602226">
            <w:pPr>
              <w:pStyle w:val="Tabletextrightbold"/>
            </w:pPr>
            <w:r w:rsidRPr="009149BF">
              <w:t xml:space="preserve"> 100.0</w:t>
            </w:r>
          </w:p>
        </w:tc>
      </w:tr>
      <w:tr w:rsidR="00602226" w:rsidRPr="009149BF" w:rsidTr="00DB38B7">
        <w:trPr>
          <w:trHeight w:val="255"/>
        </w:trPr>
        <w:tc>
          <w:tcPr>
            <w:tcW w:w="4608" w:type="dxa"/>
            <w:shd w:val="clear" w:color="auto" w:fill="auto"/>
            <w:vAlign w:val="bottom"/>
          </w:tcPr>
          <w:p w:rsidR="00602226" w:rsidRPr="009149BF" w:rsidRDefault="00602226" w:rsidP="00647E67">
            <w:pPr>
              <w:pStyle w:val="Tabletextbold"/>
            </w:pPr>
            <w:r w:rsidRPr="009149BF">
              <w:t>Net result</w:t>
            </w:r>
          </w:p>
        </w:tc>
        <w:tc>
          <w:tcPr>
            <w:tcW w:w="1110" w:type="dxa"/>
            <w:shd w:val="clear" w:color="auto" w:fill="E0E0E0"/>
            <w:noWrap/>
          </w:tcPr>
          <w:p w:rsidR="00602226" w:rsidRPr="009149BF" w:rsidRDefault="00602226" w:rsidP="00602226">
            <w:pPr>
              <w:pStyle w:val="Tabletextrightbold"/>
            </w:pPr>
            <w:r w:rsidRPr="009149BF">
              <w:t xml:space="preserve"> 10.0</w:t>
            </w:r>
          </w:p>
        </w:tc>
        <w:tc>
          <w:tcPr>
            <w:tcW w:w="1110" w:type="dxa"/>
            <w:shd w:val="clear" w:color="auto" w:fill="auto"/>
            <w:noWrap/>
          </w:tcPr>
          <w:p w:rsidR="00602226" w:rsidRPr="009149BF" w:rsidRDefault="00102311" w:rsidP="00602226">
            <w:pPr>
              <w:pStyle w:val="Tabletextrightbold"/>
            </w:pPr>
            <w:r>
              <w:t>(</w:t>
            </w:r>
            <w:r w:rsidR="00602226" w:rsidRPr="009149BF">
              <w:t>1.3)</w:t>
            </w:r>
          </w:p>
        </w:tc>
        <w:tc>
          <w:tcPr>
            <w:tcW w:w="1110" w:type="dxa"/>
            <w:shd w:val="clear" w:color="auto" w:fill="E0E0E0"/>
            <w:noWrap/>
          </w:tcPr>
          <w:p w:rsidR="00602226" w:rsidRPr="009149BF" w:rsidRDefault="00102311" w:rsidP="00602226">
            <w:pPr>
              <w:pStyle w:val="Tabletextrightbold"/>
            </w:pPr>
            <w:r>
              <w:t>(</w:t>
            </w:r>
            <w:r w:rsidR="00602226" w:rsidRPr="009149BF">
              <w:t>869.2)</w:t>
            </w:r>
          </w:p>
        </w:tc>
      </w:tr>
      <w:tr w:rsidR="00602226" w:rsidRPr="009149BF" w:rsidTr="00DB38B7">
        <w:trPr>
          <w:trHeight w:val="270"/>
        </w:trPr>
        <w:tc>
          <w:tcPr>
            <w:tcW w:w="4608" w:type="dxa"/>
            <w:shd w:val="clear" w:color="auto" w:fill="auto"/>
            <w:vAlign w:val="bottom"/>
          </w:tcPr>
          <w:p w:rsidR="00602226" w:rsidRPr="009149BF" w:rsidRDefault="00602226" w:rsidP="00647E67">
            <w:pPr>
              <w:pStyle w:val="Tabletextbold"/>
            </w:pPr>
          </w:p>
        </w:tc>
        <w:tc>
          <w:tcPr>
            <w:tcW w:w="1110" w:type="dxa"/>
            <w:shd w:val="clear" w:color="auto" w:fill="E0E0E0"/>
            <w:noWrap/>
          </w:tcPr>
          <w:p w:rsidR="00602226" w:rsidRPr="009149BF" w:rsidRDefault="00602226" w:rsidP="00602226">
            <w:pPr>
              <w:pStyle w:val="Tabletextright"/>
            </w:pPr>
          </w:p>
        </w:tc>
        <w:tc>
          <w:tcPr>
            <w:tcW w:w="1110" w:type="dxa"/>
            <w:shd w:val="clear" w:color="auto" w:fill="auto"/>
            <w:noWrap/>
          </w:tcPr>
          <w:p w:rsidR="00602226" w:rsidRPr="009149BF" w:rsidRDefault="00602226" w:rsidP="00602226">
            <w:pPr>
              <w:pStyle w:val="Tabletextright"/>
            </w:pPr>
          </w:p>
        </w:tc>
        <w:tc>
          <w:tcPr>
            <w:tcW w:w="1110" w:type="dxa"/>
            <w:shd w:val="clear" w:color="auto" w:fill="E0E0E0"/>
            <w:noWrap/>
          </w:tcPr>
          <w:p w:rsidR="00602226" w:rsidRPr="009149BF" w:rsidRDefault="00602226" w:rsidP="00602226">
            <w:pPr>
              <w:pStyle w:val="Tabletextright"/>
            </w:pPr>
          </w:p>
        </w:tc>
      </w:tr>
      <w:tr w:rsidR="00602226" w:rsidRPr="009149BF" w:rsidTr="00DB38B7">
        <w:trPr>
          <w:trHeight w:val="270"/>
        </w:trPr>
        <w:tc>
          <w:tcPr>
            <w:tcW w:w="4608" w:type="dxa"/>
            <w:shd w:val="clear" w:color="auto" w:fill="auto"/>
            <w:vAlign w:val="bottom"/>
          </w:tcPr>
          <w:p w:rsidR="00602226" w:rsidRPr="009149BF" w:rsidRDefault="00602226" w:rsidP="00647E67">
            <w:pPr>
              <w:pStyle w:val="Tabletextbold"/>
            </w:pPr>
            <w:r w:rsidRPr="009149BF">
              <w:t>Other economic flows – other comprehensive income</w:t>
            </w:r>
            <w:r w:rsidR="00B37F8B">
              <w:t xml:space="preserve"> </w:t>
            </w:r>
            <w:r w:rsidR="00B37F8B" w:rsidRPr="00B37F8B">
              <w:rPr>
                <w:vertAlign w:val="superscript"/>
              </w:rPr>
              <w:t>(a)</w:t>
            </w:r>
          </w:p>
        </w:tc>
        <w:tc>
          <w:tcPr>
            <w:tcW w:w="1110" w:type="dxa"/>
            <w:shd w:val="clear" w:color="auto" w:fill="E0E0E0"/>
            <w:noWrap/>
          </w:tcPr>
          <w:p w:rsidR="00602226" w:rsidRPr="009149BF" w:rsidRDefault="00602226" w:rsidP="00602226">
            <w:pPr>
              <w:pStyle w:val="Tabletextrightbold"/>
            </w:pPr>
            <w:r w:rsidRPr="009149BF">
              <w:t xml:space="preserve"> 67.8</w:t>
            </w:r>
          </w:p>
        </w:tc>
        <w:tc>
          <w:tcPr>
            <w:tcW w:w="1110" w:type="dxa"/>
            <w:shd w:val="clear" w:color="auto" w:fill="auto"/>
            <w:noWrap/>
          </w:tcPr>
          <w:p w:rsidR="00602226" w:rsidRPr="009149BF" w:rsidRDefault="00602226" w:rsidP="00602226">
            <w:pPr>
              <w:pStyle w:val="Tabletextrightbold"/>
            </w:pPr>
            <w:r w:rsidRPr="009149BF">
              <w:t xml:space="preserve"> 29.7</w:t>
            </w:r>
          </w:p>
        </w:tc>
        <w:tc>
          <w:tcPr>
            <w:tcW w:w="1110" w:type="dxa"/>
            <w:shd w:val="clear" w:color="auto" w:fill="E0E0E0"/>
            <w:noWrap/>
          </w:tcPr>
          <w:p w:rsidR="00602226" w:rsidRPr="009149BF" w:rsidRDefault="00602226" w:rsidP="00602226">
            <w:pPr>
              <w:pStyle w:val="Tabletextrightbold"/>
            </w:pPr>
            <w:r w:rsidRPr="009149BF">
              <w:t xml:space="preserve"> 128.3</w:t>
            </w:r>
          </w:p>
        </w:tc>
      </w:tr>
      <w:tr w:rsidR="00602226" w:rsidRPr="009149BF" w:rsidTr="00DB38B7">
        <w:trPr>
          <w:trHeight w:val="270"/>
        </w:trPr>
        <w:tc>
          <w:tcPr>
            <w:tcW w:w="4608" w:type="dxa"/>
            <w:shd w:val="clear" w:color="auto" w:fill="auto"/>
            <w:vAlign w:val="bottom"/>
          </w:tcPr>
          <w:p w:rsidR="00602226" w:rsidRPr="009149BF" w:rsidRDefault="00602226" w:rsidP="00647E67">
            <w:pPr>
              <w:pStyle w:val="Tabletextbold"/>
            </w:pPr>
            <w:r w:rsidRPr="009149BF">
              <w:t>Comprehensive result</w:t>
            </w:r>
          </w:p>
        </w:tc>
        <w:tc>
          <w:tcPr>
            <w:tcW w:w="1110" w:type="dxa"/>
            <w:shd w:val="clear" w:color="auto" w:fill="E0E0E0"/>
            <w:noWrap/>
          </w:tcPr>
          <w:p w:rsidR="00602226" w:rsidRPr="009149BF" w:rsidRDefault="00602226" w:rsidP="00602226">
            <w:pPr>
              <w:pStyle w:val="Tabletextrightbold"/>
            </w:pPr>
            <w:r w:rsidRPr="009149BF">
              <w:t xml:space="preserve"> 77.8</w:t>
            </w:r>
          </w:p>
        </w:tc>
        <w:tc>
          <w:tcPr>
            <w:tcW w:w="1110" w:type="dxa"/>
            <w:shd w:val="clear" w:color="auto" w:fill="auto"/>
            <w:noWrap/>
          </w:tcPr>
          <w:p w:rsidR="00602226" w:rsidRPr="009149BF" w:rsidRDefault="00602226" w:rsidP="00602226">
            <w:pPr>
              <w:pStyle w:val="Tabletextrightbold"/>
            </w:pPr>
            <w:r w:rsidRPr="009149BF">
              <w:t xml:space="preserve"> 28.4</w:t>
            </w:r>
          </w:p>
        </w:tc>
        <w:tc>
          <w:tcPr>
            <w:tcW w:w="1110" w:type="dxa"/>
            <w:shd w:val="clear" w:color="auto" w:fill="E0E0E0"/>
            <w:noWrap/>
          </w:tcPr>
          <w:p w:rsidR="00602226" w:rsidRPr="009149BF" w:rsidRDefault="00602226" w:rsidP="00602226">
            <w:pPr>
              <w:pStyle w:val="Tabletextrightbold"/>
            </w:pPr>
            <w:r w:rsidRPr="009149BF">
              <w:t xml:space="preserve"> 173.9</w:t>
            </w:r>
          </w:p>
        </w:tc>
      </w:tr>
    </w:tbl>
    <w:p w:rsidR="00602226" w:rsidRDefault="00B37F8B" w:rsidP="00B37F8B">
      <w:pPr>
        <w:pStyle w:val="Notes"/>
      </w:pPr>
      <w:r>
        <w:t xml:space="preserve">Note: </w:t>
      </w:r>
    </w:p>
    <w:p w:rsidR="00B37F8B" w:rsidRDefault="00B37F8B" w:rsidP="00B37F8B">
      <w:pPr>
        <w:pStyle w:val="Notes"/>
      </w:pPr>
      <w:r>
        <w:t>(a)</w:t>
      </w:r>
      <w:r w:rsidR="00565208">
        <w:t xml:space="preserve"> </w:t>
      </w:r>
      <w:r w:rsidR="00EE4E8D" w:rsidRPr="00EE4E8D">
        <w:t>The variance is due to higher than expected valuation increments resulting from the managerial revaluation of land assets during the year in accordance with FRD 103F.</w:t>
      </w:r>
    </w:p>
    <w:p w:rsidR="005F181D" w:rsidRDefault="005F181D">
      <w:pPr>
        <w:spacing w:before="0" w:after="0" w:line="240" w:lineRule="auto"/>
      </w:pPr>
      <w:r>
        <w:br w:type="page"/>
      </w:r>
    </w:p>
    <w:p w:rsidR="005F181D" w:rsidRPr="00D67B90" w:rsidRDefault="005F181D" w:rsidP="00F93A60">
      <w:pPr>
        <w:pStyle w:val="Heading2"/>
      </w:pPr>
      <w:r w:rsidRPr="00D67B90">
        <w:t>Budget portfolio outcomes</w:t>
      </w:r>
    </w:p>
    <w:p w:rsidR="005F181D" w:rsidRPr="00D67B90" w:rsidRDefault="005F181D" w:rsidP="00F93A60">
      <w:pPr>
        <w:pStyle w:val="Heading3"/>
      </w:pPr>
      <w:r w:rsidRPr="00D67B90">
        <w:t xml:space="preserve">Balance sheet as at </w:t>
      </w:r>
      <w:r w:rsidR="00702BE9">
        <w:t>30 June </w:t>
      </w:r>
      <w:r w:rsidRPr="00D67B90">
        <w:t>2016</w:t>
      </w:r>
    </w:p>
    <w:tbl>
      <w:tblPr>
        <w:tblW w:w="7710" w:type="dxa"/>
        <w:tblLayout w:type="fixed"/>
        <w:tblLook w:val="0000" w:firstRow="0" w:lastRow="0" w:firstColumn="0" w:lastColumn="0" w:noHBand="0" w:noVBand="0"/>
      </w:tblPr>
      <w:tblGrid>
        <w:gridCol w:w="4244"/>
        <w:gridCol w:w="1155"/>
        <w:gridCol w:w="1155"/>
        <w:gridCol w:w="1156"/>
      </w:tblGrid>
      <w:tr w:rsidR="00791570" w:rsidRPr="001B4901" w:rsidTr="00A448E4">
        <w:trPr>
          <w:trHeight w:val="255"/>
        </w:trPr>
        <w:tc>
          <w:tcPr>
            <w:tcW w:w="4244" w:type="dxa"/>
            <w:shd w:val="clear" w:color="auto" w:fill="auto"/>
            <w:noWrap/>
            <w:vAlign w:val="bottom"/>
          </w:tcPr>
          <w:p w:rsidR="00791570" w:rsidRPr="00D67B90" w:rsidRDefault="00791570" w:rsidP="00A448E4">
            <w:pPr>
              <w:pStyle w:val="Tabletextheadingleft"/>
              <w:rPr>
                <w:rFonts w:ascii="Arial" w:hAnsi="Arial"/>
              </w:rPr>
            </w:pPr>
            <w:r w:rsidRPr="00D67B90">
              <w:rPr>
                <w:rFonts w:ascii="Arial" w:hAnsi="Arial"/>
              </w:rPr>
              <w:t>Controlled</w:t>
            </w:r>
          </w:p>
        </w:tc>
        <w:tc>
          <w:tcPr>
            <w:tcW w:w="1155" w:type="dxa"/>
            <w:shd w:val="clear" w:color="auto" w:fill="auto"/>
            <w:noWrap/>
            <w:vAlign w:val="bottom"/>
          </w:tcPr>
          <w:p w:rsidR="00791570" w:rsidRPr="00D67B90" w:rsidRDefault="00791570" w:rsidP="00A448E4">
            <w:pPr>
              <w:pStyle w:val="Tabletextheadingright"/>
              <w:rPr>
                <w:rFonts w:ascii="Arial" w:hAnsi="Arial"/>
              </w:rPr>
            </w:pPr>
            <w:r w:rsidRPr="00D67B90">
              <w:rPr>
                <w:rFonts w:ascii="Arial" w:hAnsi="Arial"/>
              </w:rPr>
              <w:t>2016</w:t>
            </w:r>
            <w:r w:rsidRPr="00D67B90">
              <w:rPr>
                <w:rFonts w:ascii="Arial" w:hAnsi="Arial"/>
              </w:rPr>
              <w:br/>
              <w:t>actual</w:t>
            </w:r>
          </w:p>
        </w:tc>
        <w:tc>
          <w:tcPr>
            <w:tcW w:w="1155" w:type="dxa"/>
            <w:shd w:val="clear" w:color="auto" w:fill="auto"/>
            <w:noWrap/>
            <w:vAlign w:val="bottom"/>
          </w:tcPr>
          <w:p w:rsidR="00791570" w:rsidRPr="00D67B90" w:rsidRDefault="00791570" w:rsidP="00A448E4">
            <w:pPr>
              <w:pStyle w:val="Tabletextheadingright"/>
              <w:rPr>
                <w:rFonts w:ascii="Arial" w:hAnsi="Arial"/>
              </w:rPr>
            </w:pPr>
            <w:r w:rsidRPr="00D67B90">
              <w:rPr>
                <w:rFonts w:ascii="Arial" w:hAnsi="Arial"/>
              </w:rPr>
              <w:t>2016</w:t>
            </w:r>
            <w:r w:rsidRPr="00D67B90">
              <w:rPr>
                <w:rFonts w:ascii="Arial" w:hAnsi="Arial"/>
              </w:rPr>
              <w:br/>
              <w:t>budget</w:t>
            </w:r>
          </w:p>
        </w:tc>
        <w:tc>
          <w:tcPr>
            <w:tcW w:w="1156" w:type="dxa"/>
            <w:shd w:val="clear" w:color="auto" w:fill="auto"/>
            <w:noWrap/>
            <w:vAlign w:val="bottom"/>
          </w:tcPr>
          <w:p w:rsidR="00791570" w:rsidRPr="001B4901" w:rsidRDefault="00791570" w:rsidP="00A448E4">
            <w:pPr>
              <w:pStyle w:val="Tabletextheadingright"/>
              <w:rPr>
                <w:rFonts w:ascii="Arial" w:hAnsi="Arial"/>
              </w:rPr>
            </w:pPr>
            <w:r w:rsidRPr="00D67B90">
              <w:rPr>
                <w:rFonts w:ascii="Arial" w:hAnsi="Arial"/>
              </w:rPr>
              <w:t>Variation</w:t>
            </w:r>
          </w:p>
        </w:tc>
      </w:tr>
      <w:tr w:rsidR="00791570" w:rsidRPr="001B4901" w:rsidTr="00A448E4">
        <w:trPr>
          <w:trHeight w:val="270"/>
        </w:trPr>
        <w:tc>
          <w:tcPr>
            <w:tcW w:w="4244" w:type="dxa"/>
            <w:shd w:val="clear" w:color="auto" w:fill="auto"/>
            <w:noWrap/>
          </w:tcPr>
          <w:p w:rsidR="00791570" w:rsidRPr="001B4901" w:rsidRDefault="00791570" w:rsidP="00791570">
            <w:pPr>
              <w:pStyle w:val="Tabletext"/>
            </w:pPr>
          </w:p>
        </w:tc>
        <w:tc>
          <w:tcPr>
            <w:tcW w:w="1155" w:type="dxa"/>
            <w:shd w:val="clear" w:color="auto" w:fill="auto"/>
            <w:noWrap/>
          </w:tcPr>
          <w:p w:rsidR="00791570" w:rsidRPr="001B4901" w:rsidRDefault="00791570" w:rsidP="00A448E4">
            <w:pPr>
              <w:pStyle w:val="Tabletextheadingright"/>
              <w:rPr>
                <w:rFonts w:ascii="Arial" w:hAnsi="Arial"/>
              </w:rPr>
            </w:pPr>
            <w:r w:rsidRPr="001B4901">
              <w:rPr>
                <w:rFonts w:ascii="Arial" w:hAnsi="Arial"/>
              </w:rPr>
              <w:t>$m</w:t>
            </w:r>
          </w:p>
        </w:tc>
        <w:tc>
          <w:tcPr>
            <w:tcW w:w="1155" w:type="dxa"/>
            <w:shd w:val="clear" w:color="auto" w:fill="auto"/>
            <w:noWrap/>
          </w:tcPr>
          <w:p w:rsidR="00791570" w:rsidRPr="001B4901" w:rsidRDefault="00791570" w:rsidP="00A448E4">
            <w:pPr>
              <w:pStyle w:val="Tabletextheadingright"/>
              <w:rPr>
                <w:rFonts w:ascii="Arial" w:hAnsi="Arial"/>
              </w:rPr>
            </w:pPr>
            <w:r w:rsidRPr="001B4901">
              <w:rPr>
                <w:rFonts w:ascii="Arial" w:hAnsi="Arial"/>
              </w:rPr>
              <w:t>$m</w:t>
            </w:r>
          </w:p>
        </w:tc>
        <w:tc>
          <w:tcPr>
            <w:tcW w:w="1156" w:type="dxa"/>
            <w:shd w:val="clear" w:color="auto" w:fill="auto"/>
            <w:noWrap/>
          </w:tcPr>
          <w:p w:rsidR="00791570" w:rsidRPr="001B4901" w:rsidRDefault="00791570" w:rsidP="00A448E4">
            <w:pPr>
              <w:pStyle w:val="Tabletextheadingright"/>
              <w:rPr>
                <w:rFonts w:ascii="Arial" w:hAnsi="Arial"/>
              </w:rPr>
            </w:pPr>
            <w:r w:rsidRPr="001B4901">
              <w:rPr>
                <w:rFonts w:ascii="Arial" w:hAnsi="Arial"/>
              </w:rPr>
              <w:t>%</w:t>
            </w:r>
          </w:p>
        </w:tc>
      </w:tr>
      <w:tr w:rsidR="00791570" w:rsidRPr="00791570" w:rsidTr="00A448E4">
        <w:trPr>
          <w:trHeight w:val="255"/>
        </w:trPr>
        <w:tc>
          <w:tcPr>
            <w:tcW w:w="4244" w:type="dxa"/>
            <w:shd w:val="clear" w:color="auto" w:fill="auto"/>
            <w:noWrap/>
            <w:vAlign w:val="bottom"/>
          </w:tcPr>
          <w:p w:rsidR="00791570" w:rsidRPr="001B4901" w:rsidRDefault="00791570" w:rsidP="00791570">
            <w:pPr>
              <w:pStyle w:val="Tabletextbold"/>
            </w:pPr>
            <w:r w:rsidRPr="001B4901">
              <w:t>Financial assets</w:t>
            </w:r>
          </w:p>
        </w:tc>
        <w:tc>
          <w:tcPr>
            <w:tcW w:w="1155" w:type="dxa"/>
            <w:shd w:val="clear" w:color="auto" w:fill="E0E0E0"/>
            <w:noWrap/>
            <w:vAlign w:val="bottom"/>
          </w:tcPr>
          <w:p w:rsidR="00791570" w:rsidRPr="00791570" w:rsidRDefault="00791570" w:rsidP="00791570">
            <w:pPr>
              <w:pStyle w:val="Tabletextright"/>
            </w:pPr>
          </w:p>
        </w:tc>
        <w:tc>
          <w:tcPr>
            <w:tcW w:w="1155" w:type="dxa"/>
            <w:shd w:val="clear" w:color="auto" w:fill="auto"/>
            <w:noWrap/>
            <w:vAlign w:val="bottom"/>
          </w:tcPr>
          <w:p w:rsidR="00791570" w:rsidRPr="00791570" w:rsidRDefault="00791570" w:rsidP="00791570">
            <w:pPr>
              <w:pStyle w:val="Tabletextright"/>
            </w:pPr>
          </w:p>
        </w:tc>
        <w:tc>
          <w:tcPr>
            <w:tcW w:w="1156" w:type="dxa"/>
            <w:shd w:val="clear" w:color="auto" w:fill="E0E0E0"/>
            <w:noWrap/>
            <w:vAlign w:val="bottom"/>
          </w:tcPr>
          <w:p w:rsidR="00791570" w:rsidRPr="00791570" w:rsidRDefault="00791570" w:rsidP="00791570">
            <w:pPr>
              <w:pStyle w:val="Tabletextright"/>
            </w:pPr>
          </w:p>
        </w:tc>
      </w:tr>
      <w:tr w:rsidR="00791570" w:rsidRPr="00791570" w:rsidTr="00A448E4">
        <w:trPr>
          <w:trHeight w:val="285"/>
        </w:trPr>
        <w:tc>
          <w:tcPr>
            <w:tcW w:w="4244" w:type="dxa"/>
            <w:shd w:val="clear" w:color="auto" w:fill="auto"/>
            <w:noWrap/>
            <w:vAlign w:val="bottom"/>
          </w:tcPr>
          <w:p w:rsidR="00791570" w:rsidRPr="001B4901" w:rsidRDefault="005A782B" w:rsidP="00791570">
            <w:pPr>
              <w:pStyle w:val="Tabletext"/>
            </w:pPr>
            <w:r>
              <w:t>Cash and deposits</w:t>
            </w:r>
          </w:p>
        </w:tc>
        <w:tc>
          <w:tcPr>
            <w:tcW w:w="1155" w:type="dxa"/>
            <w:shd w:val="clear" w:color="auto" w:fill="E0E0E0"/>
            <w:noWrap/>
            <w:vAlign w:val="bottom"/>
          </w:tcPr>
          <w:p w:rsidR="00791570" w:rsidRPr="00791570" w:rsidRDefault="005A782B" w:rsidP="00791570">
            <w:pPr>
              <w:pStyle w:val="Tabletextright"/>
            </w:pPr>
            <w:r>
              <w:t>86.9</w:t>
            </w:r>
          </w:p>
        </w:tc>
        <w:tc>
          <w:tcPr>
            <w:tcW w:w="1155" w:type="dxa"/>
            <w:shd w:val="clear" w:color="auto" w:fill="auto"/>
            <w:noWrap/>
            <w:vAlign w:val="bottom"/>
          </w:tcPr>
          <w:p w:rsidR="00791570" w:rsidRPr="00791570" w:rsidRDefault="005A782B" w:rsidP="005A782B">
            <w:pPr>
              <w:pStyle w:val="Tabletextright"/>
            </w:pPr>
            <w:r>
              <w:t>105</w:t>
            </w:r>
            <w:r w:rsidR="00791570" w:rsidRPr="00791570">
              <w:t>.0</w:t>
            </w:r>
          </w:p>
        </w:tc>
        <w:tc>
          <w:tcPr>
            <w:tcW w:w="1156" w:type="dxa"/>
            <w:shd w:val="clear" w:color="auto" w:fill="E0E0E0"/>
            <w:noWrap/>
            <w:vAlign w:val="bottom"/>
          </w:tcPr>
          <w:p w:rsidR="00791570" w:rsidRPr="00791570" w:rsidRDefault="005A782B" w:rsidP="005A782B">
            <w:pPr>
              <w:pStyle w:val="Tabletextright"/>
            </w:pPr>
            <w:r w:rsidRPr="005A782B">
              <w:t>(17.2)</w:t>
            </w:r>
          </w:p>
        </w:tc>
      </w:tr>
      <w:tr w:rsidR="00791570" w:rsidRPr="00791570" w:rsidTr="00A448E4">
        <w:trPr>
          <w:trHeight w:val="255"/>
        </w:trPr>
        <w:tc>
          <w:tcPr>
            <w:tcW w:w="4244" w:type="dxa"/>
            <w:shd w:val="clear" w:color="auto" w:fill="auto"/>
            <w:noWrap/>
            <w:vAlign w:val="bottom"/>
          </w:tcPr>
          <w:p w:rsidR="00791570" w:rsidRPr="001B4901" w:rsidRDefault="00791570" w:rsidP="00791570">
            <w:pPr>
              <w:pStyle w:val="Tabletext"/>
            </w:pPr>
            <w:r w:rsidRPr="001B4901">
              <w:t>Receivables</w:t>
            </w:r>
          </w:p>
        </w:tc>
        <w:tc>
          <w:tcPr>
            <w:tcW w:w="1155" w:type="dxa"/>
            <w:shd w:val="clear" w:color="auto" w:fill="E0E0E0"/>
            <w:noWrap/>
            <w:vAlign w:val="bottom"/>
          </w:tcPr>
          <w:p w:rsidR="00791570" w:rsidRPr="00791570" w:rsidRDefault="005A782B" w:rsidP="00791570">
            <w:pPr>
              <w:pStyle w:val="Tabletextright"/>
            </w:pPr>
            <w:r w:rsidRPr="005A782B">
              <w:t>239.9</w:t>
            </w:r>
          </w:p>
        </w:tc>
        <w:tc>
          <w:tcPr>
            <w:tcW w:w="1155" w:type="dxa"/>
            <w:shd w:val="clear" w:color="auto" w:fill="auto"/>
            <w:noWrap/>
            <w:vAlign w:val="bottom"/>
          </w:tcPr>
          <w:p w:rsidR="00791570" w:rsidRPr="00791570" w:rsidRDefault="005A782B" w:rsidP="00791570">
            <w:pPr>
              <w:pStyle w:val="Tabletextright"/>
            </w:pPr>
            <w:r w:rsidRPr="005A782B">
              <w:t>222.6</w:t>
            </w:r>
          </w:p>
        </w:tc>
        <w:tc>
          <w:tcPr>
            <w:tcW w:w="1156" w:type="dxa"/>
            <w:shd w:val="clear" w:color="auto" w:fill="E0E0E0"/>
            <w:noWrap/>
            <w:vAlign w:val="bottom"/>
          </w:tcPr>
          <w:p w:rsidR="00791570" w:rsidRPr="00791570" w:rsidRDefault="005A782B" w:rsidP="00791570">
            <w:pPr>
              <w:pStyle w:val="Tabletextright"/>
            </w:pPr>
            <w:r w:rsidRPr="005A782B">
              <w:t>7.8</w:t>
            </w:r>
          </w:p>
        </w:tc>
      </w:tr>
      <w:tr w:rsidR="00791570" w:rsidRPr="00791570" w:rsidTr="00A448E4">
        <w:trPr>
          <w:trHeight w:val="255"/>
        </w:trPr>
        <w:tc>
          <w:tcPr>
            <w:tcW w:w="4244" w:type="dxa"/>
            <w:shd w:val="clear" w:color="auto" w:fill="auto"/>
            <w:noWrap/>
            <w:vAlign w:val="bottom"/>
          </w:tcPr>
          <w:p w:rsidR="00791570" w:rsidRPr="001B4901" w:rsidRDefault="00791570" w:rsidP="00791570">
            <w:pPr>
              <w:pStyle w:val="Tabletext"/>
              <w:rPr>
                <w:rFonts w:cs="Calibri"/>
              </w:rPr>
            </w:pPr>
            <w:r w:rsidRPr="001B4901">
              <w:t>Other financial assets</w:t>
            </w:r>
          </w:p>
        </w:tc>
        <w:tc>
          <w:tcPr>
            <w:tcW w:w="1155" w:type="dxa"/>
            <w:shd w:val="clear" w:color="auto" w:fill="E0E0E0"/>
            <w:noWrap/>
            <w:vAlign w:val="bottom"/>
          </w:tcPr>
          <w:p w:rsidR="00791570" w:rsidRPr="00791570" w:rsidRDefault="00791570" w:rsidP="00791570">
            <w:pPr>
              <w:pStyle w:val="Tabletextright"/>
            </w:pPr>
            <w:r w:rsidRPr="00791570">
              <w:t xml:space="preserve"> 33.0</w:t>
            </w:r>
          </w:p>
        </w:tc>
        <w:tc>
          <w:tcPr>
            <w:tcW w:w="1155" w:type="dxa"/>
            <w:shd w:val="clear" w:color="auto" w:fill="auto"/>
            <w:noWrap/>
            <w:vAlign w:val="bottom"/>
          </w:tcPr>
          <w:p w:rsidR="00791570" w:rsidRPr="00791570" w:rsidRDefault="008B5D64" w:rsidP="00791570">
            <w:pPr>
              <w:pStyle w:val="Tabletextright"/>
            </w:pPr>
            <w:r>
              <w:t>–</w:t>
            </w:r>
          </w:p>
        </w:tc>
        <w:tc>
          <w:tcPr>
            <w:tcW w:w="1156" w:type="dxa"/>
            <w:shd w:val="clear" w:color="auto" w:fill="E0E0E0"/>
            <w:noWrap/>
            <w:vAlign w:val="bottom"/>
          </w:tcPr>
          <w:p w:rsidR="00791570" w:rsidRPr="00791570" w:rsidRDefault="00791570" w:rsidP="00791570">
            <w:pPr>
              <w:pStyle w:val="Tabletextright"/>
            </w:pPr>
            <w:r w:rsidRPr="00791570">
              <w:t>n/a</w:t>
            </w:r>
          </w:p>
        </w:tc>
      </w:tr>
      <w:tr w:rsidR="00791570" w:rsidRPr="001B4901" w:rsidTr="00A448E4">
        <w:trPr>
          <w:trHeight w:val="255"/>
        </w:trPr>
        <w:tc>
          <w:tcPr>
            <w:tcW w:w="4244" w:type="dxa"/>
            <w:shd w:val="clear" w:color="auto" w:fill="auto"/>
            <w:noWrap/>
            <w:vAlign w:val="bottom"/>
          </w:tcPr>
          <w:p w:rsidR="00791570" w:rsidRPr="001B4901" w:rsidRDefault="00791570" w:rsidP="00791570">
            <w:pPr>
              <w:pStyle w:val="Tabletextbold"/>
            </w:pPr>
            <w:r w:rsidRPr="001B4901">
              <w:t>Total financial assets</w:t>
            </w:r>
          </w:p>
        </w:tc>
        <w:tc>
          <w:tcPr>
            <w:tcW w:w="1155" w:type="dxa"/>
            <w:shd w:val="clear" w:color="auto" w:fill="E0E0E0"/>
            <w:noWrap/>
            <w:vAlign w:val="bottom"/>
          </w:tcPr>
          <w:p w:rsidR="00791570" w:rsidRPr="001B4901" w:rsidRDefault="005A782B" w:rsidP="00791570">
            <w:pPr>
              <w:pStyle w:val="Tabletextrightbold"/>
            </w:pPr>
            <w:r>
              <w:t>359.8</w:t>
            </w:r>
          </w:p>
        </w:tc>
        <w:tc>
          <w:tcPr>
            <w:tcW w:w="1155" w:type="dxa"/>
            <w:shd w:val="clear" w:color="auto" w:fill="auto"/>
            <w:noWrap/>
            <w:vAlign w:val="bottom"/>
          </w:tcPr>
          <w:p w:rsidR="00791570" w:rsidRPr="001B4901" w:rsidRDefault="005A782B" w:rsidP="00791570">
            <w:pPr>
              <w:pStyle w:val="Tabletextrightbold"/>
            </w:pPr>
            <w:r w:rsidRPr="005A782B">
              <w:t>327.6</w:t>
            </w:r>
          </w:p>
        </w:tc>
        <w:tc>
          <w:tcPr>
            <w:tcW w:w="1156" w:type="dxa"/>
            <w:shd w:val="clear" w:color="auto" w:fill="E0E0E0"/>
            <w:noWrap/>
            <w:vAlign w:val="bottom"/>
          </w:tcPr>
          <w:p w:rsidR="00791570" w:rsidRPr="001B4901" w:rsidRDefault="005A782B" w:rsidP="00791570">
            <w:pPr>
              <w:pStyle w:val="Tabletextrightbold"/>
            </w:pPr>
            <w:r>
              <w:t>9.8</w:t>
            </w:r>
          </w:p>
        </w:tc>
      </w:tr>
      <w:tr w:rsidR="00791570" w:rsidRPr="001B4901" w:rsidTr="00A448E4">
        <w:trPr>
          <w:trHeight w:val="255"/>
        </w:trPr>
        <w:tc>
          <w:tcPr>
            <w:tcW w:w="4244" w:type="dxa"/>
            <w:shd w:val="clear" w:color="auto" w:fill="auto"/>
            <w:noWrap/>
            <w:vAlign w:val="bottom"/>
          </w:tcPr>
          <w:p w:rsidR="00791570" w:rsidRPr="001B4901" w:rsidRDefault="00791570" w:rsidP="00791570">
            <w:pPr>
              <w:pStyle w:val="Tabletext"/>
            </w:pPr>
          </w:p>
        </w:tc>
        <w:tc>
          <w:tcPr>
            <w:tcW w:w="1155" w:type="dxa"/>
            <w:shd w:val="clear" w:color="auto" w:fill="E0E0E0"/>
            <w:noWrap/>
            <w:vAlign w:val="bottom"/>
          </w:tcPr>
          <w:p w:rsidR="00791570" w:rsidRPr="001B4901" w:rsidRDefault="00791570" w:rsidP="00791570">
            <w:pPr>
              <w:pStyle w:val="Tabletextright"/>
            </w:pPr>
          </w:p>
        </w:tc>
        <w:tc>
          <w:tcPr>
            <w:tcW w:w="1155" w:type="dxa"/>
            <w:shd w:val="clear" w:color="auto" w:fill="auto"/>
            <w:noWrap/>
            <w:vAlign w:val="bottom"/>
          </w:tcPr>
          <w:p w:rsidR="00791570" w:rsidRPr="001B4901" w:rsidRDefault="00791570" w:rsidP="00791570">
            <w:pPr>
              <w:pStyle w:val="Tabletextright"/>
            </w:pPr>
          </w:p>
        </w:tc>
        <w:tc>
          <w:tcPr>
            <w:tcW w:w="1156" w:type="dxa"/>
            <w:shd w:val="clear" w:color="auto" w:fill="E0E0E0"/>
            <w:noWrap/>
            <w:vAlign w:val="bottom"/>
          </w:tcPr>
          <w:p w:rsidR="00791570" w:rsidRPr="001B4901" w:rsidRDefault="00791570" w:rsidP="00791570">
            <w:pPr>
              <w:pStyle w:val="Tabletextright"/>
            </w:pPr>
          </w:p>
        </w:tc>
      </w:tr>
      <w:tr w:rsidR="00791570" w:rsidRPr="00791570" w:rsidTr="00A448E4">
        <w:trPr>
          <w:trHeight w:val="255"/>
        </w:trPr>
        <w:tc>
          <w:tcPr>
            <w:tcW w:w="4244" w:type="dxa"/>
            <w:shd w:val="clear" w:color="auto" w:fill="auto"/>
            <w:noWrap/>
            <w:vAlign w:val="bottom"/>
          </w:tcPr>
          <w:p w:rsidR="00791570" w:rsidRPr="001B4901" w:rsidRDefault="00791570" w:rsidP="00791570">
            <w:pPr>
              <w:pStyle w:val="Tabletextbold"/>
            </w:pPr>
            <w:r w:rsidRPr="001B4901">
              <w:t>Non</w:t>
            </w:r>
            <w:r w:rsidR="00565208">
              <w:noBreakHyphen/>
            </w:r>
            <w:r w:rsidRPr="001B4901">
              <w:t>financial assets</w:t>
            </w:r>
          </w:p>
        </w:tc>
        <w:tc>
          <w:tcPr>
            <w:tcW w:w="1155" w:type="dxa"/>
            <w:shd w:val="clear" w:color="auto" w:fill="E0E0E0"/>
            <w:noWrap/>
            <w:vAlign w:val="bottom"/>
          </w:tcPr>
          <w:p w:rsidR="00791570" w:rsidRPr="00791570" w:rsidRDefault="00791570" w:rsidP="00791570">
            <w:pPr>
              <w:pStyle w:val="Tabletextright"/>
            </w:pPr>
          </w:p>
        </w:tc>
        <w:tc>
          <w:tcPr>
            <w:tcW w:w="1155" w:type="dxa"/>
            <w:shd w:val="clear" w:color="auto" w:fill="auto"/>
            <w:noWrap/>
            <w:vAlign w:val="bottom"/>
          </w:tcPr>
          <w:p w:rsidR="00791570" w:rsidRPr="00791570" w:rsidRDefault="00791570" w:rsidP="00791570">
            <w:pPr>
              <w:pStyle w:val="Tabletextright"/>
            </w:pPr>
          </w:p>
        </w:tc>
        <w:tc>
          <w:tcPr>
            <w:tcW w:w="1156" w:type="dxa"/>
            <w:shd w:val="clear" w:color="auto" w:fill="E0E0E0"/>
            <w:noWrap/>
            <w:vAlign w:val="bottom"/>
          </w:tcPr>
          <w:p w:rsidR="00791570" w:rsidRPr="00791570" w:rsidRDefault="00791570" w:rsidP="00791570">
            <w:pPr>
              <w:pStyle w:val="Tabletextright"/>
            </w:pPr>
          </w:p>
        </w:tc>
      </w:tr>
      <w:tr w:rsidR="005A782B" w:rsidRPr="005A782B" w:rsidTr="005A782B">
        <w:trPr>
          <w:trHeight w:val="255"/>
        </w:trPr>
        <w:tc>
          <w:tcPr>
            <w:tcW w:w="4244" w:type="dxa"/>
            <w:shd w:val="clear" w:color="auto" w:fill="auto"/>
            <w:noWrap/>
            <w:vAlign w:val="bottom"/>
          </w:tcPr>
          <w:p w:rsidR="005A782B" w:rsidRPr="001B4901" w:rsidRDefault="005A782B" w:rsidP="00791570">
            <w:pPr>
              <w:pStyle w:val="Tabletext"/>
              <w:rPr>
                <w:rFonts w:cs="Calibri"/>
              </w:rPr>
            </w:pPr>
            <w:r w:rsidRPr="001B4901">
              <w:t xml:space="preserve">Inventories </w:t>
            </w:r>
            <w:r>
              <w:rPr>
                <w:vertAlign w:val="superscript"/>
              </w:rPr>
              <w:t>(a</w:t>
            </w:r>
            <w:r w:rsidRPr="001B4901">
              <w:rPr>
                <w:vertAlign w:val="superscript"/>
              </w:rPr>
              <w:t>)</w:t>
            </w:r>
          </w:p>
        </w:tc>
        <w:tc>
          <w:tcPr>
            <w:tcW w:w="1155" w:type="dxa"/>
            <w:shd w:val="clear" w:color="auto" w:fill="E0E0E0"/>
            <w:noWrap/>
          </w:tcPr>
          <w:p w:rsidR="005A782B" w:rsidRPr="005A782B" w:rsidRDefault="005A782B" w:rsidP="005A782B">
            <w:pPr>
              <w:pStyle w:val="Tabletextright"/>
            </w:pPr>
            <w:r w:rsidRPr="005A782B">
              <w:t>9.0</w:t>
            </w:r>
          </w:p>
        </w:tc>
        <w:tc>
          <w:tcPr>
            <w:tcW w:w="1155" w:type="dxa"/>
            <w:shd w:val="clear" w:color="auto" w:fill="auto"/>
            <w:noWrap/>
          </w:tcPr>
          <w:p w:rsidR="005A782B" w:rsidRPr="005A782B" w:rsidRDefault="008B5D64" w:rsidP="005A782B">
            <w:pPr>
              <w:pStyle w:val="Tabletextright"/>
            </w:pPr>
            <w:r>
              <w:t>–</w:t>
            </w:r>
          </w:p>
        </w:tc>
        <w:tc>
          <w:tcPr>
            <w:tcW w:w="1156" w:type="dxa"/>
            <w:shd w:val="clear" w:color="auto" w:fill="E0E0E0"/>
            <w:noWrap/>
          </w:tcPr>
          <w:p w:rsidR="005A782B" w:rsidRPr="005A782B" w:rsidRDefault="005A782B" w:rsidP="005A782B">
            <w:pPr>
              <w:pStyle w:val="Tabletextright"/>
            </w:pPr>
            <w:r w:rsidRPr="005A782B">
              <w:t>n/a</w:t>
            </w:r>
          </w:p>
        </w:tc>
      </w:tr>
      <w:tr w:rsidR="005A782B" w:rsidRPr="005A782B" w:rsidTr="005A782B">
        <w:trPr>
          <w:trHeight w:val="255"/>
        </w:trPr>
        <w:tc>
          <w:tcPr>
            <w:tcW w:w="4244" w:type="dxa"/>
            <w:shd w:val="clear" w:color="auto" w:fill="auto"/>
            <w:noWrap/>
            <w:vAlign w:val="bottom"/>
          </w:tcPr>
          <w:p w:rsidR="005A782B" w:rsidRPr="005A782B" w:rsidRDefault="005A782B" w:rsidP="005A782B">
            <w:pPr>
              <w:pStyle w:val="Tabletext"/>
            </w:pPr>
            <w:r w:rsidRPr="005A782B">
              <w:t>Property, plant and equipment</w:t>
            </w:r>
            <w:r>
              <w:t xml:space="preserve"> </w:t>
            </w:r>
            <w:r w:rsidRPr="005A782B">
              <w:rPr>
                <w:vertAlign w:val="superscript"/>
              </w:rPr>
              <w:t>(b)</w:t>
            </w:r>
          </w:p>
        </w:tc>
        <w:tc>
          <w:tcPr>
            <w:tcW w:w="1155" w:type="dxa"/>
            <w:shd w:val="clear" w:color="auto" w:fill="E0E0E0"/>
            <w:noWrap/>
          </w:tcPr>
          <w:p w:rsidR="005A782B" w:rsidRPr="005A782B" w:rsidRDefault="005A782B" w:rsidP="005A782B">
            <w:pPr>
              <w:pStyle w:val="Tabletextright"/>
            </w:pPr>
            <w:r w:rsidRPr="005A782B">
              <w:t>588.8</w:t>
            </w:r>
          </w:p>
        </w:tc>
        <w:tc>
          <w:tcPr>
            <w:tcW w:w="1155" w:type="dxa"/>
            <w:shd w:val="clear" w:color="auto" w:fill="auto"/>
            <w:noWrap/>
          </w:tcPr>
          <w:p w:rsidR="005A782B" w:rsidRPr="005A782B" w:rsidRDefault="005A782B" w:rsidP="005A782B">
            <w:pPr>
              <w:pStyle w:val="Tabletextright"/>
            </w:pPr>
            <w:r w:rsidRPr="005A782B">
              <w:t>540.6</w:t>
            </w:r>
          </w:p>
        </w:tc>
        <w:tc>
          <w:tcPr>
            <w:tcW w:w="1156" w:type="dxa"/>
            <w:shd w:val="clear" w:color="auto" w:fill="E0E0E0"/>
            <w:noWrap/>
          </w:tcPr>
          <w:p w:rsidR="005A782B" w:rsidRPr="005A782B" w:rsidRDefault="005A782B" w:rsidP="005A782B">
            <w:pPr>
              <w:pStyle w:val="Tabletextright"/>
            </w:pPr>
            <w:r w:rsidRPr="005A782B">
              <w:t>8.9</w:t>
            </w:r>
          </w:p>
        </w:tc>
      </w:tr>
      <w:tr w:rsidR="005A782B" w:rsidRPr="005A782B" w:rsidTr="005A782B">
        <w:trPr>
          <w:trHeight w:val="270"/>
        </w:trPr>
        <w:tc>
          <w:tcPr>
            <w:tcW w:w="4244" w:type="dxa"/>
            <w:shd w:val="clear" w:color="auto" w:fill="auto"/>
            <w:noWrap/>
            <w:vAlign w:val="bottom"/>
          </w:tcPr>
          <w:p w:rsidR="005A782B" w:rsidRPr="001B4901" w:rsidRDefault="005A782B" w:rsidP="00791570">
            <w:pPr>
              <w:pStyle w:val="Tabletext"/>
              <w:rPr>
                <w:rFonts w:cs="Calibri"/>
              </w:rPr>
            </w:pPr>
            <w:r w:rsidRPr="001B4901">
              <w:t>Intangible assets</w:t>
            </w:r>
          </w:p>
        </w:tc>
        <w:tc>
          <w:tcPr>
            <w:tcW w:w="1155" w:type="dxa"/>
            <w:shd w:val="clear" w:color="auto" w:fill="E0E0E0"/>
            <w:noWrap/>
          </w:tcPr>
          <w:p w:rsidR="005A782B" w:rsidRPr="005A782B" w:rsidRDefault="005A782B" w:rsidP="005A782B">
            <w:pPr>
              <w:pStyle w:val="Tabletextright"/>
            </w:pPr>
            <w:r w:rsidRPr="005A782B">
              <w:t>18.8</w:t>
            </w:r>
          </w:p>
        </w:tc>
        <w:tc>
          <w:tcPr>
            <w:tcW w:w="1155" w:type="dxa"/>
            <w:shd w:val="clear" w:color="auto" w:fill="auto"/>
            <w:noWrap/>
          </w:tcPr>
          <w:p w:rsidR="005A782B" w:rsidRPr="005A782B" w:rsidRDefault="005A782B" w:rsidP="005A782B">
            <w:pPr>
              <w:pStyle w:val="Tabletextright"/>
            </w:pPr>
            <w:r w:rsidRPr="005A782B">
              <w:t>35.3</w:t>
            </w:r>
          </w:p>
        </w:tc>
        <w:tc>
          <w:tcPr>
            <w:tcW w:w="1156" w:type="dxa"/>
            <w:shd w:val="clear" w:color="auto" w:fill="E0E0E0"/>
            <w:noWrap/>
          </w:tcPr>
          <w:p w:rsidR="005A782B" w:rsidRPr="005A782B" w:rsidRDefault="005A782B" w:rsidP="005A782B">
            <w:pPr>
              <w:pStyle w:val="Tabletextright"/>
            </w:pPr>
            <w:r w:rsidRPr="005A782B">
              <w:t>(46.7)</w:t>
            </w:r>
          </w:p>
        </w:tc>
      </w:tr>
      <w:tr w:rsidR="005A782B" w:rsidRPr="005A782B" w:rsidTr="005A782B">
        <w:trPr>
          <w:trHeight w:val="270"/>
        </w:trPr>
        <w:tc>
          <w:tcPr>
            <w:tcW w:w="4244" w:type="dxa"/>
            <w:shd w:val="clear" w:color="auto" w:fill="auto"/>
            <w:noWrap/>
            <w:vAlign w:val="bottom"/>
          </w:tcPr>
          <w:p w:rsidR="005A782B" w:rsidRPr="001B4901" w:rsidRDefault="005A782B" w:rsidP="00791570">
            <w:pPr>
              <w:pStyle w:val="Tabletext"/>
              <w:rPr>
                <w:rFonts w:cs="Calibri"/>
              </w:rPr>
            </w:pPr>
            <w:r w:rsidRPr="001B4901">
              <w:t>Other assets</w:t>
            </w:r>
          </w:p>
        </w:tc>
        <w:tc>
          <w:tcPr>
            <w:tcW w:w="1155" w:type="dxa"/>
            <w:shd w:val="clear" w:color="auto" w:fill="E0E0E0"/>
            <w:noWrap/>
          </w:tcPr>
          <w:p w:rsidR="005A782B" w:rsidRPr="005A782B" w:rsidRDefault="005A782B" w:rsidP="005A782B">
            <w:pPr>
              <w:pStyle w:val="Tabletextright"/>
            </w:pPr>
            <w:r w:rsidRPr="005A782B">
              <w:t>16.4</w:t>
            </w:r>
          </w:p>
        </w:tc>
        <w:tc>
          <w:tcPr>
            <w:tcW w:w="1155" w:type="dxa"/>
            <w:shd w:val="clear" w:color="auto" w:fill="auto"/>
            <w:noWrap/>
          </w:tcPr>
          <w:p w:rsidR="005A782B" w:rsidRPr="005A782B" w:rsidRDefault="005A782B" w:rsidP="005A782B">
            <w:pPr>
              <w:pStyle w:val="Tabletextright"/>
            </w:pPr>
            <w:r w:rsidRPr="005A782B">
              <w:t>16.8</w:t>
            </w:r>
          </w:p>
        </w:tc>
        <w:tc>
          <w:tcPr>
            <w:tcW w:w="1156" w:type="dxa"/>
            <w:shd w:val="clear" w:color="auto" w:fill="E0E0E0"/>
            <w:noWrap/>
          </w:tcPr>
          <w:p w:rsidR="005A782B" w:rsidRPr="005A782B" w:rsidRDefault="005A782B" w:rsidP="005A782B">
            <w:pPr>
              <w:pStyle w:val="Tabletextright"/>
            </w:pPr>
            <w:r w:rsidRPr="005A782B">
              <w:t>(2.4)</w:t>
            </w:r>
          </w:p>
        </w:tc>
      </w:tr>
      <w:tr w:rsidR="005A782B" w:rsidRPr="005A782B" w:rsidTr="005A782B">
        <w:trPr>
          <w:trHeight w:val="270"/>
        </w:trPr>
        <w:tc>
          <w:tcPr>
            <w:tcW w:w="4244" w:type="dxa"/>
            <w:shd w:val="clear" w:color="auto" w:fill="auto"/>
            <w:noWrap/>
            <w:vAlign w:val="bottom"/>
          </w:tcPr>
          <w:p w:rsidR="005A782B" w:rsidRPr="001B4901" w:rsidRDefault="005A782B" w:rsidP="00791570">
            <w:pPr>
              <w:pStyle w:val="Tabletextbold"/>
            </w:pPr>
            <w:r w:rsidRPr="001B4901">
              <w:t>Total non</w:t>
            </w:r>
            <w:r>
              <w:noBreakHyphen/>
            </w:r>
            <w:r w:rsidRPr="001B4901">
              <w:t>financial assets</w:t>
            </w:r>
          </w:p>
        </w:tc>
        <w:tc>
          <w:tcPr>
            <w:tcW w:w="1155" w:type="dxa"/>
            <w:shd w:val="clear" w:color="auto" w:fill="E0E0E0"/>
            <w:noWrap/>
          </w:tcPr>
          <w:p w:rsidR="005A782B" w:rsidRPr="005A782B" w:rsidRDefault="005A782B" w:rsidP="005A782B">
            <w:pPr>
              <w:pStyle w:val="Tabletextrightbold"/>
            </w:pPr>
            <w:r w:rsidRPr="005A782B">
              <w:t>633.0</w:t>
            </w:r>
          </w:p>
        </w:tc>
        <w:tc>
          <w:tcPr>
            <w:tcW w:w="1155" w:type="dxa"/>
            <w:shd w:val="clear" w:color="auto" w:fill="auto"/>
            <w:noWrap/>
          </w:tcPr>
          <w:p w:rsidR="005A782B" w:rsidRPr="005A782B" w:rsidRDefault="005A782B" w:rsidP="005A782B">
            <w:pPr>
              <w:pStyle w:val="Tabletextrightbold"/>
            </w:pPr>
            <w:r w:rsidRPr="005A782B">
              <w:t>592.7</w:t>
            </w:r>
          </w:p>
        </w:tc>
        <w:tc>
          <w:tcPr>
            <w:tcW w:w="1156" w:type="dxa"/>
            <w:shd w:val="clear" w:color="auto" w:fill="E0E0E0"/>
            <w:noWrap/>
          </w:tcPr>
          <w:p w:rsidR="005A782B" w:rsidRPr="005A782B" w:rsidRDefault="005A782B" w:rsidP="005A782B">
            <w:pPr>
              <w:pStyle w:val="Tabletextrightbold"/>
            </w:pPr>
            <w:r w:rsidRPr="005A782B">
              <w:t>6.8</w:t>
            </w:r>
          </w:p>
        </w:tc>
      </w:tr>
      <w:tr w:rsidR="005A782B" w:rsidRPr="005A782B" w:rsidTr="005A782B">
        <w:trPr>
          <w:trHeight w:val="255"/>
        </w:trPr>
        <w:tc>
          <w:tcPr>
            <w:tcW w:w="4244" w:type="dxa"/>
            <w:shd w:val="clear" w:color="auto" w:fill="auto"/>
            <w:noWrap/>
            <w:vAlign w:val="bottom"/>
          </w:tcPr>
          <w:p w:rsidR="005A782B" w:rsidRPr="001B4901" w:rsidRDefault="005A782B" w:rsidP="00791570">
            <w:pPr>
              <w:pStyle w:val="Tabletextbold"/>
            </w:pPr>
            <w:r w:rsidRPr="001B4901">
              <w:t>Total assets</w:t>
            </w:r>
          </w:p>
        </w:tc>
        <w:tc>
          <w:tcPr>
            <w:tcW w:w="1155" w:type="dxa"/>
            <w:shd w:val="clear" w:color="auto" w:fill="E0E0E0"/>
            <w:noWrap/>
          </w:tcPr>
          <w:p w:rsidR="005A782B" w:rsidRPr="005A782B" w:rsidRDefault="005A782B" w:rsidP="005A782B">
            <w:pPr>
              <w:pStyle w:val="Tabletextrightbold"/>
            </w:pPr>
            <w:r w:rsidRPr="005A782B">
              <w:t>992.8</w:t>
            </w:r>
          </w:p>
        </w:tc>
        <w:tc>
          <w:tcPr>
            <w:tcW w:w="1155" w:type="dxa"/>
            <w:shd w:val="clear" w:color="auto" w:fill="auto"/>
            <w:noWrap/>
          </w:tcPr>
          <w:p w:rsidR="005A782B" w:rsidRPr="005A782B" w:rsidRDefault="005A782B" w:rsidP="005A782B">
            <w:pPr>
              <w:pStyle w:val="Tabletextrightbold"/>
            </w:pPr>
            <w:r w:rsidRPr="005A782B">
              <w:t>920.3</w:t>
            </w:r>
          </w:p>
        </w:tc>
        <w:tc>
          <w:tcPr>
            <w:tcW w:w="1156" w:type="dxa"/>
            <w:shd w:val="clear" w:color="auto" w:fill="E0E0E0"/>
            <w:noWrap/>
          </w:tcPr>
          <w:p w:rsidR="005A782B" w:rsidRPr="005A782B" w:rsidRDefault="005A782B" w:rsidP="005A782B">
            <w:pPr>
              <w:pStyle w:val="Tabletextrightbold"/>
            </w:pPr>
            <w:r w:rsidRPr="005A782B">
              <w:t>7.9</w:t>
            </w:r>
          </w:p>
        </w:tc>
      </w:tr>
      <w:tr w:rsidR="005A782B" w:rsidRPr="00791570" w:rsidTr="00A448E4">
        <w:trPr>
          <w:trHeight w:val="255"/>
        </w:trPr>
        <w:tc>
          <w:tcPr>
            <w:tcW w:w="4244" w:type="dxa"/>
            <w:shd w:val="clear" w:color="auto" w:fill="auto"/>
            <w:noWrap/>
            <w:vAlign w:val="bottom"/>
          </w:tcPr>
          <w:p w:rsidR="005A782B" w:rsidRPr="001B4901" w:rsidRDefault="005A782B" w:rsidP="00791570">
            <w:pPr>
              <w:pStyle w:val="Tabletext"/>
            </w:pPr>
          </w:p>
        </w:tc>
        <w:tc>
          <w:tcPr>
            <w:tcW w:w="1155" w:type="dxa"/>
            <w:shd w:val="clear" w:color="auto" w:fill="E0E0E0"/>
            <w:noWrap/>
            <w:vAlign w:val="bottom"/>
          </w:tcPr>
          <w:p w:rsidR="005A782B" w:rsidRPr="00791570" w:rsidRDefault="005A782B" w:rsidP="00791570">
            <w:pPr>
              <w:pStyle w:val="Tabletextright"/>
            </w:pPr>
          </w:p>
        </w:tc>
        <w:tc>
          <w:tcPr>
            <w:tcW w:w="1155" w:type="dxa"/>
            <w:shd w:val="clear" w:color="auto" w:fill="auto"/>
            <w:noWrap/>
            <w:vAlign w:val="bottom"/>
          </w:tcPr>
          <w:p w:rsidR="005A782B" w:rsidRPr="00791570" w:rsidRDefault="005A782B" w:rsidP="00791570">
            <w:pPr>
              <w:pStyle w:val="Tabletextright"/>
            </w:pPr>
          </w:p>
        </w:tc>
        <w:tc>
          <w:tcPr>
            <w:tcW w:w="1156" w:type="dxa"/>
            <w:shd w:val="clear" w:color="auto" w:fill="E0E0E0"/>
            <w:noWrap/>
            <w:vAlign w:val="bottom"/>
          </w:tcPr>
          <w:p w:rsidR="005A782B" w:rsidRPr="00791570" w:rsidRDefault="005A782B" w:rsidP="00791570">
            <w:pPr>
              <w:pStyle w:val="Tabletextright"/>
            </w:pPr>
          </w:p>
        </w:tc>
      </w:tr>
      <w:tr w:rsidR="005A782B" w:rsidRPr="00791570" w:rsidTr="00A448E4">
        <w:trPr>
          <w:trHeight w:val="255"/>
        </w:trPr>
        <w:tc>
          <w:tcPr>
            <w:tcW w:w="4244" w:type="dxa"/>
            <w:shd w:val="clear" w:color="auto" w:fill="auto"/>
            <w:noWrap/>
            <w:vAlign w:val="bottom"/>
          </w:tcPr>
          <w:p w:rsidR="005A782B" w:rsidRPr="001B4901" w:rsidRDefault="005A782B" w:rsidP="00791570">
            <w:pPr>
              <w:pStyle w:val="Tabletextbold"/>
            </w:pPr>
            <w:r w:rsidRPr="001B4901">
              <w:t>Liabilities</w:t>
            </w:r>
          </w:p>
        </w:tc>
        <w:tc>
          <w:tcPr>
            <w:tcW w:w="1155" w:type="dxa"/>
            <w:shd w:val="clear" w:color="auto" w:fill="E0E0E0"/>
            <w:noWrap/>
            <w:vAlign w:val="bottom"/>
          </w:tcPr>
          <w:p w:rsidR="005A782B" w:rsidRPr="00791570" w:rsidRDefault="005A782B" w:rsidP="00791570">
            <w:pPr>
              <w:pStyle w:val="Tabletextright"/>
            </w:pPr>
          </w:p>
        </w:tc>
        <w:tc>
          <w:tcPr>
            <w:tcW w:w="1155" w:type="dxa"/>
            <w:shd w:val="clear" w:color="auto" w:fill="auto"/>
            <w:noWrap/>
            <w:vAlign w:val="bottom"/>
          </w:tcPr>
          <w:p w:rsidR="005A782B" w:rsidRPr="00791570" w:rsidRDefault="005A782B" w:rsidP="00791570">
            <w:pPr>
              <w:pStyle w:val="Tabletextright"/>
            </w:pPr>
          </w:p>
        </w:tc>
        <w:tc>
          <w:tcPr>
            <w:tcW w:w="1156" w:type="dxa"/>
            <w:shd w:val="clear" w:color="auto" w:fill="E0E0E0"/>
            <w:noWrap/>
            <w:vAlign w:val="bottom"/>
          </w:tcPr>
          <w:p w:rsidR="005A782B" w:rsidRPr="00791570" w:rsidRDefault="005A782B" w:rsidP="00791570">
            <w:pPr>
              <w:pStyle w:val="Tabletextright"/>
            </w:pPr>
          </w:p>
        </w:tc>
      </w:tr>
      <w:tr w:rsidR="005A782B" w:rsidRPr="00791570" w:rsidTr="005A782B">
        <w:trPr>
          <w:trHeight w:val="255"/>
        </w:trPr>
        <w:tc>
          <w:tcPr>
            <w:tcW w:w="4244" w:type="dxa"/>
            <w:shd w:val="clear" w:color="auto" w:fill="auto"/>
            <w:noWrap/>
            <w:vAlign w:val="bottom"/>
          </w:tcPr>
          <w:p w:rsidR="005A782B" w:rsidRPr="001B4901" w:rsidRDefault="005A782B" w:rsidP="005A782B">
            <w:pPr>
              <w:pStyle w:val="Tabletext"/>
              <w:rPr>
                <w:rFonts w:cs="Calibri"/>
              </w:rPr>
            </w:pPr>
            <w:r w:rsidRPr="001B4901">
              <w:t>Payables</w:t>
            </w:r>
            <w:r>
              <w:t xml:space="preserve"> </w:t>
            </w:r>
            <w:r w:rsidRPr="001B4901">
              <w:rPr>
                <w:vertAlign w:val="superscript"/>
              </w:rPr>
              <w:t>(</w:t>
            </w:r>
            <w:r>
              <w:rPr>
                <w:vertAlign w:val="superscript"/>
              </w:rPr>
              <w:t>c</w:t>
            </w:r>
            <w:r w:rsidRPr="001B4901">
              <w:rPr>
                <w:vertAlign w:val="superscript"/>
              </w:rPr>
              <w:t>)</w:t>
            </w:r>
          </w:p>
        </w:tc>
        <w:tc>
          <w:tcPr>
            <w:tcW w:w="1155" w:type="dxa"/>
            <w:shd w:val="clear" w:color="auto" w:fill="E0E0E0"/>
            <w:noWrap/>
          </w:tcPr>
          <w:p w:rsidR="005A782B" w:rsidRDefault="005A782B" w:rsidP="005A782B">
            <w:pPr>
              <w:pStyle w:val="Tabletextright"/>
              <w:rPr>
                <w:rFonts w:cs="Arial"/>
              </w:rPr>
            </w:pPr>
            <w:r>
              <w:rPr>
                <w:rFonts w:cs="Arial"/>
              </w:rPr>
              <w:t>125.0</w:t>
            </w:r>
          </w:p>
        </w:tc>
        <w:tc>
          <w:tcPr>
            <w:tcW w:w="1155" w:type="dxa"/>
            <w:shd w:val="clear" w:color="auto" w:fill="auto"/>
            <w:noWrap/>
          </w:tcPr>
          <w:p w:rsidR="005A782B" w:rsidRDefault="005A782B" w:rsidP="005A782B">
            <w:pPr>
              <w:pStyle w:val="Tabletextright"/>
              <w:rPr>
                <w:rFonts w:cs="Arial"/>
              </w:rPr>
            </w:pPr>
            <w:r>
              <w:rPr>
                <w:rFonts w:cs="Arial"/>
              </w:rPr>
              <w:t>99.6</w:t>
            </w:r>
          </w:p>
        </w:tc>
        <w:tc>
          <w:tcPr>
            <w:tcW w:w="1156" w:type="dxa"/>
            <w:shd w:val="clear" w:color="auto" w:fill="E0E0E0"/>
            <w:noWrap/>
          </w:tcPr>
          <w:p w:rsidR="005A782B" w:rsidRDefault="005A782B" w:rsidP="005A782B">
            <w:pPr>
              <w:pStyle w:val="Tabletextright"/>
              <w:rPr>
                <w:rFonts w:cs="Arial"/>
              </w:rPr>
            </w:pPr>
            <w:r>
              <w:rPr>
                <w:rFonts w:cs="Arial"/>
              </w:rPr>
              <w:t>25.5</w:t>
            </w:r>
          </w:p>
        </w:tc>
      </w:tr>
      <w:tr w:rsidR="005A782B" w:rsidRPr="00791570" w:rsidTr="005A782B">
        <w:trPr>
          <w:trHeight w:val="270"/>
        </w:trPr>
        <w:tc>
          <w:tcPr>
            <w:tcW w:w="4244" w:type="dxa"/>
            <w:shd w:val="clear" w:color="auto" w:fill="auto"/>
            <w:noWrap/>
            <w:vAlign w:val="bottom"/>
          </w:tcPr>
          <w:p w:rsidR="005A782B" w:rsidRPr="001B4901" w:rsidRDefault="005A782B" w:rsidP="00791570">
            <w:pPr>
              <w:pStyle w:val="Tabletext"/>
              <w:rPr>
                <w:rFonts w:cs="Calibri"/>
              </w:rPr>
            </w:pPr>
            <w:r w:rsidRPr="001B4901">
              <w:t>Borrowings</w:t>
            </w:r>
          </w:p>
        </w:tc>
        <w:tc>
          <w:tcPr>
            <w:tcW w:w="1155" w:type="dxa"/>
            <w:shd w:val="clear" w:color="auto" w:fill="E0E0E0"/>
            <w:noWrap/>
          </w:tcPr>
          <w:p w:rsidR="005A782B" w:rsidRDefault="005A782B" w:rsidP="005A782B">
            <w:pPr>
              <w:pStyle w:val="Tabletextright"/>
              <w:rPr>
                <w:rFonts w:cs="Arial"/>
              </w:rPr>
            </w:pPr>
            <w:r>
              <w:rPr>
                <w:rFonts w:cs="Arial"/>
              </w:rPr>
              <w:t>4.1</w:t>
            </w:r>
          </w:p>
        </w:tc>
        <w:tc>
          <w:tcPr>
            <w:tcW w:w="1155" w:type="dxa"/>
            <w:shd w:val="clear" w:color="auto" w:fill="auto"/>
            <w:noWrap/>
          </w:tcPr>
          <w:p w:rsidR="005A782B" w:rsidRDefault="005A782B" w:rsidP="005A782B">
            <w:pPr>
              <w:pStyle w:val="Tabletextright"/>
              <w:rPr>
                <w:rFonts w:cs="Arial"/>
              </w:rPr>
            </w:pPr>
            <w:r>
              <w:rPr>
                <w:rFonts w:cs="Arial"/>
              </w:rPr>
              <w:t>4.5</w:t>
            </w:r>
          </w:p>
        </w:tc>
        <w:tc>
          <w:tcPr>
            <w:tcW w:w="1156" w:type="dxa"/>
            <w:shd w:val="clear" w:color="auto" w:fill="E0E0E0"/>
            <w:noWrap/>
          </w:tcPr>
          <w:p w:rsidR="005A782B" w:rsidRDefault="005A782B" w:rsidP="005A782B">
            <w:pPr>
              <w:pStyle w:val="Tabletextright"/>
              <w:rPr>
                <w:rFonts w:cs="Arial"/>
              </w:rPr>
            </w:pPr>
            <w:r>
              <w:rPr>
                <w:rFonts w:cs="Arial"/>
              </w:rPr>
              <w:t>(8.9)</w:t>
            </w:r>
          </w:p>
        </w:tc>
      </w:tr>
      <w:tr w:rsidR="005A782B" w:rsidRPr="00791570" w:rsidTr="005A782B">
        <w:trPr>
          <w:trHeight w:val="270"/>
        </w:trPr>
        <w:tc>
          <w:tcPr>
            <w:tcW w:w="4244" w:type="dxa"/>
            <w:shd w:val="clear" w:color="auto" w:fill="auto"/>
            <w:noWrap/>
            <w:vAlign w:val="bottom"/>
          </w:tcPr>
          <w:p w:rsidR="005A782B" w:rsidRPr="001B4901" w:rsidRDefault="005A782B" w:rsidP="00791570">
            <w:pPr>
              <w:pStyle w:val="Tabletext"/>
              <w:rPr>
                <w:rFonts w:cs="Calibri"/>
              </w:rPr>
            </w:pPr>
            <w:r w:rsidRPr="001B4901">
              <w:t>Provisions</w:t>
            </w:r>
          </w:p>
        </w:tc>
        <w:tc>
          <w:tcPr>
            <w:tcW w:w="1155" w:type="dxa"/>
            <w:shd w:val="clear" w:color="auto" w:fill="E0E0E0"/>
            <w:noWrap/>
          </w:tcPr>
          <w:p w:rsidR="005A782B" w:rsidRDefault="005A782B" w:rsidP="005A782B">
            <w:pPr>
              <w:pStyle w:val="Tabletextright"/>
              <w:rPr>
                <w:rFonts w:cs="Arial"/>
              </w:rPr>
            </w:pPr>
            <w:r>
              <w:rPr>
                <w:rFonts w:cs="Arial"/>
              </w:rPr>
              <w:t>54.4</w:t>
            </w:r>
          </w:p>
        </w:tc>
        <w:tc>
          <w:tcPr>
            <w:tcW w:w="1155" w:type="dxa"/>
            <w:shd w:val="clear" w:color="auto" w:fill="auto"/>
            <w:noWrap/>
          </w:tcPr>
          <w:p w:rsidR="005A782B" w:rsidRDefault="005A782B" w:rsidP="005A782B">
            <w:pPr>
              <w:pStyle w:val="Tabletextright"/>
              <w:rPr>
                <w:rFonts w:cs="Arial"/>
              </w:rPr>
            </w:pPr>
            <w:r>
              <w:rPr>
                <w:rFonts w:cs="Arial"/>
              </w:rPr>
              <w:t>52.5</w:t>
            </w:r>
          </w:p>
        </w:tc>
        <w:tc>
          <w:tcPr>
            <w:tcW w:w="1156" w:type="dxa"/>
            <w:shd w:val="clear" w:color="auto" w:fill="E0E0E0"/>
            <w:noWrap/>
          </w:tcPr>
          <w:p w:rsidR="005A782B" w:rsidRDefault="005A782B" w:rsidP="005A782B">
            <w:pPr>
              <w:pStyle w:val="Tabletextright"/>
              <w:rPr>
                <w:rFonts w:cs="Arial"/>
              </w:rPr>
            </w:pPr>
            <w:r>
              <w:rPr>
                <w:rFonts w:cs="Arial"/>
              </w:rPr>
              <w:t>3.6</w:t>
            </w:r>
          </w:p>
        </w:tc>
      </w:tr>
      <w:tr w:rsidR="005A782B" w:rsidRPr="001B4901" w:rsidTr="005A782B">
        <w:trPr>
          <w:trHeight w:val="270"/>
        </w:trPr>
        <w:tc>
          <w:tcPr>
            <w:tcW w:w="4244" w:type="dxa"/>
            <w:shd w:val="clear" w:color="auto" w:fill="auto"/>
            <w:noWrap/>
            <w:vAlign w:val="bottom"/>
          </w:tcPr>
          <w:p w:rsidR="005A782B" w:rsidRPr="001B4901" w:rsidRDefault="005A782B" w:rsidP="00791570">
            <w:pPr>
              <w:pStyle w:val="Tabletextbold"/>
              <w:rPr>
                <w:rFonts w:cs="Calibri"/>
              </w:rPr>
            </w:pPr>
            <w:r w:rsidRPr="001B4901">
              <w:t>Total liabilities</w:t>
            </w:r>
          </w:p>
        </w:tc>
        <w:tc>
          <w:tcPr>
            <w:tcW w:w="1155" w:type="dxa"/>
            <w:shd w:val="clear" w:color="auto" w:fill="E0E0E0"/>
            <w:noWrap/>
          </w:tcPr>
          <w:p w:rsidR="005A782B" w:rsidRDefault="005A782B" w:rsidP="005A782B">
            <w:pPr>
              <w:pStyle w:val="Tabletextrightbold"/>
            </w:pPr>
            <w:r>
              <w:t>183.5</w:t>
            </w:r>
          </w:p>
        </w:tc>
        <w:tc>
          <w:tcPr>
            <w:tcW w:w="1155" w:type="dxa"/>
            <w:shd w:val="clear" w:color="auto" w:fill="auto"/>
            <w:noWrap/>
          </w:tcPr>
          <w:p w:rsidR="005A782B" w:rsidRDefault="005A782B" w:rsidP="005A782B">
            <w:pPr>
              <w:pStyle w:val="Tabletextrightbold"/>
            </w:pPr>
            <w:r>
              <w:t>156.6</w:t>
            </w:r>
          </w:p>
        </w:tc>
        <w:tc>
          <w:tcPr>
            <w:tcW w:w="1156" w:type="dxa"/>
            <w:shd w:val="clear" w:color="auto" w:fill="E0E0E0"/>
            <w:noWrap/>
          </w:tcPr>
          <w:p w:rsidR="005A782B" w:rsidRDefault="005A782B" w:rsidP="005A782B">
            <w:pPr>
              <w:pStyle w:val="Tabletextrightbold"/>
            </w:pPr>
            <w:r>
              <w:t>17.2</w:t>
            </w:r>
          </w:p>
        </w:tc>
      </w:tr>
      <w:tr w:rsidR="005A782B" w:rsidRPr="001B4901" w:rsidTr="005A782B">
        <w:trPr>
          <w:trHeight w:val="270"/>
        </w:trPr>
        <w:tc>
          <w:tcPr>
            <w:tcW w:w="4244" w:type="dxa"/>
            <w:shd w:val="clear" w:color="auto" w:fill="auto"/>
            <w:noWrap/>
            <w:vAlign w:val="bottom"/>
          </w:tcPr>
          <w:p w:rsidR="005A782B" w:rsidRPr="001B4901" w:rsidRDefault="005A782B" w:rsidP="00791570">
            <w:pPr>
              <w:pStyle w:val="Tabletextbold"/>
              <w:rPr>
                <w:rFonts w:cs="Calibri"/>
              </w:rPr>
            </w:pPr>
            <w:r w:rsidRPr="001B4901">
              <w:t>Net assets</w:t>
            </w:r>
          </w:p>
        </w:tc>
        <w:tc>
          <w:tcPr>
            <w:tcW w:w="1155" w:type="dxa"/>
            <w:shd w:val="clear" w:color="auto" w:fill="E0E0E0"/>
            <w:noWrap/>
          </w:tcPr>
          <w:p w:rsidR="005A782B" w:rsidRDefault="005A782B" w:rsidP="005A782B">
            <w:pPr>
              <w:pStyle w:val="Tabletextrightbold"/>
            </w:pPr>
            <w:r>
              <w:t>809.3</w:t>
            </w:r>
          </w:p>
        </w:tc>
        <w:tc>
          <w:tcPr>
            <w:tcW w:w="1155" w:type="dxa"/>
            <w:shd w:val="clear" w:color="auto" w:fill="auto"/>
            <w:noWrap/>
          </w:tcPr>
          <w:p w:rsidR="005A782B" w:rsidRDefault="005A782B" w:rsidP="005A782B">
            <w:pPr>
              <w:pStyle w:val="Tabletextrightbold"/>
            </w:pPr>
            <w:r>
              <w:t>763.7</w:t>
            </w:r>
          </w:p>
        </w:tc>
        <w:tc>
          <w:tcPr>
            <w:tcW w:w="1156" w:type="dxa"/>
            <w:shd w:val="clear" w:color="auto" w:fill="E0E0E0"/>
            <w:noWrap/>
          </w:tcPr>
          <w:p w:rsidR="005A782B" w:rsidRDefault="005A782B" w:rsidP="005A782B">
            <w:pPr>
              <w:pStyle w:val="Tabletextrightbold"/>
            </w:pPr>
            <w:r>
              <w:t>6.0</w:t>
            </w:r>
          </w:p>
        </w:tc>
      </w:tr>
      <w:tr w:rsidR="005A782B" w:rsidRPr="001B4901" w:rsidTr="00A448E4">
        <w:trPr>
          <w:trHeight w:val="255"/>
        </w:trPr>
        <w:tc>
          <w:tcPr>
            <w:tcW w:w="4244" w:type="dxa"/>
            <w:shd w:val="clear" w:color="auto" w:fill="auto"/>
            <w:noWrap/>
            <w:vAlign w:val="bottom"/>
          </w:tcPr>
          <w:p w:rsidR="005A782B" w:rsidRPr="001B4901" w:rsidRDefault="005A782B" w:rsidP="00A448E4">
            <w:pPr>
              <w:pStyle w:val="Tabletext"/>
              <w:rPr>
                <w:rFonts w:ascii="Arial" w:hAnsi="Arial"/>
              </w:rPr>
            </w:pPr>
          </w:p>
        </w:tc>
        <w:tc>
          <w:tcPr>
            <w:tcW w:w="1155" w:type="dxa"/>
            <w:shd w:val="clear" w:color="auto" w:fill="E0E0E0"/>
            <w:noWrap/>
            <w:vAlign w:val="bottom"/>
          </w:tcPr>
          <w:p w:rsidR="005A782B" w:rsidRPr="001B4901" w:rsidRDefault="005A782B" w:rsidP="00791570">
            <w:pPr>
              <w:pStyle w:val="Tabletextright"/>
            </w:pPr>
          </w:p>
        </w:tc>
        <w:tc>
          <w:tcPr>
            <w:tcW w:w="1155" w:type="dxa"/>
            <w:shd w:val="clear" w:color="auto" w:fill="auto"/>
            <w:noWrap/>
            <w:vAlign w:val="bottom"/>
          </w:tcPr>
          <w:p w:rsidR="005A782B" w:rsidRPr="001B4901" w:rsidRDefault="005A782B" w:rsidP="00791570">
            <w:pPr>
              <w:pStyle w:val="Tabletextright"/>
            </w:pPr>
          </w:p>
        </w:tc>
        <w:tc>
          <w:tcPr>
            <w:tcW w:w="1156" w:type="dxa"/>
            <w:shd w:val="clear" w:color="auto" w:fill="E0E0E0"/>
            <w:noWrap/>
            <w:vAlign w:val="bottom"/>
          </w:tcPr>
          <w:p w:rsidR="005A782B" w:rsidRPr="001B4901" w:rsidRDefault="005A782B" w:rsidP="00791570">
            <w:pPr>
              <w:pStyle w:val="Tabletextright"/>
            </w:pPr>
          </w:p>
        </w:tc>
      </w:tr>
      <w:tr w:rsidR="005A782B" w:rsidRPr="001B4901" w:rsidTr="00A448E4">
        <w:trPr>
          <w:trHeight w:val="285"/>
        </w:trPr>
        <w:tc>
          <w:tcPr>
            <w:tcW w:w="4244" w:type="dxa"/>
            <w:shd w:val="clear" w:color="auto" w:fill="auto"/>
            <w:noWrap/>
            <w:vAlign w:val="bottom"/>
          </w:tcPr>
          <w:p w:rsidR="005A782B" w:rsidRPr="001B4901" w:rsidRDefault="005A782B" w:rsidP="00791570">
            <w:pPr>
              <w:pStyle w:val="Tabletextbold"/>
            </w:pPr>
            <w:r w:rsidRPr="001B4901">
              <w:t>Equity</w:t>
            </w:r>
          </w:p>
        </w:tc>
        <w:tc>
          <w:tcPr>
            <w:tcW w:w="1155" w:type="dxa"/>
            <w:shd w:val="clear" w:color="auto" w:fill="E0E0E0"/>
            <w:noWrap/>
            <w:vAlign w:val="bottom"/>
          </w:tcPr>
          <w:p w:rsidR="005A782B" w:rsidRPr="001B4901" w:rsidRDefault="005A782B" w:rsidP="00791570">
            <w:pPr>
              <w:pStyle w:val="Tabletextright"/>
            </w:pPr>
          </w:p>
        </w:tc>
        <w:tc>
          <w:tcPr>
            <w:tcW w:w="1155" w:type="dxa"/>
            <w:shd w:val="clear" w:color="auto" w:fill="auto"/>
            <w:noWrap/>
            <w:vAlign w:val="bottom"/>
          </w:tcPr>
          <w:p w:rsidR="005A782B" w:rsidRPr="001B4901" w:rsidRDefault="005A782B" w:rsidP="00791570">
            <w:pPr>
              <w:pStyle w:val="Tabletextright"/>
            </w:pPr>
          </w:p>
        </w:tc>
        <w:tc>
          <w:tcPr>
            <w:tcW w:w="1156" w:type="dxa"/>
            <w:shd w:val="clear" w:color="auto" w:fill="E0E0E0"/>
            <w:noWrap/>
            <w:vAlign w:val="bottom"/>
          </w:tcPr>
          <w:p w:rsidR="005A782B" w:rsidRPr="001B4901" w:rsidRDefault="005A782B" w:rsidP="00791570">
            <w:pPr>
              <w:pStyle w:val="Tabletextright"/>
            </w:pPr>
          </w:p>
        </w:tc>
      </w:tr>
      <w:tr w:rsidR="005A782B" w:rsidRPr="00791570" w:rsidTr="005A782B">
        <w:trPr>
          <w:trHeight w:val="255"/>
        </w:trPr>
        <w:tc>
          <w:tcPr>
            <w:tcW w:w="4244" w:type="dxa"/>
            <w:shd w:val="clear" w:color="auto" w:fill="auto"/>
            <w:noWrap/>
            <w:vAlign w:val="bottom"/>
          </w:tcPr>
          <w:p w:rsidR="005A782B" w:rsidRPr="001B4901" w:rsidRDefault="005A782B" w:rsidP="00791570">
            <w:pPr>
              <w:pStyle w:val="Tabletext"/>
              <w:rPr>
                <w:rFonts w:cs="Calibri"/>
              </w:rPr>
            </w:pPr>
            <w:r w:rsidRPr="001B4901">
              <w:t>Contributed capital</w:t>
            </w:r>
          </w:p>
        </w:tc>
        <w:tc>
          <w:tcPr>
            <w:tcW w:w="1155" w:type="dxa"/>
            <w:shd w:val="clear" w:color="auto" w:fill="E0E0E0"/>
            <w:noWrap/>
          </w:tcPr>
          <w:p w:rsidR="005A782B" w:rsidRDefault="005A782B" w:rsidP="005A782B">
            <w:pPr>
              <w:pStyle w:val="Tabletextright"/>
              <w:rPr>
                <w:rFonts w:cs="Arial"/>
              </w:rPr>
            </w:pPr>
            <w:r>
              <w:rPr>
                <w:rFonts w:cs="Arial"/>
              </w:rPr>
              <w:t>366.1</w:t>
            </w:r>
          </w:p>
        </w:tc>
        <w:tc>
          <w:tcPr>
            <w:tcW w:w="1155" w:type="dxa"/>
            <w:shd w:val="clear" w:color="auto" w:fill="auto"/>
            <w:noWrap/>
          </w:tcPr>
          <w:p w:rsidR="005A782B" w:rsidRDefault="005A782B" w:rsidP="005A782B">
            <w:pPr>
              <w:pStyle w:val="Tabletextright"/>
              <w:rPr>
                <w:rFonts w:cs="Arial"/>
              </w:rPr>
            </w:pPr>
            <w:r>
              <w:rPr>
                <w:rFonts w:cs="Arial"/>
              </w:rPr>
              <w:t>369.8</w:t>
            </w:r>
          </w:p>
        </w:tc>
        <w:tc>
          <w:tcPr>
            <w:tcW w:w="1156" w:type="dxa"/>
            <w:shd w:val="clear" w:color="auto" w:fill="E0E0E0"/>
            <w:noWrap/>
          </w:tcPr>
          <w:p w:rsidR="005A782B" w:rsidRDefault="005A782B" w:rsidP="005A782B">
            <w:pPr>
              <w:pStyle w:val="Tabletextright"/>
              <w:rPr>
                <w:rFonts w:cs="Arial"/>
              </w:rPr>
            </w:pPr>
            <w:r>
              <w:rPr>
                <w:rFonts w:cs="Arial"/>
              </w:rPr>
              <w:t>(1.0)</w:t>
            </w:r>
          </w:p>
        </w:tc>
      </w:tr>
      <w:tr w:rsidR="005A782B" w:rsidRPr="00791570" w:rsidTr="005A782B">
        <w:trPr>
          <w:trHeight w:val="270"/>
        </w:trPr>
        <w:tc>
          <w:tcPr>
            <w:tcW w:w="4244" w:type="dxa"/>
            <w:shd w:val="clear" w:color="auto" w:fill="auto"/>
            <w:noWrap/>
            <w:vAlign w:val="bottom"/>
          </w:tcPr>
          <w:p w:rsidR="005A782B" w:rsidRPr="001B4901" w:rsidRDefault="005A782B" w:rsidP="00791570">
            <w:pPr>
              <w:pStyle w:val="Tabletext"/>
            </w:pPr>
            <w:r w:rsidRPr="001B4901">
              <w:t>Reserves</w:t>
            </w:r>
            <w:r>
              <w:t xml:space="preserve"> </w:t>
            </w:r>
            <w:r w:rsidRPr="005A782B">
              <w:rPr>
                <w:vertAlign w:val="superscript"/>
              </w:rPr>
              <w:t>(b)</w:t>
            </w:r>
          </w:p>
        </w:tc>
        <w:tc>
          <w:tcPr>
            <w:tcW w:w="1155" w:type="dxa"/>
            <w:shd w:val="clear" w:color="auto" w:fill="E0E0E0"/>
            <w:noWrap/>
          </w:tcPr>
          <w:p w:rsidR="005A782B" w:rsidRDefault="005A782B" w:rsidP="005A782B">
            <w:pPr>
              <w:pStyle w:val="Tabletextright"/>
              <w:rPr>
                <w:rFonts w:cs="Arial"/>
              </w:rPr>
            </w:pPr>
            <w:r>
              <w:rPr>
                <w:rFonts w:cs="Arial"/>
              </w:rPr>
              <w:t>309.2</w:t>
            </w:r>
          </w:p>
        </w:tc>
        <w:tc>
          <w:tcPr>
            <w:tcW w:w="1155" w:type="dxa"/>
            <w:shd w:val="clear" w:color="auto" w:fill="auto"/>
            <w:noWrap/>
          </w:tcPr>
          <w:p w:rsidR="005A782B" w:rsidRDefault="005A782B" w:rsidP="005A782B">
            <w:pPr>
              <w:pStyle w:val="Tabletextright"/>
              <w:rPr>
                <w:rFonts w:cs="Arial"/>
              </w:rPr>
            </w:pPr>
            <w:r>
              <w:rPr>
                <w:rFonts w:cs="Arial"/>
              </w:rPr>
              <w:t>266.8</w:t>
            </w:r>
          </w:p>
        </w:tc>
        <w:tc>
          <w:tcPr>
            <w:tcW w:w="1156" w:type="dxa"/>
            <w:shd w:val="clear" w:color="auto" w:fill="E0E0E0"/>
            <w:noWrap/>
          </w:tcPr>
          <w:p w:rsidR="005A782B" w:rsidRDefault="005A782B" w:rsidP="005A782B">
            <w:pPr>
              <w:pStyle w:val="Tabletextright"/>
              <w:rPr>
                <w:rFonts w:cs="Arial"/>
              </w:rPr>
            </w:pPr>
            <w:r>
              <w:rPr>
                <w:rFonts w:cs="Arial"/>
              </w:rPr>
              <w:t>15.9</w:t>
            </w:r>
          </w:p>
        </w:tc>
      </w:tr>
      <w:tr w:rsidR="005A782B" w:rsidRPr="00791570" w:rsidTr="005A782B">
        <w:trPr>
          <w:trHeight w:val="270"/>
        </w:trPr>
        <w:tc>
          <w:tcPr>
            <w:tcW w:w="4244" w:type="dxa"/>
            <w:shd w:val="clear" w:color="auto" w:fill="auto"/>
            <w:noWrap/>
            <w:vAlign w:val="bottom"/>
          </w:tcPr>
          <w:p w:rsidR="005A782B" w:rsidRPr="001B4901" w:rsidRDefault="005A782B" w:rsidP="00791570">
            <w:pPr>
              <w:pStyle w:val="Tabletext"/>
            </w:pPr>
            <w:r>
              <w:t>Accumulated surplus</w:t>
            </w:r>
          </w:p>
        </w:tc>
        <w:tc>
          <w:tcPr>
            <w:tcW w:w="1155" w:type="dxa"/>
            <w:shd w:val="clear" w:color="auto" w:fill="E0E0E0"/>
            <w:noWrap/>
          </w:tcPr>
          <w:p w:rsidR="005A782B" w:rsidRDefault="005A782B" w:rsidP="005A782B">
            <w:pPr>
              <w:pStyle w:val="Tabletextright"/>
              <w:rPr>
                <w:rFonts w:cs="Arial"/>
              </w:rPr>
            </w:pPr>
            <w:r>
              <w:rPr>
                <w:rFonts w:cs="Arial"/>
              </w:rPr>
              <w:t>134.0</w:t>
            </w:r>
          </w:p>
        </w:tc>
        <w:tc>
          <w:tcPr>
            <w:tcW w:w="1155" w:type="dxa"/>
            <w:shd w:val="clear" w:color="auto" w:fill="auto"/>
            <w:noWrap/>
          </w:tcPr>
          <w:p w:rsidR="005A782B" w:rsidRDefault="005A782B" w:rsidP="005A782B">
            <w:pPr>
              <w:pStyle w:val="Tabletextright"/>
              <w:rPr>
                <w:rFonts w:cs="Arial"/>
              </w:rPr>
            </w:pPr>
            <w:r>
              <w:rPr>
                <w:rFonts w:cs="Arial"/>
              </w:rPr>
              <w:t>127.1</w:t>
            </w:r>
          </w:p>
        </w:tc>
        <w:tc>
          <w:tcPr>
            <w:tcW w:w="1156" w:type="dxa"/>
            <w:shd w:val="clear" w:color="auto" w:fill="E0E0E0"/>
            <w:noWrap/>
          </w:tcPr>
          <w:p w:rsidR="005A782B" w:rsidRDefault="005A782B" w:rsidP="005A782B">
            <w:pPr>
              <w:pStyle w:val="Tabletextright"/>
              <w:rPr>
                <w:rFonts w:cs="Arial"/>
              </w:rPr>
            </w:pPr>
            <w:r>
              <w:rPr>
                <w:rFonts w:cs="Arial"/>
              </w:rPr>
              <w:t>5.4</w:t>
            </w:r>
          </w:p>
        </w:tc>
      </w:tr>
      <w:tr w:rsidR="005A782B" w:rsidRPr="001B4901" w:rsidTr="005A782B">
        <w:trPr>
          <w:trHeight w:val="270"/>
        </w:trPr>
        <w:tc>
          <w:tcPr>
            <w:tcW w:w="4244" w:type="dxa"/>
            <w:shd w:val="clear" w:color="auto" w:fill="auto"/>
            <w:noWrap/>
            <w:vAlign w:val="bottom"/>
          </w:tcPr>
          <w:p w:rsidR="005A782B" w:rsidRPr="001B4901" w:rsidRDefault="005A782B" w:rsidP="00791570">
            <w:pPr>
              <w:pStyle w:val="Tabletextbold"/>
            </w:pPr>
            <w:r w:rsidRPr="001B4901">
              <w:t>Total equity</w:t>
            </w:r>
          </w:p>
        </w:tc>
        <w:tc>
          <w:tcPr>
            <w:tcW w:w="1155" w:type="dxa"/>
            <w:shd w:val="clear" w:color="auto" w:fill="E0E0E0"/>
            <w:noWrap/>
          </w:tcPr>
          <w:p w:rsidR="005A782B" w:rsidRDefault="005A782B" w:rsidP="005A782B">
            <w:pPr>
              <w:pStyle w:val="Tabletextrightbold"/>
            </w:pPr>
            <w:r>
              <w:t>809.3</w:t>
            </w:r>
          </w:p>
        </w:tc>
        <w:tc>
          <w:tcPr>
            <w:tcW w:w="1155" w:type="dxa"/>
            <w:shd w:val="clear" w:color="auto" w:fill="auto"/>
            <w:noWrap/>
          </w:tcPr>
          <w:p w:rsidR="005A782B" w:rsidRDefault="005A782B" w:rsidP="005A782B">
            <w:pPr>
              <w:pStyle w:val="Tabletextrightbold"/>
            </w:pPr>
            <w:r>
              <w:t>763.7</w:t>
            </w:r>
          </w:p>
        </w:tc>
        <w:tc>
          <w:tcPr>
            <w:tcW w:w="1156" w:type="dxa"/>
            <w:shd w:val="clear" w:color="auto" w:fill="E0E0E0"/>
            <w:noWrap/>
          </w:tcPr>
          <w:p w:rsidR="005A782B" w:rsidRDefault="005A782B" w:rsidP="005A782B">
            <w:pPr>
              <w:pStyle w:val="Tabletextrightbold"/>
            </w:pPr>
            <w:r>
              <w:t>6.0</w:t>
            </w:r>
          </w:p>
        </w:tc>
      </w:tr>
    </w:tbl>
    <w:p w:rsidR="00791570" w:rsidRPr="001B4901" w:rsidRDefault="00791570" w:rsidP="00791570">
      <w:pPr>
        <w:pStyle w:val="Notes"/>
        <w:rPr>
          <w:rFonts w:ascii="Arial" w:hAnsi="Arial"/>
        </w:rPr>
      </w:pPr>
      <w:r w:rsidRPr="001B4901">
        <w:rPr>
          <w:rFonts w:ascii="Arial" w:hAnsi="Arial"/>
        </w:rPr>
        <w:t>Note</w:t>
      </w:r>
      <w:r>
        <w:rPr>
          <w:rFonts w:ascii="Arial" w:hAnsi="Arial"/>
        </w:rPr>
        <w:t>s</w:t>
      </w:r>
      <w:r w:rsidRPr="001B4901">
        <w:rPr>
          <w:rFonts w:ascii="Arial" w:hAnsi="Arial"/>
        </w:rPr>
        <w:t>:</w:t>
      </w:r>
    </w:p>
    <w:p w:rsidR="005A782B" w:rsidRPr="004679B2" w:rsidRDefault="005A782B" w:rsidP="004679B2">
      <w:pPr>
        <w:pStyle w:val="Notes"/>
      </w:pPr>
      <w:r w:rsidRPr="004679B2">
        <w:t>(a) The variance is due to the reclassification of various property assets as held for sale.</w:t>
      </w:r>
    </w:p>
    <w:p w:rsidR="005A782B" w:rsidRPr="004679B2" w:rsidRDefault="005A782B" w:rsidP="004679B2">
      <w:pPr>
        <w:pStyle w:val="Notes"/>
      </w:pPr>
      <w:r w:rsidRPr="004679B2">
        <w:t>(b) Variance reflects the managerial revaluation of land assets during the year in accordance with FRD 103F.</w:t>
      </w:r>
    </w:p>
    <w:p w:rsidR="005A782B" w:rsidRPr="004679B2" w:rsidRDefault="005A782B" w:rsidP="004679B2">
      <w:pPr>
        <w:pStyle w:val="Notes"/>
      </w:pPr>
      <w:r w:rsidRPr="004679B2">
        <w:t>(c) The variance reflects an increase in advances held for capital works on behalf of other departments.</w:t>
      </w:r>
    </w:p>
    <w:p w:rsidR="00564D58" w:rsidRDefault="00564D58" w:rsidP="002D36B2"/>
    <w:p w:rsidR="005F181D" w:rsidRDefault="005F181D" w:rsidP="002D36B2"/>
    <w:p w:rsidR="005F181D" w:rsidRDefault="005F181D">
      <w:pPr>
        <w:spacing w:before="0" w:after="0" w:line="240" w:lineRule="auto"/>
      </w:pPr>
      <w:r>
        <w:br w:type="page"/>
      </w:r>
    </w:p>
    <w:p w:rsidR="005F181D" w:rsidRPr="002648D7" w:rsidRDefault="005F181D" w:rsidP="00F93A60">
      <w:pPr>
        <w:pStyle w:val="Heading2"/>
      </w:pPr>
      <w:r w:rsidRPr="002648D7">
        <w:t>Budget portfolio outcomes</w:t>
      </w:r>
    </w:p>
    <w:p w:rsidR="005F181D" w:rsidRPr="00FB2519" w:rsidRDefault="005F181D" w:rsidP="00F93A60">
      <w:pPr>
        <w:pStyle w:val="Heading3"/>
      </w:pPr>
      <w:r w:rsidRPr="002648D7">
        <w:t xml:space="preserve">Cash flow statement for the year ended </w:t>
      </w:r>
      <w:r w:rsidR="00702BE9">
        <w:t>30 June </w:t>
      </w:r>
      <w:r w:rsidRPr="002648D7">
        <w:t>2016</w:t>
      </w:r>
    </w:p>
    <w:tbl>
      <w:tblPr>
        <w:tblW w:w="7755" w:type="dxa"/>
        <w:tblLayout w:type="fixed"/>
        <w:tblLook w:val="0000" w:firstRow="0" w:lastRow="0" w:firstColumn="0" w:lastColumn="0" w:noHBand="0" w:noVBand="0"/>
      </w:tblPr>
      <w:tblGrid>
        <w:gridCol w:w="4245"/>
        <w:gridCol w:w="1170"/>
        <w:gridCol w:w="1170"/>
        <w:gridCol w:w="1170"/>
      </w:tblGrid>
      <w:tr w:rsidR="002648D7" w:rsidRPr="001B4901" w:rsidTr="00A448E4">
        <w:trPr>
          <w:trHeight w:val="255"/>
        </w:trPr>
        <w:tc>
          <w:tcPr>
            <w:tcW w:w="4245" w:type="dxa"/>
            <w:shd w:val="clear" w:color="auto" w:fill="auto"/>
            <w:noWrap/>
            <w:vAlign w:val="bottom"/>
          </w:tcPr>
          <w:p w:rsidR="002648D7" w:rsidRPr="001B4901" w:rsidRDefault="002648D7" w:rsidP="002648D7">
            <w:pPr>
              <w:pStyle w:val="Tabletextheadingleft"/>
            </w:pPr>
            <w:r w:rsidRPr="001B4901">
              <w:t>Controlled</w:t>
            </w:r>
          </w:p>
        </w:tc>
        <w:tc>
          <w:tcPr>
            <w:tcW w:w="1170" w:type="dxa"/>
            <w:shd w:val="clear" w:color="auto" w:fill="auto"/>
            <w:noWrap/>
            <w:vAlign w:val="bottom"/>
          </w:tcPr>
          <w:p w:rsidR="002648D7" w:rsidRPr="001B4901" w:rsidRDefault="002648D7" w:rsidP="002648D7">
            <w:pPr>
              <w:pStyle w:val="Tabletextheadingright"/>
            </w:pPr>
            <w:r w:rsidRPr="001B4901">
              <w:t>201</w:t>
            </w:r>
            <w:r>
              <w:t>5</w:t>
            </w:r>
            <w:r w:rsidR="00565208">
              <w:noBreakHyphen/>
            </w:r>
            <w:r w:rsidRPr="001B4901">
              <w:t>1</w:t>
            </w:r>
            <w:r>
              <w:t>6</w:t>
            </w:r>
            <w:r w:rsidRPr="001B4901">
              <w:br/>
              <w:t>actual</w:t>
            </w:r>
          </w:p>
        </w:tc>
        <w:tc>
          <w:tcPr>
            <w:tcW w:w="1170" w:type="dxa"/>
            <w:shd w:val="clear" w:color="auto" w:fill="auto"/>
            <w:noWrap/>
            <w:vAlign w:val="bottom"/>
          </w:tcPr>
          <w:p w:rsidR="002648D7" w:rsidRPr="001B4901" w:rsidRDefault="002648D7" w:rsidP="002648D7">
            <w:pPr>
              <w:pStyle w:val="Tabletextheadingright"/>
            </w:pPr>
            <w:r w:rsidRPr="001B4901">
              <w:t>201</w:t>
            </w:r>
            <w:r>
              <w:t>5</w:t>
            </w:r>
            <w:r w:rsidR="00565208">
              <w:noBreakHyphen/>
            </w:r>
            <w:r w:rsidRPr="001B4901">
              <w:t>1</w:t>
            </w:r>
            <w:r>
              <w:t>6</w:t>
            </w:r>
            <w:r w:rsidRPr="001B4901">
              <w:br/>
              <w:t>budget</w:t>
            </w:r>
          </w:p>
        </w:tc>
        <w:tc>
          <w:tcPr>
            <w:tcW w:w="1170" w:type="dxa"/>
            <w:shd w:val="clear" w:color="auto" w:fill="auto"/>
            <w:noWrap/>
            <w:vAlign w:val="bottom"/>
          </w:tcPr>
          <w:p w:rsidR="002648D7" w:rsidRPr="001B4901" w:rsidRDefault="002648D7" w:rsidP="002648D7">
            <w:pPr>
              <w:pStyle w:val="Tabletextheadingright"/>
            </w:pPr>
            <w:r w:rsidRPr="001B4901">
              <w:t>Variation</w:t>
            </w:r>
          </w:p>
        </w:tc>
      </w:tr>
      <w:tr w:rsidR="002648D7" w:rsidRPr="001B4901" w:rsidTr="002648D7">
        <w:trPr>
          <w:trHeight w:val="270"/>
        </w:trPr>
        <w:tc>
          <w:tcPr>
            <w:tcW w:w="4245" w:type="dxa"/>
            <w:shd w:val="clear" w:color="auto" w:fill="auto"/>
            <w:noWrap/>
          </w:tcPr>
          <w:p w:rsidR="002648D7" w:rsidRPr="001B4901" w:rsidRDefault="002648D7" w:rsidP="002648D7">
            <w:pPr>
              <w:pStyle w:val="Tabletext"/>
              <w:rPr>
                <w:rFonts w:ascii="Arial" w:hAnsi="Arial"/>
              </w:rPr>
            </w:pPr>
          </w:p>
        </w:tc>
        <w:tc>
          <w:tcPr>
            <w:tcW w:w="1170" w:type="dxa"/>
            <w:shd w:val="clear" w:color="auto" w:fill="auto"/>
            <w:noWrap/>
          </w:tcPr>
          <w:p w:rsidR="002648D7" w:rsidRPr="001B4901" w:rsidRDefault="002648D7" w:rsidP="002648D7">
            <w:pPr>
              <w:pStyle w:val="Tabletextheadingright"/>
            </w:pPr>
            <w:r w:rsidRPr="001B4901">
              <w:t>$m</w:t>
            </w:r>
          </w:p>
        </w:tc>
        <w:tc>
          <w:tcPr>
            <w:tcW w:w="1170" w:type="dxa"/>
            <w:shd w:val="clear" w:color="auto" w:fill="auto"/>
            <w:noWrap/>
          </w:tcPr>
          <w:p w:rsidR="002648D7" w:rsidRPr="001B4901" w:rsidRDefault="002648D7" w:rsidP="002648D7">
            <w:pPr>
              <w:pStyle w:val="Tabletextheadingright"/>
            </w:pPr>
            <w:r w:rsidRPr="001B4901">
              <w:t>$m</w:t>
            </w:r>
          </w:p>
        </w:tc>
        <w:tc>
          <w:tcPr>
            <w:tcW w:w="1170" w:type="dxa"/>
            <w:shd w:val="clear" w:color="auto" w:fill="auto"/>
            <w:noWrap/>
          </w:tcPr>
          <w:p w:rsidR="002648D7" w:rsidRPr="001B4901" w:rsidRDefault="002648D7" w:rsidP="002648D7">
            <w:pPr>
              <w:pStyle w:val="Tabletextheadingright"/>
            </w:pPr>
            <w:r w:rsidRPr="001B4901">
              <w:t xml:space="preserve">% </w:t>
            </w:r>
          </w:p>
        </w:tc>
      </w:tr>
      <w:tr w:rsidR="002648D7" w:rsidRPr="00832F8B" w:rsidTr="002648D7">
        <w:trPr>
          <w:trHeight w:val="255"/>
        </w:trPr>
        <w:tc>
          <w:tcPr>
            <w:tcW w:w="4245" w:type="dxa"/>
            <w:shd w:val="clear" w:color="auto" w:fill="auto"/>
            <w:noWrap/>
          </w:tcPr>
          <w:p w:rsidR="002648D7" w:rsidRPr="0025117F" w:rsidRDefault="002648D7" w:rsidP="002648D7">
            <w:pPr>
              <w:pStyle w:val="Tabletextbold"/>
            </w:pPr>
            <w:r w:rsidRPr="0025117F">
              <w:t>Cash flows from operating activities</w:t>
            </w: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t>Receipts from government</w:t>
            </w:r>
          </w:p>
        </w:tc>
        <w:tc>
          <w:tcPr>
            <w:tcW w:w="1170" w:type="dxa"/>
            <w:shd w:val="clear" w:color="auto" w:fill="E0E0E0"/>
            <w:noWrap/>
          </w:tcPr>
          <w:p w:rsidR="002648D7" w:rsidRPr="00832F8B" w:rsidRDefault="009A409E" w:rsidP="00832F8B">
            <w:pPr>
              <w:pStyle w:val="Tabletextright"/>
            </w:pPr>
            <w:r w:rsidRPr="009A409E">
              <w:t>206.5</w:t>
            </w:r>
          </w:p>
        </w:tc>
        <w:tc>
          <w:tcPr>
            <w:tcW w:w="1170" w:type="dxa"/>
            <w:shd w:val="clear" w:color="auto" w:fill="auto"/>
            <w:noWrap/>
          </w:tcPr>
          <w:p w:rsidR="002648D7" w:rsidRPr="00832F8B" w:rsidRDefault="002648D7" w:rsidP="00832F8B">
            <w:pPr>
              <w:pStyle w:val="Tabletextright"/>
            </w:pPr>
            <w:r w:rsidRPr="00832F8B">
              <w:t xml:space="preserve"> 206.7</w:t>
            </w:r>
          </w:p>
        </w:tc>
        <w:tc>
          <w:tcPr>
            <w:tcW w:w="1170" w:type="dxa"/>
            <w:shd w:val="clear" w:color="auto" w:fill="E0E0E0"/>
            <w:noWrap/>
          </w:tcPr>
          <w:p w:rsidR="002648D7" w:rsidRPr="00832F8B" w:rsidRDefault="00832F8B" w:rsidP="00832F8B">
            <w:pPr>
              <w:pStyle w:val="Tabletextright"/>
            </w:pPr>
            <w:r>
              <w:t>(</w:t>
            </w:r>
            <w:r w:rsidR="009A409E" w:rsidRPr="009A409E">
              <w:t>0.1</w:t>
            </w:r>
            <w:r w:rsidR="002648D7" w:rsidRPr="00832F8B">
              <w:t>)</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t>Receipts from other entities</w:t>
            </w:r>
          </w:p>
        </w:tc>
        <w:tc>
          <w:tcPr>
            <w:tcW w:w="1170" w:type="dxa"/>
            <w:shd w:val="clear" w:color="auto" w:fill="E0E0E0"/>
            <w:noWrap/>
          </w:tcPr>
          <w:p w:rsidR="002648D7" w:rsidRPr="00832F8B" w:rsidRDefault="00832F8B" w:rsidP="00832F8B">
            <w:pPr>
              <w:pStyle w:val="Tabletextright"/>
            </w:pPr>
            <w:r>
              <w:t>–</w:t>
            </w:r>
          </w:p>
        </w:tc>
        <w:tc>
          <w:tcPr>
            <w:tcW w:w="1170" w:type="dxa"/>
            <w:shd w:val="clear" w:color="auto" w:fill="auto"/>
            <w:noWrap/>
          </w:tcPr>
          <w:p w:rsidR="002648D7" w:rsidRPr="00832F8B" w:rsidRDefault="00832F8B" w:rsidP="00832F8B">
            <w:pPr>
              <w:pStyle w:val="Tabletextright"/>
            </w:pPr>
            <w:r>
              <w:t>(</w:t>
            </w:r>
            <w:r w:rsidR="002648D7" w:rsidRPr="00832F8B">
              <w:t>1.0)</w:t>
            </w:r>
          </w:p>
        </w:tc>
        <w:tc>
          <w:tcPr>
            <w:tcW w:w="1170" w:type="dxa"/>
            <w:shd w:val="clear" w:color="auto" w:fill="E0E0E0"/>
            <w:noWrap/>
          </w:tcPr>
          <w:p w:rsidR="002648D7" w:rsidRPr="00832F8B" w:rsidRDefault="00832F8B" w:rsidP="00832F8B">
            <w:pPr>
              <w:pStyle w:val="Tabletextright"/>
            </w:pPr>
            <w:r>
              <w:t>(</w:t>
            </w:r>
            <w:r w:rsidR="002648D7" w:rsidRPr="00832F8B">
              <w:t>100.0)</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t>Goods and Services Tax recovered from the ATO</w:t>
            </w:r>
          </w:p>
        </w:tc>
        <w:tc>
          <w:tcPr>
            <w:tcW w:w="1170" w:type="dxa"/>
            <w:shd w:val="clear" w:color="auto" w:fill="E0E0E0"/>
            <w:noWrap/>
          </w:tcPr>
          <w:p w:rsidR="002648D7" w:rsidRPr="00832F8B" w:rsidRDefault="002648D7" w:rsidP="00832F8B">
            <w:pPr>
              <w:pStyle w:val="Tabletextright"/>
            </w:pPr>
            <w:r w:rsidRPr="00832F8B">
              <w:t>0.7</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t>Interest received</w:t>
            </w:r>
            <w:r>
              <w:rPr>
                <w:sz w:val="21"/>
                <w:szCs w:val="21"/>
                <w:vertAlign w:val="superscript"/>
              </w:rPr>
              <w:t xml:space="preserve"> </w:t>
            </w:r>
          </w:p>
        </w:tc>
        <w:tc>
          <w:tcPr>
            <w:tcW w:w="1170" w:type="dxa"/>
            <w:shd w:val="clear" w:color="auto" w:fill="E0E0E0"/>
            <w:noWrap/>
          </w:tcPr>
          <w:p w:rsidR="002648D7" w:rsidRPr="00832F8B" w:rsidRDefault="002648D7" w:rsidP="00832F8B">
            <w:pPr>
              <w:pStyle w:val="Tabletextright"/>
            </w:pPr>
            <w:r w:rsidRPr="00832F8B">
              <w:t>1.8</w:t>
            </w:r>
          </w:p>
        </w:tc>
        <w:tc>
          <w:tcPr>
            <w:tcW w:w="1170" w:type="dxa"/>
            <w:shd w:val="clear" w:color="auto" w:fill="auto"/>
            <w:noWrap/>
          </w:tcPr>
          <w:p w:rsidR="002648D7" w:rsidRPr="00832F8B" w:rsidRDefault="002648D7" w:rsidP="00832F8B">
            <w:pPr>
              <w:pStyle w:val="Tabletextright"/>
            </w:pPr>
            <w:r w:rsidRPr="00832F8B">
              <w:t>0.4</w:t>
            </w:r>
          </w:p>
        </w:tc>
        <w:tc>
          <w:tcPr>
            <w:tcW w:w="1170" w:type="dxa"/>
            <w:shd w:val="clear" w:color="auto" w:fill="E0E0E0"/>
            <w:noWrap/>
          </w:tcPr>
          <w:p w:rsidR="002648D7" w:rsidRPr="00832F8B" w:rsidRDefault="002648D7" w:rsidP="00832F8B">
            <w:pPr>
              <w:pStyle w:val="Tabletextright"/>
            </w:pPr>
            <w:r w:rsidRPr="00832F8B">
              <w:t>350.0</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t>Other receipts</w:t>
            </w:r>
            <w:r>
              <w:rPr>
                <w:sz w:val="21"/>
                <w:szCs w:val="21"/>
                <w:vertAlign w:val="superscript"/>
              </w:rPr>
              <w:t xml:space="preserve"> </w:t>
            </w:r>
          </w:p>
        </w:tc>
        <w:tc>
          <w:tcPr>
            <w:tcW w:w="1170" w:type="dxa"/>
            <w:shd w:val="clear" w:color="auto" w:fill="E0E0E0"/>
            <w:noWrap/>
          </w:tcPr>
          <w:p w:rsidR="002648D7" w:rsidRPr="00832F8B" w:rsidRDefault="002648D7" w:rsidP="00832F8B">
            <w:pPr>
              <w:pStyle w:val="Tabletextright"/>
            </w:pPr>
            <w:r w:rsidRPr="00832F8B">
              <w:t>227.9</w:t>
            </w:r>
          </w:p>
        </w:tc>
        <w:tc>
          <w:tcPr>
            <w:tcW w:w="1170" w:type="dxa"/>
            <w:shd w:val="clear" w:color="auto" w:fill="auto"/>
            <w:noWrap/>
          </w:tcPr>
          <w:p w:rsidR="002648D7" w:rsidRPr="00832F8B" w:rsidRDefault="002648D7" w:rsidP="00832F8B">
            <w:pPr>
              <w:pStyle w:val="Tabletextright"/>
            </w:pPr>
            <w:r w:rsidRPr="00832F8B">
              <w:t>193.5</w:t>
            </w:r>
          </w:p>
        </w:tc>
        <w:tc>
          <w:tcPr>
            <w:tcW w:w="1170" w:type="dxa"/>
            <w:shd w:val="clear" w:color="auto" w:fill="E0E0E0"/>
            <w:noWrap/>
          </w:tcPr>
          <w:p w:rsidR="002648D7" w:rsidRPr="00832F8B" w:rsidRDefault="002648D7" w:rsidP="00832F8B">
            <w:pPr>
              <w:pStyle w:val="Tabletextright"/>
            </w:pPr>
            <w:r w:rsidRPr="00832F8B">
              <w:t>17.8</w:t>
            </w:r>
          </w:p>
        </w:tc>
      </w:tr>
      <w:tr w:rsidR="002648D7" w:rsidRPr="001B4901" w:rsidTr="002648D7">
        <w:trPr>
          <w:trHeight w:val="255"/>
        </w:trPr>
        <w:tc>
          <w:tcPr>
            <w:tcW w:w="4245" w:type="dxa"/>
            <w:shd w:val="clear" w:color="auto" w:fill="auto"/>
            <w:noWrap/>
          </w:tcPr>
          <w:p w:rsidR="002648D7" w:rsidRPr="0025117F" w:rsidRDefault="002648D7" w:rsidP="002648D7">
            <w:pPr>
              <w:pStyle w:val="Tabletext"/>
              <w:rPr>
                <w:rFonts w:cs="Calibri"/>
              </w:rPr>
            </w:pPr>
          </w:p>
        </w:tc>
        <w:tc>
          <w:tcPr>
            <w:tcW w:w="1170" w:type="dxa"/>
            <w:shd w:val="clear" w:color="auto" w:fill="E0E0E0"/>
            <w:noWrap/>
          </w:tcPr>
          <w:p w:rsidR="002648D7" w:rsidRDefault="009A409E" w:rsidP="002648D7">
            <w:pPr>
              <w:pStyle w:val="Tabletextrightbold"/>
            </w:pPr>
            <w:r w:rsidRPr="009A409E">
              <w:t>436.9</w:t>
            </w:r>
          </w:p>
        </w:tc>
        <w:tc>
          <w:tcPr>
            <w:tcW w:w="1170" w:type="dxa"/>
            <w:shd w:val="clear" w:color="auto" w:fill="auto"/>
            <w:noWrap/>
          </w:tcPr>
          <w:p w:rsidR="002648D7" w:rsidRDefault="002648D7" w:rsidP="002648D7">
            <w:pPr>
              <w:pStyle w:val="Tabletextrightbold"/>
            </w:pPr>
            <w:r>
              <w:t>399.6</w:t>
            </w:r>
          </w:p>
        </w:tc>
        <w:tc>
          <w:tcPr>
            <w:tcW w:w="1170" w:type="dxa"/>
            <w:shd w:val="clear" w:color="auto" w:fill="E0E0E0"/>
            <w:noWrap/>
          </w:tcPr>
          <w:p w:rsidR="002648D7" w:rsidRDefault="009A409E" w:rsidP="002648D7">
            <w:pPr>
              <w:pStyle w:val="Tabletextrightbold"/>
            </w:pPr>
            <w:r w:rsidRPr="009A409E">
              <w:t>9.3</w:t>
            </w:r>
          </w:p>
        </w:tc>
      </w:tr>
      <w:tr w:rsidR="002648D7" w:rsidRPr="00832F8B" w:rsidTr="002648D7">
        <w:trPr>
          <w:trHeight w:val="300"/>
        </w:trPr>
        <w:tc>
          <w:tcPr>
            <w:tcW w:w="4245" w:type="dxa"/>
            <w:shd w:val="clear" w:color="auto" w:fill="auto"/>
            <w:noWrap/>
          </w:tcPr>
          <w:p w:rsidR="002648D7" w:rsidRPr="003642A4" w:rsidRDefault="002648D7" w:rsidP="002648D7">
            <w:pPr>
              <w:pStyle w:val="Tabletext"/>
            </w:pP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70"/>
        </w:trPr>
        <w:tc>
          <w:tcPr>
            <w:tcW w:w="4245" w:type="dxa"/>
            <w:shd w:val="clear" w:color="auto" w:fill="auto"/>
            <w:noWrap/>
          </w:tcPr>
          <w:p w:rsidR="002648D7" w:rsidRPr="0025117F" w:rsidRDefault="002648D7" w:rsidP="002648D7">
            <w:pPr>
              <w:pStyle w:val="Tabletext"/>
              <w:rPr>
                <w:rFonts w:cs="Calibri"/>
              </w:rPr>
            </w:pPr>
            <w:r w:rsidRPr="0025117F">
              <w:rPr>
                <w:rFonts w:cs="Calibri"/>
              </w:rPr>
              <w:t>Payments of grants and other transfers</w:t>
            </w:r>
          </w:p>
        </w:tc>
        <w:tc>
          <w:tcPr>
            <w:tcW w:w="1170" w:type="dxa"/>
            <w:shd w:val="clear" w:color="auto" w:fill="E0E0E0"/>
            <w:noWrap/>
          </w:tcPr>
          <w:p w:rsidR="002648D7" w:rsidRPr="00832F8B" w:rsidRDefault="00832F8B" w:rsidP="00832F8B">
            <w:pPr>
              <w:pStyle w:val="Tabletextright"/>
            </w:pPr>
            <w:r>
              <w:t>(</w:t>
            </w:r>
            <w:r w:rsidR="002648D7" w:rsidRPr="00832F8B">
              <w:t>17.0)</w:t>
            </w:r>
          </w:p>
        </w:tc>
        <w:tc>
          <w:tcPr>
            <w:tcW w:w="1170" w:type="dxa"/>
            <w:shd w:val="clear" w:color="auto" w:fill="auto"/>
            <w:noWrap/>
          </w:tcPr>
          <w:p w:rsidR="002648D7" w:rsidRPr="00832F8B" w:rsidRDefault="00832F8B" w:rsidP="00832F8B">
            <w:pPr>
              <w:pStyle w:val="Tabletextright"/>
            </w:pPr>
            <w:r>
              <w:t>(</w:t>
            </w:r>
            <w:r w:rsidR="002648D7" w:rsidRPr="00832F8B">
              <w:t>14.9)</w:t>
            </w:r>
          </w:p>
        </w:tc>
        <w:tc>
          <w:tcPr>
            <w:tcW w:w="1170" w:type="dxa"/>
            <w:shd w:val="clear" w:color="auto" w:fill="E0E0E0"/>
            <w:noWrap/>
          </w:tcPr>
          <w:p w:rsidR="002648D7" w:rsidRPr="00832F8B" w:rsidRDefault="00832F8B" w:rsidP="00832F8B">
            <w:pPr>
              <w:pStyle w:val="Tabletextright"/>
            </w:pPr>
            <w:r>
              <w:t>(</w:t>
            </w:r>
            <w:r w:rsidR="002648D7" w:rsidRPr="00832F8B">
              <w:t>14.1)</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rsidRPr="0025117F">
              <w:rPr>
                <w:rFonts w:cs="Calibri"/>
              </w:rPr>
              <w:t>Payments to suppliers and employees</w:t>
            </w:r>
            <w:r w:rsidRPr="0025117F">
              <w:rPr>
                <w:rFonts w:cs="Calibri"/>
                <w:vertAlign w:val="superscript"/>
              </w:rPr>
              <w:t xml:space="preserve"> </w:t>
            </w:r>
          </w:p>
        </w:tc>
        <w:tc>
          <w:tcPr>
            <w:tcW w:w="1170" w:type="dxa"/>
            <w:shd w:val="clear" w:color="auto" w:fill="E0E0E0"/>
            <w:noWrap/>
          </w:tcPr>
          <w:p w:rsidR="002648D7" w:rsidRPr="00832F8B" w:rsidRDefault="00832F8B" w:rsidP="00832F8B">
            <w:pPr>
              <w:pStyle w:val="Tabletextright"/>
            </w:pPr>
            <w:r>
              <w:t>(</w:t>
            </w:r>
            <w:r w:rsidR="002648D7" w:rsidRPr="00832F8B">
              <w:t>353.6)</w:t>
            </w:r>
          </w:p>
        </w:tc>
        <w:tc>
          <w:tcPr>
            <w:tcW w:w="1170" w:type="dxa"/>
            <w:shd w:val="clear" w:color="auto" w:fill="auto"/>
            <w:noWrap/>
          </w:tcPr>
          <w:p w:rsidR="002648D7" w:rsidRPr="00832F8B" w:rsidRDefault="00832F8B" w:rsidP="00832F8B">
            <w:pPr>
              <w:pStyle w:val="Tabletextright"/>
            </w:pPr>
            <w:r>
              <w:t>(</w:t>
            </w:r>
            <w:r w:rsidR="002648D7" w:rsidRPr="00832F8B">
              <w:t>328.5)</w:t>
            </w:r>
          </w:p>
        </w:tc>
        <w:tc>
          <w:tcPr>
            <w:tcW w:w="1170" w:type="dxa"/>
            <w:shd w:val="clear" w:color="auto" w:fill="E0E0E0"/>
            <w:noWrap/>
          </w:tcPr>
          <w:p w:rsidR="002648D7" w:rsidRPr="00832F8B" w:rsidRDefault="00832F8B" w:rsidP="00832F8B">
            <w:pPr>
              <w:pStyle w:val="Tabletextright"/>
            </w:pPr>
            <w:r>
              <w:t>(</w:t>
            </w:r>
            <w:r w:rsidR="002648D7" w:rsidRPr="00832F8B">
              <w:t>7.6)</w:t>
            </w:r>
          </w:p>
        </w:tc>
      </w:tr>
      <w:tr w:rsidR="002648D7" w:rsidRPr="00832F8B" w:rsidTr="002648D7">
        <w:trPr>
          <w:trHeight w:val="255"/>
        </w:trPr>
        <w:tc>
          <w:tcPr>
            <w:tcW w:w="4245" w:type="dxa"/>
            <w:shd w:val="clear" w:color="auto" w:fill="auto"/>
            <w:noWrap/>
          </w:tcPr>
          <w:p w:rsidR="002648D7" w:rsidRDefault="002648D7" w:rsidP="002648D7">
            <w:pPr>
              <w:pStyle w:val="Tabletext"/>
            </w:pPr>
            <w:r>
              <w:t>Goods and Services Tax paid to the ATO</w:t>
            </w:r>
          </w:p>
        </w:tc>
        <w:tc>
          <w:tcPr>
            <w:tcW w:w="1170" w:type="dxa"/>
            <w:shd w:val="clear" w:color="auto" w:fill="E0E0E0"/>
            <w:noWrap/>
          </w:tcPr>
          <w:p w:rsidR="002648D7" w:rsidRPr="00832F8B" w:rsidRDefault="00832F8B" w:rsidP="00832F8B">
            <w:pPr>
              <w:pStyle w:val="Tabletextright"/>
            </w:pPr>
            <w:r>
              <w:t>–</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832F8B" w:rsidTr="002648D7">
        <w:trPr>
          <w:trHeight w:val="255"/>
        </w:trPr>
        <w:tc>
          <w:tcPr>
            <w:tcW w:w="4245" w:type="dxa"/>
            <w:shd w:val="clear" w:color="auto" w:fill="auto"/>
            <w:noWrap/>
          </w:tcPr>
          <w:p w:rsidR="002648D7" w:rsidRDefault="002648D7" w:rsidP="002648D7">
            <w:pPr>
              <w:pStyle w:val="Tabletext"/>
            </w:pPr>
            <w:r>
              <w:t>Capital asset charge</w:t>
            </w:r>
          </w:p>
        </w:tc>
        <w:tc>
          <w:tcPr>
            <w:tcW w:w="1170" w:type="dxa"/>
            <w:shd w:val="clear" w:color="auto" w:fill="E0E0E0"/>
            <w:noWrap/>
          </w:tcPr>
          <w:p w:rsidR="002648D7" w:rsidRPr="00832F8B" w:rsidRDefault="00832F8B" w:rsidP="00832F8B">
            <w:pPr>
              <w:pStyle w:val="Tabletextright"/>
            </w:pPr>
            <w:r>
              <w:t>(</w:t>
            </w:r>
            <w:r w:rsidR="002648D7" w:rsidRPr="00832F8B">
              <w:t>21.2)</w:t>
            </w:r>
          </w:p>
        </w:tc>
        <w:tc>
          <w:tcPr>
            <w:tcW w:w="1170" w:type="dxa"/>
            <w:shd w:val="clear" w:color="auto" w:fill="auto"/>
            <w:noWrap/>
          </w:tcPr>
          <w:p w:rsidR="002648D7" w:rsidRPr="00832F8B" w:rsidRDefault="00832F8B" w:rsidP="00832F8B">
            <w:pPr>
              <w:pStyle w:val="Tabletextright"/>
            </w:pPr>
            <w:r>
              <w:t>(</w:t>
            </w:r>
            <w:r w:rsidR="002648D7" w:rsidRPr="00832F8B">
              <w:t>21.2)</w:t>
            </w:r>
          </w:p>
        </w:tc>
        <w:tc>
          <w:tcPr>
            <w:tcW w:w="1170" w:type="dxa"/>
            <w:shd w:val="clear" w:color="auto" w:fill="E0E0E0"/>
            <w:noWrap/>
          </w:tcPr>
          <w:p w:rsidR="002648D7" w:rsidRPr="00832F8B" w:rsidRDefault="00832F8B" w:rsidP="00832F8B">
            <w:pPr>
              <w:pStyle w:val="Tabletextright"/>
            </w:pPr>
            <w:r>
              <w:t>–</w:t>
            </w:r>
          </w:p>
        </w:tc>
      </w:tr>
      <w:tr w:rsidR="002648D7" w:rsidRPr="00832F8B" w:rsidTr="002648D7">
        <w:trPr>
          <w:trHeight w:val="285"/>
        </w:trPr>
        <w:tc>
          <w:tcPr>
            <w:tcW w:w="4245" w:type="dxa"/>
            <w:shd w:val="clear" w:color="auto" w:fill="auto"/>
            <w:noWrap/>
          </w:tcPr>
          <w:p w:rsidR="002648D7" w:rsidRPr="0025117F" w:rsidRDefault="002648D7" w:rsidP="002648D7">
            <w:pPr>
              <w:pStyle w:val="Tabletext"/>
              <w:rPr>
                <w:rFonts w:cs="Calibri"/>
              </w:rPr>
            </w:pPr>
            <w:r w:rsidRPr="0025117F">
              <w:rPr>
                <w:rFonts w:cs="Calibri"/>
              </w:rPr>
              <w:t>Interest and other finance costs</w:t>
            </w:r>
          </w:p>
        </w:tc>
        <w:tc>
          <w:tcPr>
            <w:tcW w:w="1170" w:type="dxa"/>
            <w:shd w:val="clear" w:color="auto" w:fill="E0E0E0"/>
            <w:noWrap/>
          </w:tcPr>
          <w:p w:rsidR="002648D7" w:rsidRPr="00832F8B" w:rsidRDefault="00832F8B" w:rsidP="00832F8B">
            <w:pPr>
              <w:pStyle w:val="Tabletextright"/>
            </w:pPr>
            <w:r>
              <w:t>(</w:t>
            </w:r>
            <w:r w:rsidR="002648D7" w:rsidRPr="00832F8B">
              <w:t>0.1)</w:t>
            </w:r>
          </w:p>
        </w:tc>
        <w:tc>
          <w:tcPr>
            <w:tcW w:w="1170" w:type="dxa"/>
            <w:shd w:val="clear" w:color="auto" w:fill="auto"/>
            <w:noWrap/>
          </w:tcPr>
          <w:p w:rsidR="002648D7" w:rsidRPr="00832F8B" w:rsidRDefault="00832F8B" w:rsidP="00832F8B">
            <w:pPr>
              <w:pStyle w:val="Tabletextright"/>
            </w:pPr>
            <w:r>
              <w:t>(</w:t>
            </w:r>
            <w:r w:rsidR="002648D7" w:rsidRPr="00832F8B">
              <w:t>0.2)</w:t>
            </w:r>
          </w:p>
        </w:tc>
        <w:tc>
          <w:tcPr>
            <w:tcW w:w="1170" w:type="dxa"/>
            <w:shd w:val="clear" w:color="auto" w:fill="E0E0E0"/>
            <w:noWrap/>
          </w:tcPr>
          <w:p w:rsidR="002648D7" w:rsidRPr="00832F8B" w:rsidRDefault="002648D7" w:rsidP="00832F8B">
            <w:pPr>
              <w:pStyle w:val="Tabletextright"/>
            </w:pPr>
            <w:r w:rsidRPr="00832F8B">
              <w:t xml:space="preserve"> 50.0</w:t>
            </w:r>
          </w:p>
        </w:tc>
      </w:tr>
      <w:tr w:rsidR="002648D7" w:rsidRPr="001B4901" w:rsidTr="002648D7">
        <w:trPr>
          <w:trHeight w:val="255"/>
        </w:trPr>
        <w:tc>
          <w:tcPr>
            <w:tcW w:w="4245" w:type="dxa"/>
            <w:shd w:val="clear" w:color="auto" w:fill="auto"/>
            <w:noWrap/>
          </w:tcPr>
          <w:p w:rsidR="002648D7" w:rsidRPr="0025117F" w:rsidRDefault="002648D7" w:rsidP="002648D7">
            <w:pPr>
              <w:pStyle w:val="Tabletext"/>
              <w:rPr>
                <w:rFonts w:cs="Calibri"/>
              </w:rPr>
            </w:pPr>
          </w:p>
        </w:tc>
        <w:tc>
          <w:tcPr>
            <w:tcW w:w="1170" w:type="dxa"/>
            <w:shd w:val="clear" w:color="auto" w:fill="E0E0E0"/>
            <w:noWrap/>
          </w:tcPr>
          <w:p w:rsidR="002648D7" w:rsidRDefault="00832F8B" w:rsidP="002648D7">
            <w:pPr>
              <w:pStyle w:val="Tabletextrightbold"/>
            </w:pPr>
            <w:r>
              <w:t>(</w:t>
            </w:r>
            <w:r w:rsidR="002648D7">
              <w:t>391.9)</w:t>
            </w:r>
          </w:p>
        </w:tc>
        <w:tc>
          <w:tcPr>
            <w:tcW w:w="1170" w:type="dxa"/>
            <w:shd w:val="clear" w:color="auto" w:fill="auto"/>
            <w:noWrap/>
          </w:tcPr>
          <w:p w:rsidR="002648D7" w:rsidRDefault="00832F8B" w:rsidP="002648D7">
            <w:pPr>
              <w:pStyle w:val="Tabletextrightbold"/>
            </w:pPr>
            <w:r>
              <w:t>(</w:t>
            </w:r>
            <w:r w:rsidR="002648D7">
              <w:t>364.8)</w:t>
            </w:r>
          </w:p>
        </w:tc>
        <w:tc>
          <w:tcPr>
            <w:tcW w:w="1170" w:type="dxa"/>
            <w:shd w:val="clear" w:color="auto" w:fill="E0E0E0"/>
            <w:noWrap/>
          </w:tcPr>
          <w:p w:rsidR="002648D7" w:rsidRDefault="00832F8B" w:rsidP="002648D7">
            <w:pPr>
              <w:pStyle w:val="Tabletextrightbold"/>
            </w:pPr>
            <w:r>
              <w:t>(</w:t>
            </w:r>
            <w:r w:rsidR="002648D7">
              <w:t>7.4)</w:t>
            </w:r>
          </w:p>
        </w:tc>
      </w:tr>
      <w:tr w:rsidR="002648D7" w:rsidRPr="001B4901" w:rsidTr="002648D7">
        <w:trPr>
          <w:trHeight w:val="270"/>
        </w:trPr>
        <w:tc>
          <w:tcPr>
            <w:tcW w:w="4245" w:type="dxa"/>
            <w:shd w:val="clear" w:color="auto" w:fill="auto"/>
            <w:noWrap/>
          </w:tcPr>
          <w:p w:rsidR="002648D7" w:rsidRPr="0025117F" w:rsidRDefault="002648D7" w:rsidP="002648D7">
            <w:pPr>
              <w:pStyle w:val="Tabletextbold"/>
            </w:pPr>
            <w:r w:rsidRPr="0025117F">
              <w:t>Net cash flows from operating activities</w:t>
            </w:r>
          </w:p>
        </w:tc>
        <w:tc>
          <w:tcPr>
            <w:tcW w:w="1170" w:type="dxa"/>
            <w:shd w:val="clear" w:color="auto" w:fill="E0E0E0"/>
            <w:noWrap/>
          </w:tcPr>
          <w:p w:rsidR="002648D7" w:rsidRDefault="009A409E" w:rsidP="002648D7">
            <w:pPr>
              <w:pStyle w:val="Tabletextrightbold"/>
            </w:pPr>
            <w:r w:rsidRPr="009A409E">
              <w:t>45.0</w:t>
            </w:r>
          </w:p>
        </w:tc>
        <w:tc>
          <w:tcPr>
            <w:tcW w:w="1170" w:type="dxa"/>
            <w:shd w:val="clear" w:color="auto" w:fill="auto"/>
            <w:noWrap/>
          </w:tcPr>
          <w:p w:rsidR="002648D7" w:rsidRDefault="002648D7" w:rsidP="002648D7">
            <w:pPr>
              <w:pStyle w:val="Tabletextrightbold"/>
            </w:pPr>
            <w:r>
              <w:t>34.8</w:t>
            </w:r>
          </w:p>
        </w:tc>
        <w:tc>
          <w:tcPr>
            <w:tcW w:w="1170" w:type="dxa"/>
            <w:shd w:val="clear" w:color="auto" w:fill="E0E0E0"/>
            <w:noWrap/>
          </w:tcPr>
          <w:p w:rsidR="002648D7" w:rsidRDefault="009A409E" w:rsidP="002648D7">
            <w:pPr>
              <w:pStyle w:val="Tabletextrightbold"/>
            </w:pPr>
            <w:r w:rsidRPr="009A409E">
              <w:t>29.3</w:t>
            </w:r>
          </w:p>
        </w:tc>
      </w:tr>
      <w:tr w:rsidR="002648D7" w:rsidRPr="00832F8B" w:rsidTr="002648D7">
        <w:trPr>
          <w:trHeight w:val="270"/>
        </w:trPr>
        <w:tc>
          <w:tcPr>
            <w:tcW w:w="4245" w:type="dxa"/>
            <w:shd w:val="clear" w:color="auto" w:fill="auto"/>
            <w:noWrap/>
          </w:tcPr>
          <w:p w:rsidR="002648D7" w:rsidRPr="001B4901" w:rsidRDefault="002648D7" w:rsidP="002648D7">
            <w:pPr>
              <w:pStyle w:val="Tabletext"/>
              <w:rPr>
                <w:rFonts w:ascii="Arial" w:hAnsi="Arial"/>
              </w:rPr>
            </w:pP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70"/>
        </w:trPr>
        <w:tc>
          <w:tcPr>
            <w:tcW w:w="4245" w:type="dxa"/>
            <w:shd w:val="clear" w:color="auto" w:fill="auto"/>
            <w:noWrap/>
          </w:tcPr>
          <w:p w:rsidR="002648D7" w:rsidRPr="0025117F" w:rsidRDefault="002648D7" w:rsidP="002648D7">
            <w:pPr>
              <w:pStyle w:val="Tabletextbold"/>
            </w:pPr>
            <w:r w:rsidRPr="0025117F">
              <w:t xml:space="preserve">Cash flows </w:t>
            </w:r>
            <w:r w:rsidRPr="002648D7">
              <w:t>from</w:t>
            </w:r>
            <w:r w:rsidRPr="0025117F">
              <w:t xml:space="preserve"> investing activities</w:t>
            </w: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55"/>
        </w:trPr>
        <w:tc>
          <w:tcPr>
            <w:tcW w:w="4245" w:type="dxa"/>
            <w:shd w:val="clear" w:color="auto" w:fill="auto"/>
            <w:noWrap/>
          </w:tcPr>
          <w:p w:rsidR="002648D7" w:rsidRPr="0025117F" w:rsidRDefault="002648D7" w:rsidP="002648D7">
            <w:pPr>
              <w:pStyle w:val="Tabletext"/>
            </w:pPr>
            <w:r w:rsidRPr="00403C64">
              <w:t>Net investment</w:t>
            </w:r>
          </w:p>
        </w:tc>
        <w:tc>
          <w:tcPr>
            <w:tcW w:w="1170" w:type="dxa"/>
            <w:shd w:val="clear" w:color="auto" w:fill="E0E0E0"/>
            <w:noWrap/>
          </w:tcPr>
          <w:p w:rsidR="002648D7" w:rsidRPr="00832F8B" w:rsidRDefault="00832F8B" w:rsidP="00832F8B">
            <w:pPr>
              <w:pStyle w:val="Tabletextright"/>
            </w:pPr>
            <w:r>
              <w:t>(</w:t>
            </w:r>
            <w:r w:rsidR="002648D7" w:rsidRPr="00832F8B">
              <w:t>33.0)</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pPr>
            <w:r w:rsidRPr="0025117F">
              <w:t>Net payments for non</w:t>
            </w:r>
            <w:r w:rsidR="00565208">
              <w:noBreakHyphen/>
            </w:r>
            <w:r w:rsidRPr="0025117F">
              <w:t>financial assets</w:t>
            </w:r>
          </w:p>
        </w:tc>
        <w:tc>
          <w:tcPr>
            <w:tcW w:w="1170" w:type="dxa"/>
            <w:shd w:val="clear" w:color="auto" w:fill="E0E0E0"/>
            <w:noWrap/>
          </w:tcPr>
          <w:p w:rsidR="002648D7" w:rsidRPr="00832F8B" w:rsidRDefault="00832F8B" w:rsidP="009A409E">
            <w:pPr>
              <w:pStyle w:val="Tabletextright"/>
            </w:pPr>
            <w:r>
              <w:t>(</w:t>
            </w:r>
            <w:r w:rsidR="009A409E" w:rsidRPr="009A409E">
              <w:t>28.1</w:t>
            </w:r>
            <w:r w:rsidR="002648D7" w:rsidRPr="00832F8B">
              <w:t>)</w:t>
            </w:r>
          </w:p>
        </w:tc>
        <w:tc>
          <w:tcPr>
            <w:tcW w:w="1170" w:type="dxa"/>
            <w:shd w:val="clear" w:color="auto" w:fill="auto"/>
            <w:noWrap/>
          </w:tcPr>
          <w:p w:rsidR="002648D7" w:rsidRPr="00832F8B" w:rsidRDefault="00832F8B" w:rsidP="00832F8B">
            <w:pPr>
              <w:pStyle w:val="Tabletextright"/>
            </w:pPr>
            <w:r>
              <w:t>(</w:t>
            </w:r>
            <w:r w:rsidR="002648D7" w:rsidRPr="00832F8B">
              <w:t>37.6)</w:t>
            </w:r>
          </w:p>
        </w:tc>
        <w:tc>
          <w:tcPr>
            <w:tcW w:w="1170" w:type="dxa"/>
            <w:shd w:val="clear" w:color="auto" w:fill="E0E0E0"/>
            <w:noWrap/>
          </w:tcPr>
          <w:p w:rsidR="002648D7" w:rsidRPr="00832F8B" w:rsidRDefault="009A409E" w:rsidP="00832F8B">
            <w:pPr>
              <w:pStyle w:val="Tabletextright"/>
            </w:pPr>
            <w:r w:rsidRPr="009A409E">
              <w:t>25.3</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pPr>
            <w:r w:rsidRPr="0025117F">
              <w:t>Proceeds from sale of non</w:t>
            </w:r>
            <w:r w:rsidR="00565208">
              <w:noBreakHyphen/>
            </w:r>
            <w:r w:rsidRPr="0025117F">
              <w:t>financial assets</w:t>
            </w:r>
          </w:p>
        </w:tc>
        <w:tc>
          <w:tcPr>
            <w:tcW w:w="1170" w:type="dxa"/>
            <w:shd w:val="clear" w:color="auto" w:fill="E0E0E0"/>
            <w:noWrap/>
          </w:tcPr>
          <w:p w:rsidR="002648D7" w:rsidRPr="00832F8B" w:rsidRDefault="002648D7" w:rsidP="00832F8B">
            <w:pPr>
              <w:pStyle w:val="Tabletextright"/>
            </w:pPr>
            <w:r w:rsidRPr="00832F8B">
              <w:t xml:space="preserve"> 1.1</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832F8B" w:rsidTr="002648D7">
        <w:trPr>
          <w:trHeight w:val="285"/>
        </w:trPr>
        <w:tc>
          <w:tcPr>
            <w:tcW w:w="4245" w:type="dxa"/>
            <w:shd w:val="clear" w:color="auto" w:fill="auto"/>
            <w:noWrap/>
          </w:tcPr>
          <w:p w:rsidR="002648D7" w:rsidRPr="0025117F" w:rsidRDefault="002648D7" w:rsidP="002648D7">
            <w:pPr>
              <w:pStyle w:val="Tabletext"/>
            </w:pPr>
            <w:r w:rsidRPr="0025117F">
              <w:t>Net loans to other parties</w:t>
            </w:r>
          </w:p>
        </w:tc>
        <w:tc>
          <w:tcPr>
            <w:tcW w:w="1170" w:type="dxa"/>
            <w:shd w:val="clear" w:color="auto" w:fill="E0E0E0"/>
            <w:noWrap/>
          </w:tcPr>
          <w:p w:rsidR="002648D7" w:rsidRPr="00832F8B" w:rsidRDefault="00832F8B" w:rsidP="00832F8B">
            <w:pPr>
              <w:pStyle w:val="Tabletextright"/>
            </w:pPr>
            <w:r>
              <w:t>–</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1B4901" w:rsidTr="002648D7">
        <w:trPr>
          <w:trHeight w:val="255"/>
        </w:trPr>
        <w:tc>
          <w:tcPr>
            <w:tcW w:w="4245" w:type="dxa"/>
            <w:shd w:val="clear" w:color="auto" w:fill="auto"/>
            <w:noWrap/>
          </w:tcPr>
          <w:p w:rsidR="002648D7" w:rsidRPr="0025117F" w:rsidRDefault="002648D7" w:rsidP="002648D7">
            <w:pPr>
              <w:pStyle w:val="Tabletextbold"/>
            </w:pPr>
            <w:r w:rsidRPr="0025117F">
              <w:t>Net cash flows used in investing activities</w:t>
            </w:r>
          </w:p>
        </w:tc>
        <w:tc>
          <w:tcPr>
            <w:tcW w:w="1170" w:type="dxa"/>
            <w:shd w:val="clear" w:color="auto" w:fill="E0E0E0"/>
            <w:noWrap/>
          </w:tcPr>
          <w:p w:rsidR="002648D7" w:rsidRDefault="00832F8B" w:rsidP="009A409E">
            <w:pPr>
              <w:pStyle w:val="Tabletextrightbold"/>
            </w:pPr>
            <w:r>
              <w:t>(</w:t>
            </w:r>
            <w:r w:rsidR="009A409E">
              <w:t>6</w:t>
            </w:r>
            <w:r w:rsidR="002648D7">
              <w:t>0.0)</w:t>
            </w:r>
          </w:p>
        </w:tc>
        <w:tc>
          <w:tcPr>
            <w:tcW w:w="1170" w:type="dxa"/>
            <w:shd w:val="clear" w:color="auto" w:fill="auto"/>
            <w:noWrap/>
          </w:tcPr>
          <w:p w:rsidR="002648D7" w:rsidRDefault="00832F8B" w:rsidP="002648D7">
            <w:pPr>
              <w:pStyle w:val="Tabletextrightbold"/>
            </w:pPr>
            <w:r>
              <w:t>(</w:t>
            </w:r>
            <w:r w:rsidR="002648D7">
              <w:t>37.6)</w:t>
            </w:r>
          </w:p>
        </w:tc>
        <w:tc>
          <w:tcPr>
            <w:tcW w:w="1170" w:type="dxa"/>
            <w:shd w:val="clear" w:color="auto" w:fill="E0E0E0"/>
            <w:noWrap/>
          </w:tcPr>
          <w:p w:rsidR="002648D7" w:rsidRDefault="00832F8B" w:rsidP="009A409E">
            <w:pPr>
              <w:pStyle w:val="Tabletextrightbold"/>
            </w:pPr>
            <w:r>
              <w:t>(</w:t>
            </w:r>
            <w:r w:rsidR="009A409E">
              <w:t>59.6</w:t>
            </w:r>
            <w:r w:rsidR="002648D7">
              <w:t>)</w:t>
            </w:r>
          </w:p>
        </w:tc>
      </w:tr>
      <w:tr w:rsidR="002648D7" w:rsidRPr="00832F8B" w:rsidTr="002648D7">
        <w:trPr>
          <w:trHeight w:val="270"/>
        </w:trPr>
        <w:tc>
          <w:tcPr>
            <w:tcW w:w="4245" w:type="dxa"/>
            <w:shd w:val="clear" w:color="auto" w:fill="auto"/>
            <w:noWrap/>
          </w:tcPr>
          <w:p w:rsidR="002648D7" w:rsidRPr="001B4901" w:rsidRDefault="002648D7" w:rsidP="002648D7">
            <w:pPr>
              <w:pStyle w:val="Tabletext"/>
            </w:pP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70"/>
        </w:trPr>
        <w:tc>
          <w:tcPr>
            <w:tcW w:w="4245" w:type="dxa"/>
            <w:shd w:val="clear" w:color="auto" w:fill="auto"/>
            <w:noWrap/>
          </w:tcPr>
          <w:p w:rsidR="002648D7" w:rsidRPr="000A3E65" w:rsidRDefault="002648D7" w:rsidP="002648D7">
            <w:pPr>
              <w:pStyle w:val="Tabletextbold"/>
            </w:pPr>
            <w:r w:rsidRPr="000A3E65">
              <w:t>Cash flows from financing activities</w:t>
            </w:r>
          </w:p>
        </w:tc>
        <w:tc>
          <w:tcPr>
            <w:tcW w:w="1170" w:type="dxa"/>
            <w:shd w:val="clear" w:color="auto" w:fill="E0E0E0"/>
            <w:noWrap/>
          </w:tcPr>
          <w:p w:rsidR="002648D7" w:rsidRPr="00832F8B" w:rsidRDefault="002648D7" w:rsidP="00832F8B">
            <w:pPr>
              <w:pStyle w:val="Tabletextright"/>
            </w:pPr>
          </w:p>
        </w:tc>
        <w:tc>
          <w:tcPr>
            <w:tcW w:w="1170" w:type="dxa"/>
            <w:shd w:val="clear" w:color="auto" w:fill="auto"/>
            <w:noWrap/>
          </w:tcPr>
          <w:p w:rsidR="002648D7" w:rsidRPr="00832F8B" w:rsidRDefault="002648D7" w:rsidP="00832F8B">
            <w:pPr>
              <w:pStyle w:val="Tabletextright"/>
            </w:pPr>
          </w:p>
        </w:tc>
        <w:tc>
          <w:tcPr>
            <w:tcW w:w="1170" w:type="dxa"/>
            <w:shd w:val="clear" w:color="auto" w:fill="E0E0E0"/>
            <w:noWrap/>
          </w:tcPr>
          <w:p w:rsidR="002648D7" w:rsidRPr="00832F8B" w:rsidRDefault="002648D7" w:rsidP="00832F8B">
            <w:pPr>
              <w:pStyle w:val="Tabletextright"/>
            </w:pPr>
          </w:p>
        </w:tc>
      </w:tr>
      <w:tr w:rsidR="002648D7" w:rsidRPr="00832F8B" w:rsidTr="002648D7">
        <w:trPr>
          <w:trHeight w:val="255"/>
        </w:trPr>
        <w:tc>
          <w:tcPr>
            <w:tcW w:w="4245" w:type="dxa"/>
            <w:shd w:val="clear" w:color="auto" w:fill="auto"/>
            <w:noWrap/>
          </w:tcPr>
          <w:p w:rsidR="002648D7" w:rsidRPr="000A3E65" w:rsidRDefault="002648D7" w:rsidP="002648D7">
            <w:pPr>
              <w:pStyle w:val="Tabletext"/>
            </w:pPr>
            <w:r w:rsidRPr="006C5F0F">
              <w:t>Owner contributions by State government</w:t>
            </w:r>
          </w:p>
        </w:tc>
        <w:tc>
          <w:tcPr>
            <w:tcW w:w="1170" w:type="dxa"/>
            <w:shd w:val="clear" w:color="auto" w:fill="E0E0E0"/>
            <w:noWrap/>
          </w:tcPr>
          <w:p w:rsidR="002648D7" w:rsidRPr="00832F8B" w:rsidRDefault="00832F8B" w:rsidP="00832F8B">
            <w:pPr>
              <w:pStyle w:val="Tabletextright"/>
            </w:pPr>
            <w:r>
              <w:t>–</w:t>
            </w:r>
          </w:p>
        </w:tc>
        <w:tc>
          <w:tcPr>
            <w:tcW w:w="1170" w:type="dxa"/>
            <w:shd w:val="clear" w:color="auto" w:fill="auto"/>
            <w:noWrap/>
          </w:tcPr>
          <w:p w:rsidR="002648D7" w:rsidRPr="00832F8B" w:rsidRDefault="00C1009B" w:rsidP="00832F8B">
            <w:pPr>
              <w:pStyle w:val="Tabletextright"/>
            </w:pPr>
            <w:r>
              <w:t>4.2</w:t>
            </w:r>
          </w:p>
        </w:tc>
        <w:tc>
          <w:tcPr>
            <w:tcW w:w="1170" w:type="dxa"/>
            <w:shd w:val="clear" w:color="auto" w:fill="E0E0E0"/>
            <w:noWrap/>
          </w:tcPr>
          <w:p w:rsidR="002648D7" w:rsidRPr="00832F8B" w:rsidRDefault="00832F8B" w:rsidP="00832F8B">
            <w:pPr>
              <w:pStyle w:val="Tabletextright"/>
            </w:pPr>
            <w:r>
              <w:t>(</w:t>
            </w:r>
            <w:r w:rsidR="002648D7" w:rsidRPr="00832F8B">
              <w:t>100.0)</w:t>
            </w:r>
          </w:p>
        </w:tc>
      </w:tr>
      <w:tr w:rsidR="002648D7" w:rsidRPr="00832F8B" w:rsidTr="002648D7">
        <w:trPr>
          <w:trHeight w:val="255"/>
        </w:trPr>
        <w:tc>
          <w:tcPr>
            <w:tcW w:w="4245" w:type="dxa"/>
            <w:shd w:val="clear" w:color="auto" w:fill="auto"/>
            <w:noWrap/>
          </w:tcPr>
          <w:p w:rsidR="002648D7" w:rsidRPr="000A3E65" w:rsidRDefault="002648D7" w:rsidP="002648D7">
            <w:pPr>
              <w:pStyle w:val="Tabletext"/>
            </w:pPr>
            <w:r w:rsidRPr="006C5F0F">
              <w:t>Cash received from administrative restructure</w:t>
            </w:r>
          </w:p>
        </w:tc>
        <w:tc>
          <w:tcPr>
            <w:tcW w:w="1170" w:type="dxa"/>
            <w:shd w:val="clear" w:color="auto" w:fill="E0E0E0"/>
            <w:noWrap/>
          </w:tcPr>
          <w:p w:rsidR="002648D7" w:rsidRPr="00832F8B" w:rsidRDefault="002648D7" w:rsidP="00832F8B">
            <w:pPr>
              <w:pStyle w:val="Tabletextright"/>
            </w:pPr>
            <w:r w:rsidRPr="00832F8B">
              <w:t xml:space="preserve"> 0.1</w:t>
            </w:r>
          </w:p>
        </w:tc>
        <w:tc>
          <w:tcPr>
            <w:tcW w:w="1170" w:type="dxa"/>
            <w:shd w:val="clear" w:color="auto" w:fill="auto"/>
            <w:noWrap/>
          </w:tcPr>
          <w:p w:rsidR="002648D7" w:rsidRPr="00832F8B" w:rsidRDefault="00832F8B" w:rsidP="00832F8B">
            <w:pPr>
              <w:pStyle w:val="Tabletextright"/>
            </w:pPr>
            <w:r>
              <w:t>–</w:t>
            </w:r>
          </w:p>
        </w:tc>
        <w:tc>
          <w:tcPr>
            <w:tcW w:w="1170" w:type="dxa"/>
            <w:shd w:val="clear" w:color="auto" w:fill="E0E0E0"/>
            <w:noWrap/>
          </w:tcPr>
          <w:p w:rsidR="002648D7" w:rsidRPr="00832F8B" w:rsidRDefault="00832F8B" w:rsidP="00832F8B">
            <w:pPr>
              <w:pStyle w:val="Tabletextright"/>
            </w:pPr>
            <w:r w:rsidRPr="00832F8B">
              <w:t>n/a</w:t>
            </w:r>
          </w:p>
        </w:tc>
      </w:tr>
      <w:tr w:rsidR="002648D7" w:rsidRPr="00832F8B" w:rsidTr="002648D7">
        <w:trPr>
          <w:trHeight w:val="255"/>
        </w:trPr>
        <w:tc>
          <w:tcPr>
            <w:tcW w:w="4245" w:type="dxa"/>
            <w:shd w:val="clear" w:color="auto" w:fill="auto"/>
            <w:noWrap/>
          </w:tcPr>
          <w:p w:rsidR="002648D7" w:rsidRPr="0025117F" w:rsidRDefault="002648D7" w:rsidP="002648D7">
            <w:pPr>
              <w:pStyle w:val="Tabletext"/>
              <w:rPr>
                <w:rFonts w:cs="Calibri"/>
              </w:rPr>
            </w:pPr>
            <w:r w:rsidRPr="0025117F">
              <w:rPr>
                <w:rFonts w:cs="Calibri"/>
              </w:rPr>
              <w:t>Net borrowings</w:t>
            </w:r>
          </w:p>
        </w:tc>
        <w:tc>
          <w:tcPr>
            <w:tcW w:w="1170" w:type="dxa"/>
            <w:shd w:val="clear" w:color="auto" w:fill="E0E0E0"/>
            <w:noWrap/>
          </w:tcPr>
          <w:p w:rsidR="002648D7" w:rsidRPr="00832F8B" w:rsidRDefault="00832F8B" w:rsidP="00832F8B">
            <w:pPr>
              <w:pStyle w:val="Tabletextright"/>
            </w:pPr>
            <w:r>
              <w:t>(</w:t>
            </w:r>
            <w:r w:rsidR="00E40CE5" w:rsidRPr="00E40CE5">
              <w:t>2.7</w:t>
            </w:r>
            <w:r w:rsidR="002648D7" w:rsidRPr="00832F8B">
              <w:t>)</w:t>
            </w:r>
          </w:p>
        </w:tc>
        <w:tc>
          <w:tcPr>
            <w:tcW w:w="1170" w:type="dxa"/>
            <w:shd w:val="clear" w:color="auto" w:fill="auto"/>
            <w:noWrap/>
          </w:tcPr>
          <w:p w:rsidR="002648D7" w:rsidRPr="00832F8B" w:rsidRDefault="00E40CE5" w:rsidP="00E40CE5">
            <w:pPr>
              <w:pStyle w:val="Tabletextright"/>
            </w:pPr>
            <w:r w:rsidRPr="00E40CE5">
              <w:t>(0.9)</w:t>
            </w:r>
          </w:p>
        </w:tc>
        <w:tc>
          <w:tcPr>
            <w:tcW w:w="1170" w:type="dxa"/>
            <w:shd w:val="clear" w:color="auto" w:fill="E0E0E0"/>
            <w:noWrap/>
          </w:tcPr>
          <w:p w:rsidR="002648D7" w:rsidRPr="00832F8B" w:rsidRDefault="00E40CE5" w:rsidP="00832F8B">
            <w:pPr>
              <w:pStyle w:val="Tabletextright"/>
            </w:pPr>
            <w:r w:rsidRPr="00E40CE5">
              <w:t>200.0</w:t>
            </w:r>
          </w:p>
        </w:tc>
      </w:tr>
      <w:tr w:rsidR="002648D7" w:rsidRPr="001B4901" w:rsidTr="002648D7">
        <w:trPr>
          <w:trHeight w:val="285"/>
        </w:trPr>
        <w:tc>
          <w:tcPr>
            <w:tcW w:w="4245" w:type="dxa"/>
            <w:shd w:val="clear" w:color="auto" w:fill="auto"/>
            <w:noWrap/>
          </w:tcPr>
          <w:p w:rsidR="002648D7" w:rsidRPr="0025117F" w:rsidRDefault="002648D7" w:rsidP="002648D7">
            <w:pPr>
              <w:pStyle w:val="Tabletextbold"/>
            </w:pPr>
            <w:r w:rsidRPr="0025117F">
              <w:t>Net cash flows from financing activities</w:t>
            </w:r>
          </w:p>
        </w:tc>
        <w:tc>
          <w:tcPr>
            <w:tcW w:w="1170" w:type="dxa"/>
            <w:shd w:val="clear" w:color="auto" w:fill="E0E0E0"/>
            <w:noWrap/>
          </w:tcPr>
          <w:p w:rsidR="002648D7" w:rsidRDefault="00832F8B" w:rsidP="00E40CE5">
            <w:pPr>
              <w:pStyle w:val="Tabletextrightbold"/>
            </w:pPr>
            <w:r>
              <w:t>(</w:t>
            </w:r>
            <w:r w:rsidR="00E40CE5" w:rsidRPr="00E40CE5">
              <w:t>2.6</w:t>
            </w:r>
            <w:r w:rsidR="002648D7">
              <w:t>)</w:t>
            </w:r>
          </w:p>
        </w:tc>
        <w:tc>
          <w:tcPr>
            <w:tcW w:w="1170" w:type="dxa"/>
            <w:shd w:val="clear" w:color="auto" w:fill="auto"/>
            <w:noWrap/>
          </w:tcPr>
          <w:p w:rsidR="002648D7" w:rsidRDefault="00E40CE5" w:rsidP="00832F8B">
            <w:pPr>
              <w:pStyle w:val="Tabletextrightbold"/>
            </w:pPr>
            <w:r w:rsidRPr="00E40CE5">
              <w:t>3.3</w:t>
            </w:r>
          </w:p>
        </w:tc>
        <w:tc>
          <w:tcPr>
            <w:tcW w:w="1170" w:type="dxa"/>
            <w:shd w:val="clear" w:color="auto" w:fill="E0E0E0"/>
            <w:noWrap/>
          </w:tcPr>
          <w:p w:rsidR="002648D7" w:rsidRDefault="00832F8B" w:rsidP="00E40CE5">
            <w:pPr>
              <w:pStyle w:val="Tabletextrightbold"/>
            </w:pPr>
            <w:r>
              <w:t>(</w:t>
            </w:r>
            <w:r w:rsidR="00E40CE5" w:rsidRPr="00E40CE5">
              <w:t>178.8</w:t>
            </w:r>
            <w:r w:rsidR="002648D7">
              <w:t>)</w:t>
            </w:r>
          </w:p>
        </w:tc>
      </w:tr>
      <w:tr w:rsidR="002648D7" w:rsidRPr="001B4901" w:rsidTr="002648D7">
        <w:trPr>
          <w:trHeight w:val="270"/>
        </w:trPr>
        <w:tc>
          <w:tcPr>
            <w:tcW w:w="4245" w:type="dxa"/>
            <w:shd w:val="clear" w:color="auto" w:fill="auto"/>
            <w:noWrap/>
          </w:tcPr>
          <w:p w:rsidR="002648D7" w:rsidRPr="001B4901" w:rsidRDefault="002648D7" w:rsidP="002648D7">
            <w:pPr>
              <w:pStyle w:val="Tabletext"/>
            </w:pPr>
          </w:p>
        </w:tc>
        <w:tc>
          <w:tcPr>
            <w:tcW w:w="1170" w:type="dxa"/>
            <w:shd w:val="clear" w:color="auto" w:fill="E0E0E0"/>
            <w:noWrap/>
          </w:tcPr>
          <w:p w:rsidR="002648D7" w:rsidRPr="001B4901" w:rsidRDefault="002648D7" w:rsidP="00832F8B">
            <w:pPr>
              <w:pStyle w:val="Tabletextright"/>
            </w:pPr>
          </w:p>
        </w:tc>
        <w:tc>
          <w:tcPr>
            <w:tcW w:w="1170" w:type="dxa"/>
            <w:shd w:val="clear" w:color="auto" w:fill="auto"/>
            <w:noWrap/>
          </w:tcPr>
          <w:p w:rsidR="002648D7" w:rsidRPr="001B4901" w:rsidRDefault="002648D7" w:rsidP="00832F8B">
            <w:pPr>
              <w:pStyle w:val="Tabletextright"/>
            </w:pPr>
          </w:p>
        </w:tc>
        <w:tc>
          <w:tcPr>
            <w:tcW w:w="1170" w:type="dxa"/>
            <w:shd w:val="clear" w:color="auto" w:fill="E0E0E0"/>
            <w:noWrap/>
          </w:tcPr>
          <w:p w:rsidR="002648D7" w:rsidRPr="001B4901" w:rsidRDefault="002648D7" w:rsidP="00832F8B">
            <w:pPr>
              <w:pStyle w:val="Tabletextright"/>
            </w:pPr>
          </w:p>
        </w:tc>
      </w:tr>
      <w:tr w:rsidR="002648D7" w:rsidRPr="001B4901" w:rsidTr="002648D7">
        <w:trPr>
          <w:trHeight w:val="270"/>
        </w:trPr>
        <w:tc>
          <w:tcPr>
            <w:tcW w:w="4245" w:type="dxa"/>
            <w:shd w:val="clear" w:color="auto" w:fill="auto"/>
            <w:noWrap/>
          </w:tcPr>
          <w:p w:rsidR="002648D7" w:rsidRPr="001B4901" w:rsidRDefault="002648D7" w:rsidP="00102311">
            <w:pPr>
              <w:pStyle w:val="Tabletextbold"/>
            </w:pPr>
            <w:r w:rsidRPr="001B4901">
              <w:t>Net increase in cash held</w:t>
            </w:r>
          </w:p>
        </w:tc>
        <w:tc>
          <w:tcPr>
            <w:tcW w:w="1170" w:type="dxa"/>
            <w:shd w:val="clear" w:color="auto" w:fill="E0E0E0"/>
            <w:noWrap/>
          </w:tcPr>
          <w:p w:rsidR="002648D7" w:rsidRDefault="00832F8B" w:rsidP="00E40CE5">
            <w:pPr>
              <w:pStyle w:val="Tabletextrightbold"/>
            </w:pPr>
            <w:r>
              <w:t>(</w:t>
            </w:r>
            <w:r w:rsidR="00E40CE5" w:rsidRPr="00E40CE5">
              <w:t>17.6</w:t>
            </w:r>
            <w:r w:rsidR="002648D7">
              <w:t>)</w:t>
            </w:r>
          </w:p>
        </w:tc>
        <w:tc>
          <w:tcPr>
            <w:tcW w:w="1170" w:type="dxa"/>
            <w:shd w:val="clear" w:color="auto" w:fill="auto"/>
            <w:noWrap/>
          </w:tcPr>
          <w:p w:rsidR="002648D7" w:rsidRDefault="00E40CE5" w:rsidP="00832F8B">
            <w:pPr>
              <w:pStyle w:val="Tabletextrightbold"/>
            </w:pPr>
            <w:r w:rsidRPr="00E40CE5">
              <w:t>0.5</w:t>
            </w:r>
          </w:p>
        </w:tc>
        <w:tc>
          <w:tcPr>
            <w:tcW w:w="1170" w:type="dxa"/>
            <w:shd w:val="clear" w:color="auto" w:fill="E0E0E0"/>
            <w:noWrap/>
          </w:tcPr>
          <w:p w:rsidR="002648D7" w:rsidRDefault="00832F8B" w:rsidP="00E40CE5">
            <w:pPr>
              <w:pStyle w:val="Tabletextrightbold"/>
            </w:pPr>
            <w:r>
              <w:t>(</w:t>
            </w:r>
            <w:r w:rsidR="00E40CE5">
              <w:t>3 </w:t>
            </w:r>
            <w:r w:rsidR="00E40CE5" w:rsidRPr="00E40CE5">
              <w:t>620.0</w:t>
            </w:r>
            <w:r w:rsidR="002648D7">
              <w:t>)</w:t>
            </w:r>
          </w:p>
        </w:tc>
      </w:tr>
      <w:tr w:rsidR="002648D7" w:rsidRPr="001B4901" w:rsidTr="002648D7">
        <w:trPr>
          <w:trHeight w:val="255"/>
        </w:trPr>
        <w:tc>
          <w:tcPr>
            <w:tcW w:w="4245" w:type="dxa"/>
            <w:shd w:val="clear" w:color="auto" w:fill="auto"/>
            <w:noWrap/>
          </w:tcPr>
          <w:p w:rsidR="002648D7" w:rsidRPr="001B4901" w:rsidRDefault="002648D7" w:rsidP="002648D7">
            <w:pPr>
              <w:pStyle w:val="Tabletext"/>
            </w:pPr>
          </w:p>
        </w:tc>
        <w:tc>
          <w:tcPr>
            <w:tcW w:w="1170" w:type="dxa"/>
            <w:shd w:val="clear" w:color="auto" w:fill="E0E0E0"/>
            <w:noWrap/>
          </w:tcPr>
          <w:p w:rsidR="002648D7" w:rsidRDefault="002648D7" w:rsidP="00832F8B">
            <w:pPr>
              <w:pStyle w:val="Tabletextright"/>
            </w:pPr>
          </w:p>
        </w:tc>
        <w:tc>
          <w:tcPr>
            <w:tcW w:w="1170" w:type="dxa"/>
            <w:shd w:val="clear" w:color="auto" w:fill="auto"/>
            <w:noWrap/>
          </w:tcPr>
          <w:p w:rsidR="002648D7" w:rsidRDefault="002648D7" w:rsidP="00832F8B">
            <w:pPr>
              <w:pStyle w:val="Tabletextright"/>
            </w:pPr>
          </w:p>
        </w:tc>
        <w:tc>
          <w:tcPr>
            <w:tcW w:w="1170" w:type="dxa"/>
            <w:shd w:val="clear" w:color="auto" w:fill="E0E0E0"/>
            <w:noWrap/>
          </w:tcPr>
          <w:p w:rsidR="002648D7" w:rsidRDefault="002648D7" w:rsidP="00832F8B">
            <w:pPr>
              <w:pStyle w:val="Tabletextright"/>
            </w:pPr>
          </w:p>
        </w:tc>
      </w:tr>
      <w:tr w:rsidR="002648D7" w:rsidRPr="001B4901" w:rsidTr="002648D7">
        <w:trPr>
          <w:trHeight w:val="255"/>
        </w:trPr>
        <w:tc>
          <w:tcPr>
            <w:tcW w:w="4245" w:type="dxa"/>
            <w:shd w:val="clear" w:color="auto" w:fill="auto"/>
            <w:noWrap/>
          </w:tcPr>
          <w:p w:rsidR="002648D7" w:rsidRPr="002648D7" w:rsidRDefault="002648D7" w:rsidP="002648D7">
            <w:pPr>
              <w:pStyle w:val="Tabletext"/>
            </w:pPr>
            <w:r w:rsidRPr="001B4901">
              <w:t>Cash at the beginning of the financial year</w:t>
            </w:r>
          </w:p>
        </w:tc>
        <w:tc>
          <w:tcPr>
            <w:tcW w:w="1170" w:type="dxa"/>
            <w:shd w:val="clear" w:color="auto" w:fill="E0E0E0"/>
            <w:noWrap/>
          </w:tcPr>
          <w:p w:rsidR="002648D7" w:rsidRDefault="00E40CE5" w:rsidP="00832F8B">
            <w:pPr>
              <w:pStyle w:val="Tabletextright"/>
            </w:pPr>
            <w:r w:rsidRPr="00E40CE5">
              <w:t>104.5</w:t>
            </w:r>
          </w:p>
        </w:tc>
        <w:tc>
          <w:tcPr>
            <w:tcW w:w="1170" w:type="dxa"/>
            <w:shd w:val="clear" w:color="auto" w:fill="auto"/>
            <w:noWrap/>
          </w:tcPr>
          <w:p w:rsidR="002648D7" w:rsidRDefault="00E40CE5" w:rsidP="00832F8B">
            <w:pPr>
              <w:pStyle w:val="Tabletextright"/>
            </w:pPr>
            <w:r w:rsidRPr="00E40CE5">
              <w:t>104.5</w:t>
            </w:r>
          </w:p>
        </w:tc>
        <w:tc>
          <w:tcPr>
            <w:tcW w:w="1170" w:type="dxa"/>
            <w:shd w:val="clear" w:color="auto" w:fill="E0E0E0"/>
            <w:noWrap/>
          </w:tcPr>
          <w:p w:rsidR="002648D7" w:rsidRDefault="00E40CE5" w:rsidP="00832F8B">
            <w:pPr>
              <w:pStyle w:val="Tabletextright"/>
            </w:pPr>
            <w:r>
              <w:t>–</w:t>
            </w:r>
          </w:p>
        </w:tc>
      </w:tr>
      <w:tr w:rsidR="002648D7" w:rsidRPr="001B4901" w:rsidTr="002648D7">
        <w:trPr>
          <w:trHeight w:val="255"/>
        </w:trPr>
        <w:tc>
          <w:tcPr>
            <w:tcW w:w="4245" w:type="dxa"/>
            <w:shd w:val="clear" w:color="auto" w:fill="auto"/>
            <w:noWrap/>
          </w:tcPr>
          <w:p w:rsidR="002648D7" w:rsidRPr="001B4901" w:rsidRDefault="002648D7" w:rsidP="002648D7">
            <w:pPr>
              <w:pStyle w:val="Tabletext"/>
            </w:pPr>
          </w:p>
        </w:tc>
        <w:tc>
          <w:tcPr>
            <w:tcW w:w="1170" w:type="dxa"/>
            <w:shd w:val="clear" w:color="auto" w:fill="E0E0E0"/>
            <w:noWrap/>
          </w:tcPr>
          <w:p w:rsidR="002648D7" w:rsidRDefault="002648D7" w:rsidP="00832F8B">
            <w:pPr>
              <w:pStyle w:val="Tabletextright"/>
            </w:pPr>
          </w:p>
        </w:tc>
        <w:tc>
          <w:tcPr>
            <w:tcW w:w="1170" w:type="dxa"/>
            <w:shd w:val="clear" w:color="auto" w:fill="auto"/>
            <w:noWrap/>
          </w:tcPr>
          <w:p w:rsidR="002648D7" w:rsidRDefault="002648D7" w:rsidP="00832F8B">
            <w:pPr>
              <w:pStyle w:val="Tabletextright"/>
            </w:pPr>
          </w:p>
        </w:tc>
        <w:tc>
          <w:tcPr>
            <w:tcW w:w="1170" w:type="dxa"/>
            <w:shd w:val="clear" w:color="auto" w:fill="E0E0E0"/>
            <w:noWrap/>
          </w:tcPr>
          <w:p w:rsidR="002648D7" w:rsidRDefault="002648D7" w:rsidP="00832F8B">
            <w:pPr>
              <w:pStyle w:val="Tabletextright"/>
            </w:pPr>
          </w:p>
        </w:tc>
      </w:tr>
      <w:tr w:rsidR="002648D7" w:rsidRPr="00832F8B" w:rsidTr="002648D7">
        <w:trPr>
          <w:trHeight w:val="255"/>
        </w:trPr>
        <w:tc>
          <w:tcPr>
            <w:tcW w:w="4245" w:type="dxa"/>
            <w:shd w:val="clear" w:color="auto" w:fill="auto"/>
            <w:noWrap/>
          </w:tcPr>
          <w:p w:rsidR="002648D7" w:rsidRPr="001B4901" w:rsidRDefault="002648D7" w:rsidP="002648D7">
            <w:pPr>
              <w:pStyle w:val="Tabletextbold"/>
            </w:pPr>
            <w:r w:rsidRPr="001B4901">
              <w:t>Cash at the end of the financial year</w:t>
            </w:r>
          </w:p>
        </w:tc>
        <w:tc>
          <w:tcPr>
            <w:tcW w:w="1170" w:type="dxa"/>
            <w:shd w:val="clear" w:color="auto" w:fill="E0E0E0"/>
            <w:noWrap/>
          </w:tcPr>
          <w:p w:rsidR="002648D7" w:rsidRPr="00832F8B" w:rsidRDefault="00E40CE5" w:rsidP="00832F8B">
            <w:pPr>
              <w:pStyle w:val="Tabletextrightbold"/>
            </w:pPr>
            <w:r w:rsidRPr="00E40CE5">
              <w:t>86.9</w:t>
            </w:r>
          </w:p>
        </w:tc>
        <w:tc>
          <w:tcPr>
            <w:tcW w:w="1170" w:type="dxa"/>
            <w:shd w:val="clear" w:color="auto" w:fill="auto"/>
            <w:noWrap/>
          </w:tcPr>
          <w:p w:rsidR="002648D7" w:rsidRPr="00832F8B" w:rsidRDefault="00E40CE5" w:rsidP="00832F8B">
            <w:pPr>
              <w:pStyle w:val="Tabletextrightbold"/>
            </w:pPr>
            <w:r w:rsidRPr="00E40CE5">
              <w:t>105.0</w:t>
            </w:r>
          </w:p>
        </w:tc>
        <w:tc>
          <w:tcPr>
            <w:tcW w:w="1170" w:type="dxa"/>
            <w:shd w:val="clear" w:color="auto" w:fill="E0E0E0"/>
            <w:noWrap/>
          </w:tcPr>
          <w:p w:rsidR="002648D7" w:rsidRPr="00832F8B" w:rsidRDefault="00E40CE5" w:rsidP="00832F8B">
            <w:pPr>
              <w:pStyle w:val="Tabletextrightbold"/>
            </w:pPr>
            <w:r>
              <w:t>(</w:t>
            </w:r>
            <w:r w:rsidRPr="00E40CE5">
              <w:t>17.2)</w:t>
            </w:r>
          </w:p>
        </w:tc>
      </w:tr>
    </w:tbl>
    <w:p w:rsidR="005F181D" w:rsidRDefault="005F181D" w:rsidP="002D36B2"/>
    <w:p w:rsidR="005F181D" w:rsidRDefault="005F181D" w:rsidP="002D36B2"/>
    <w:p w:rsidR="005F181D" w:rsidRDefault="005F181D">
      <w:pPr>
        <w:spacing w:before="0" w:after="0" w:line="240" w:lineRule="auto"/>
      </w:pPr>
      <w:r>
        <w:br w:type="page"/>
      </w:r>
    </w:p>
    <w:p w:rsidR="005F181D" w:rsidRPr="002F5933" w:rsidRDefault="005F181D" w:rsidP="00F93A60">
      <w:pPr>
        <w:pStyle w:val="Heading2"/>
      </w:pPr>
      <w:r w:rsidRPr="002F5933">
        <w:t>Budget portfolio outcomes</w:t>
      </w:r>
    </w:p>
    <w:p w:rsidR="005F181D" w:rsidRPr="00FB2519" w:rsidRDefault="005F181D" w:rsidP="00F93A60">
      <w:pPr>
        <w:pStyle w:val="Heading3"/>
      </w:pPr>
      <w:r w:rsidRPr="002F5933">
        <w:t xml:space="preserve">Statement of changes in equity for the year ended </w:t>
      </w:r>
      <w:r w:rsidR="00702BE9">
        <w:t>30 June </w:t>
      </w:r>
      <w:r w:rsidRPr="002F5933">
        <w:t>2016</w:t>
      </w:r>
    </w:p>
    <w:tbl>
      <w:tblPr>
        <w:tblW w:w="4362" w:type="pct"/>
        <w:tblLayout w:type="fixed"/>
        <w:tblLook w:val="0000" w:firstRow="0" w:lastRow="0" w:firstColumn="0" w:lastColumn="0" w:noHBand="0" w:noVBand="0"/>
      </w:tblPr>
      <w:tblGrid>
        <w:gridCol w:w="5059"/>
        <w:gridCol w:w="1170"/>
        <w:gridCol w:w="1170"/>
        <w:gridCol w:w="1169"/>
      </w:tblGrid>
      <w:tr w:rsidR="00102311" w:rsidRPr="001B4901" w:rsidTr="0054598D">
        <w:trPr>
          <w:cantSplit/>
          <w:tblHeader/>
        </w:trPr>
        <w:tc>
          <w:tcPr>
            <w:tcW w:w="2952" w:type="pct"/>
            <w:shd w:val="clear" w:color="auto" w:fill="auto"/>
            <w:noWrap/>
            <w:vAlign w:val="bottom"/>
          </w:tcPr>
          <w:p w:rsidR="00102311" w:rsidRPr="001B4901" w:rsidRDefault="00102311" w:rsidP="0054598D">
            <w:pPr>
              <w:pStyle w:val="Tabletextheadingleft"/>
            </w:pPr>
            <w:r w:rsidRPr="001B4901">
              <w:t>Controlled</w:t>
            </w:r>
          </w:p>
        </w:tc>
        <w:tc>
          <w:tcPr>
            <w:tcW w:w="683" w:type="pct"/>
            <w:shd w:val="clear" w:color="auto" w:fill="auto"/>
            <w:noWrap/>
            <w:vAlign w:val="bottom"/>
          </w:tcPr>
          <w:p w:rsidR="00102311" w:rsidRPr="001B4901" w:rsidRDefault="00102311" w:rsidP="00A448E4">
            <w:pPr>
              <w:pStyle w:val="Tabletextheadingright"/>
            </w:pPr>
            <w:r w:rsidRPr="001B4901">
              <w:t>201</w:t>
            </w:r>
            <w:r>
              <w:t>5</w:t>
            </w:r>
            <w:r w:rsidR="00565208">
              <w:noBreakHyphen/>
            </w:r>
            <w:r w:rsidRPr="001B4901">
              <w:t>1</w:t>
            </w:r>
            <w:r>
              <w:t>6</w:t>
            </w:r>
            <w:r w:rsidRPr="001B4901">
              <w:br/>
              <w:t>actual</w:t>
            </w:r>
          </w:p>
        </w:tc>
        <w:tc>
          <w:tcPr>
            <w:tcW w:w="683" w:type="pct"/>
            <w:shd w:val="clear" w:color="auto" w:fill="auto"/>
            <w:noWrap/>
            <w:vAlign w:val="bottom"/>
          </w:tcPr>
          <w:p w:rsidR="00102311" w:rsidRPr="001B4901" w:rsidRDefault="00102311" w:rsidP="00A448E4">
            <w:pPr>
              <w:pStyle w:val="Tabletextheadingright"/>
            </w:pPr>
            <w:r w:rsidRPr="001B4901">
              <w:t>201</w:t>
            </w:r>
            <w:r>
              <w:t>5</w:t>
            </w:r>
            <w:r w:rsidR="00565208">
              <w:noBreakHyphen/>
            </w:r>
            <w:r w:rsidRPr="001B4901">
              <w:t>1</w:t>
            </w:r>
            <w:r>
              <w:t>6</w:t>
            </w:r>
            <w:r w:rsidRPr="001B4901">
              <w:br/>
              <w:t>budget</w:t>
            </w:r>
          </w:p>
        </w:tc>
        <w:tc>
          <w:tcPr>
            <w:tcW w:w="682" w:type="pct"/>
            <w:shd w:val="clear" w:color="auto" w:fill="auto"/>
            <w:noWrap/>
            <w:vAlign w:val="bottom"/>
          </w:tcPr>
          <w:p w:rsidR="00102311" w:rsidRPr="001B4901" w:rsidRDefault="00102311" w:rsidP="00A448E4">
            <w:pPr>
              <w:pStyle w:val="Tabletextheadingright"/>
            </w:pPr>
            <w:r w:rsidRPr="001B4901">
              <w:t>Variation</w:t>
            </w:r>
          </w:p>
        </w:tc>
      </w:tr>
      <w:tr w:rsidR="00102311" w:rsidRPr="001B4901" w:rsidTr="008C0E64">
        <w:trPr>
          <w:cantSplit/>
          <w:tblHeader/>
        </w:trPr>
        <w:tc>
          <w:tcPr>
            <w:tcW w:w="2952" w:type="pct"/>
            <w:shd w:val="clear" w:color="auto" w:fill="auto"/>
            <w:noWrap/>
          </w:tcPr>
          <w:p w:rsidR="00102311" w:rsidRPr="00A448E4" w:rsidRDefault="00102311" w:rsidP="008C0E64">
            <w:pPr>
              <w:pStyle w:val="Tabletext"/>
            </w:pPr>
          </w:p>
        </w:tc>
        <w:tc>
          <w:tcPr>
            <w:tcW w:w="683" w:type="pct"/>
            <w:shd w:val="clear" w:color="auto" w:fill="auto"/>
            <w:noWrap/>
          </w:tcPr>
          <w:p w:rsidR="00102311" w:rsidRPr="001B4901" w:rsidRDefault="00102311" w:rsidP="00A448E4">
            <w:pPr>
              <w:pStyle w:val="Tabletextheadingright"/>
            </w:pPr>
            <w:r w:rsidRPr="001B4901">
              <w:t>$m</w:t>
            </w:r>
          </w:p>
        </w:tc>
        <w:tc>
          <w:tcPr>
            <w:tcW w:w="683" w:type="pct"/>
            <w:shd w:val="clear" w:color="auto" w:fill="auto"/>
            <w:noWrap/>
          </w:tcPr>
          <w:p w:rsidR="00102311" w:rsidRPr="001B4901" w:rsidRDefault="00102311" w:rsidP="00A448E4">
            <w:pPr>
              <w:pStyle w:val="Tabletextheadingright"/>
            </w:pPr>
            <w:r w:rsidRPr="001B4901">
              <w:t>$m</w:t>
            </w:r>
          </w:p>
        </w:tc>
        <w:tc>
          <w:tcPr>
            <w:tcW w:w="682" w:type="pct"/>
            <w:shd w:val="clear" w:color="auto" w:fill="auto"/>
            <w:noWrap/>
          </w:tcPr>
          <w:p w:rsidR="00102311" w:rsidRPr="001B4901" w:rsidRDefault="00102311" w:rsidP="00A448E4">
            <w:pPr>
              <w:pStyle w:val="Tabletextheadingright"/>
            </w:pPr>
            <w:r w:rsidRPr="001B4901">
              <w:t xml:space="preserve">% </w:t>
            </w:r>
          </w:p>
        </w:tc>
      </w:tr>
      <w:tr w:rsidR="00102311" w:rsidRPr="008C0E64" w:rsidTr="008C0E64">
        <w:trPr>
          <w:cantSplit/>
        </w:trPr>
        <w:tc>
          <w:tcPr>
            <w:tcW w:w="2952" w:type="pct"/>
            <w:shd w:val="clear" w:color="auto" w:fill="auto"/>
            <w:noWrap/>
          </w:tcPr>
          <w:p w:rsidR="00102311" w:rsidRPr="003642A4" w:rsidRDefault="00102311" w:rsidP="008C0E64">
            <w:pPr>
              <w:pStyle w:val="Tabletextbold"/>
            </w:pPr>
            <w:r w:rsidRPr="003642A4">
              <w:t>Contributed capital</w:t>
            </w:r>
          </w:p>
        </w:tc>
        <w:tc>
          <w:tcPr>
            <w:tcW w:w="683" w:type="pct"/>
            <w:shd w:val="clear" w:color="auto" w:fill="E0E0E0"/>
            <w:noWrap/>
            <w:vAlign w:val="center"/>
          </w:tcPr>
          <w:p w:rsidR="00102311" w:rsidRPr="008C0E64" w:rsidRDefault="00102311" w:rsidP="008C0E64">
            <w:pPr>
              <w:pStyle w:val="Tabletextright"/>
            </w:pPr>
          </w:p>
        </w:tc>
        <w:tc>
          <w:tcPr>
            <w:tcW w:w="683" w:type="pct"/>
            <w:shd w:val="clear" w:color="auto" w:fill="auto"/>
            <w:noWrap/>
            <w:vAlign w:val="center"/>
          </w:tcPr>
          <w:p w:rsidR="00102311" w:rsidRPr="008C0E64" w:rsidRDefault="00102311" w:rsidP="008C0E64">
            <w:pPr>
              <w:pStyle w:val="Tabletextright"/>
            </w:pPr>
          </w:p>
        </w:tc>
        <w:tc>
          <w:tcPr>
            <w:tcW w:w="682" w:type="pct"/>
            <w:shd w:val="clear" w:color="auto" w:fill="E0E0E0"/>
            <w:noWrap/>
            <w:vAlign w:val="center"/>
          </w:tcPr>
          <w:p w:rsidR="00102311" w:rsidRPr="008C0E64" w:rsidRDefault="00102311" w:rsidP="008C0E64">
            <w:pPr>
              <w:pStyle w:val="Tabletextright"/>
            </w:pPr>
          </w:p>
        </w:tc>
      </w:tr>
      <w:tr w:rsidR="004679B2" w:rsidRPr="008C0E64" w:rsidTr="008C0E64">
        <w:trPr>
          <w:cantSplit/>
        </w:trPr>
        <w:tc>
          <w:tcPr>
            <w:tcW w:w="2952" w:type="pct"/>
            <w:shd w:val="clear" w:color="auto" w:fill="auto"/>
            <w:noWrap/>
          </w:tcPr>
          <w:p w:rsidR="004679B2" w:rsidRDefault="004679B2" w:rsidP="008C0E64">
            <w:pPr>
              <w:pStyle w:val="Tabletext"/>
            </w:pPr>
            <w:r>
              <w:t>Opening balance</w:t>
            </w:r>
          </w:p>
        </w:tc>
        <w:tc>
          <w:tcPr>
            <w:tcW w:w="683" w:type="pct"/>
            <w:shd w:val="clear" w:color="auto" w:fill="E0E0E0"/>
            <w:noWrap/>
          </w:tcPr>
          <w:p w:rsidR="004679B2" w:rsidRDefault="004679B2" w:rsidP="00942123">
            <w:pPr>
              <w:pStyle w:val="Tabletextright"/>
              <w:rPr>
                <w:rFonts w:cs="Arial"/>
              </w:rPr>
            </w:pPr>
            <w:r>
              <w:rPr>
                <w:rFonts w:cs="Arial"/>
              </w:rPr>
              <w:t>368.0</w:t>
            </w:r>
          </w:p>
        </w:tc>
        <w:tc>
          <w:tcPr>
            <w:tcW w:w="683" w:type="pct"/>
            <w:shd w:val="clear" w:color="auto" w:fill="auto"/>
            <w:noWrap/>
          </w:tcPr>
          <w:p w:rsidR="004679B2" w:rsidRDefault="004679B2" w:rsidP="00942123">
            <w:pPr>
              <w:pStyle w:val="Tabletextright"/>
              <w:rPr>
                <w:rFonts w:cs="Arial"/>
              </w:rPr>
            </w:pPr>
            <w:r>
              <w:rPr>
                <w:rFonts w:cs="Arial"/>
              </w:rPr>
              <w:t>368.0</w:t>
            </w:r>
          </w:p>
        </w:tc>
        <w:tc>
          <w:tcPr>
            <w:tcW w:w="682" w:type="pct"/>
            <w:shd w:val="clear" w:color="auto" w:fill="E0E0E0"/>
            <w:noWrap/>
          </w:tcPr>
          <w:p w:rsidR="004679B2" w:rsidRDefault="00E13F7C" w:rsidP="00942123">
            <w:pPr>
              <w:pStyle w:val="Tabletextright"/>
              <w:rPr>
                <w:rFonts w:cs="Arial"/>
              </w:rPr>
            </w:pPr>
            <w:r>
              <w:rPr>
                <w:rFonts w:cs="Arial"/>
              </w:rPr>
              <w:t>–</w:t>
            </w:r>
          </w:p>
        </w:tc>
      </w:tr>
      <w:tr w:rsidR="004679B2" w:rsidRPr="008C0E64" w:rsidTr="008C0E64">
        <w:trPr>
          <w:cantSplit/>
        </w:trPr>
        <w:tc>
          <w:tcPr>
            <w:tcW w:w="2952" w:type="pct"/>
            <w:shd w:val="clear" w:color="auto" w:fill="auto"/>
            <w:noWrap/>
          </w:tcPr>
          <w:p w:rsidR="004679B2" w:rsidRDefault="004679B2" w:rsidP="008C0E64">
            <w:pPr>
              <w:pStyle w:val="Tabletext"/>
            </w:pPr>
            <w:r>
              <w:t>Transactions with owners in their capacity as owners</w:t>
            </w:r>
            <w:r w:rsidRPr="0025117F">
              <w:rPr>
                <w:rFonts w:cs="Calibri"/>
                <w:sz w:val="21"/>
                <w:szCs w:val="21"/>
                <w:vertAlign w:val="superscript"/>
              </w:rPr>
              <w:t xml:space="preserve"> </w:t>
            </w:r>
          </w:p>
        </w:tc>
        <w:tc>
          <w:tcPr>
            <w:tcW w:w="683" w:type="pct"/>
            <w:shd w:val="clear" w:color="auto" w:fill="E0E0E0"/>
            <w:noWrap/>
          </w:tcPr>
          <w:p w:rsidR="004679B2" w:rsidRDefault="004679B2" w:rsidP="00942123">
            <w:pPr>
              <w:pStyle w:val="Tabletextright"/>
              <w:rPr>
                <w:rFonts w:cs="Arial"/>
              </w:rPr>
            </w:pPr>
            <w:r>
              <w:rPr>
                <w:rFonts w:cs="Arial"/>
              </w:rPr>
              <w:t>(1.9)</w:t>
            </w:r>
          </w:p>
        </w:tc>
        <w:tc>
          <w:tcPr>
            <w:tcW w:w="683" w:type="pct"/>
            <w:shd w:val="clear" w:color="auto" w:fill="auto"/>
            <w:noWrap/>
          </w:tcPr>
          <w:p w:rsidR="004679B2" w:rsidRDefault="004679B2" w:rsidP="00942123">
            <w:pPr>
              <w:pStyle w:val="Tabletextright"/>
              <w:rPr>
                <w:rFonts w:cs="Arial"/>
              </w:rPr>
            </w:pPr>
            <w:r>
              <w:rPr>
                <w:rFonts w:cs="Arial"/>
              </w:rPr>
              <w:t>1.8</w:t>
            </w:r>
          </w:p>
        </w:tc>
        <w:tc>
          <w:tcPr>
            <w:tcW w:w="682" w:type="pct"/>
            <w:shd w:val="clear" w:color="auto" w:fill="E0E0E0"/>
            <w:noWrap/>
          </w:tcPr>
          <w:p w:rsidR="004679B2" w:rsidRDefault="004679B2" w:rsidP="00942123">
            <w:pPr>
              <w:pStyle w:val="Tabletextright"/>
              <w:rPr>
                <w:rFonts w:cs="Arial"/>
              </w:rPr>
            </w:pPr>
            <w:r>
              <w:rPr>
                <w:rFonts w:cs="Arial"/>
              </w:rPr>
              <w:t>(205.6)</w:t>
            </w:r>
          </w:p>
        </w:tc>
      </w:tr>
      <w:tr w:rsidR="004679B2" w:rsidRPr="008C0E64" w:rsidTr="008C0E64">
        <w:trPr>
          <w:cantSplit/>
        </w:trPr>
        <w:tc>
          <w:tcPr>
            <w:tcW w:w="2952" w:type="pct"/>
            <w:shd w:val="clear" w:color="auto" w:fill="auto"/>
            <w:noWrap/>
          </w:tcPr>
          <w:p w:rsidR="004679B2" w:rsidRDefault="004679B2" w:rsidP="008C0E64">
            <w:pPr>
              <w:pStyle w:val="Tabletextbold"/>
            </w:pPr>
            <w:r>
              <w:t xml:space="preserve">Closing balance </w:t>
            </w:r>
          </w:p>
        </w:tc>
        <w:tc>
          <w:tcPr>
            <w:tcW w:w="683" w:type="pct"/>
            <w:shd w:val="clear" w:color="auto" w:fill="E0E0E0"/>
            <w:noWrap/>
            <w:vAlign w:val="center"/>
          </w:tcPr>
          <w:p w:rsidR="004679B2" w:rsidRDefault="004679B2" w:rsidP="00942123">
            <w:pPr>
              <w:pStyle w:val="Tabletextrightbold"/>
            </w:pPr>
            <w:r>
              <w:t>366.1</w:t>
            </w:r>
          </w:p>
        </w:tc>
        <w:tc>
          <w:tcPr>
            <w:tcW w:w="683" w:type="pct"/>
            <w:shd w:val="clear" w:color="auto" w:fill="auto"/>
            <w:noWrap/>
            <w:vAlign w:val="center"/>
          </w:tcPr>
          <w:p w:rsidR="004679B2" w:rsidRDefault="004679B2" w:rsidP="00942123">
            <w:pPr>
              <w:pStyle w:val="Tabletextrightbold"/>
            </w:pPr>
            <w:r>
              <w:t>369.8</w:t>
            </w:r>
          </w:p>
        </w:tc>
        <w:tc>
          <w:tcPr>
            <w:tcW w:w="682" w:type="pct"/>
            <w:shd w:val="clear" w:color="auto" w:fill="E0E0E0"/>
            <w:noWrap/>
            <w:vAlign w:val="center"/>
          </w:tcPr>
          <w:p w:rsidR="004679B2" w:rsidRDefault="004679B2" w:rsidP="00942123">
            <w:pPr>
              <w:pStyle w:val="Tabletextrightbold"/>
            </w:pPr>
            <w:r>
              <w:t>(1.0)</w:t>
            </w:r>
          </w:p>
        </w:tc>
      </w:tr>
      <w:tr w:rsidR="004679B2" w:rsidRPr="001B4901" w:rsidTr="008C0E64">
        <w:trPr>
          <w:cantSplit/>
        </w:trPr>
        <w:tc>
          <w:tcPr>
            <w:tcW w:w="2952" w:type="pct"/>
            <w:shd w:val="clear" w:color="auto" w:fill="auto"/>
            <w:noWrap/>
          </w:tcPr>
          <w:p w:rsidR="004679B2" w:rsidRPr="0025117F" w:rsidRDefault="004679B2" w:rsidP="008C0E64">
            <w:pPr>
              <w:pStyle w:val="Tabletext"/>
            </w:pPr>
          </w:p>
        </w:tc>
        <w:tc>
          <w:tcPr>
            <w:tcW w:w="683" w:type="pct"/>
            <w:shd w:val="clear" w:color="auto" w:fill="E0E0E0"/>
            <w:noWrap/>
            <w:vAlign w:val="center"/>
          </w:tcPr>
          <w:p w:rsidR="004679B2" w:rsidRPr="0025117F" w:rsidRDefault="004679B2" w:rsidP="008C0E64">
            <w:pPr>
              <w:pStyle w:val="Tabletextright"/>
            </w:pPr>
          </w:p>
        </w:tc>
        <w:tc>
          <w:tcPr>
            <w:tcW w:w="683" w:type="pct"/>
            <w:shd w:val="clear" w:color="auto" w:fill="auto"/>
            <w:noWrap/>
            <w:vAlign w:val="center"/>
          </w:tcPr>
          <w:p w:rsidR="004679B2" w:rsidRPr="0025117F" w:rsidRDefault="004679B2" w:rsidP="008C0E64">
            <w:pPr>
              <w:pStyle w:val="Tabletextright"/>
            </w:pPr>
          </w:p>
        </w:tc>
        <w:tc>
          <w:tcPr>
            <w:tcW w:w="682" w:type="pct"/>
            <w:shd w:val="clear" w:color="auto" w:fill="E0E0E0"/>
            <w:noWrap/>
            <w:vAlign w:val="center"/>
          </w:tcPr>
          <w:p w:rsidR="004679B2" w:rsidRPr="0025117F" w:rsidRDefault="004679B2" w:rsidP="008C0E64">
            <w:pPr>
              <w:pStyle w:val="Tabletextright"/>
            </w:pPr>
          </w:p>
        </w:tc>
      </w:tr>
      <w:tr w:rsidR="004679B2" w:rsidRPr="001B4901" w:rsidTr="008C0E64">
        <w:trPr>
          <w:cantSplit/>
        </w:trPr>
        <w:tc>
          <w:tcPr>
            <w:tcW w:w="2952" w:type="pct"/>
            <w:shd w:val="clear" w:color="auto" w:fill="auto"/>
            <w:noWrap/>
          </w:tcPr>
          <w:p w:rsidR="004679B2" w:rsidRPr="0025117F" w:rsidRDefault="004679B2" w:rsidP="008C0E64">
            <w:pPr>
              <w:pStyle w:val="Tabletextbold"/>
            </w:pPr>
            <w:r w:rsidRPr="0025117F">
              <w:t>Reserves</w:t>
            </w:r>
          </w:p>
        </w:tc>
        <w:tc>
          <w:tcPr>
            <w:tcW w:w="683" w:type="pct"/>
            <w:shd w:val="clear" w:color="auto" w:fill="E0E0E0"/>
            <w:noWrap/>
          </w:tcPr>
          <w:p w:rsidR="004679B2" w:rsidRPr="0025117F" w:rsidRDefault="004679B2" w:rsidP="008C0E64">
            <w:pPr>
              <w:pStyle w:val="Tabletextright"/>
            </w:pPr>
          </w:p>
        </w:tc>
        <w:tc>
          <w:tcPr>
            <w:tcW w:w="683" w:type="pct"/>
            <w:shd w:val="clear" w:color="auto" w:fill="auto"/>
            <w:noWrap/>
          </w:tcPr>
          <w:p w:rsidR="004679B2" w:rsidRPr="0025117F" w:rsidRDefault="004679B2" w:rsidP="008C0E64">
            <w:pPr>
              <w:pStyle w:val="Tabletextright"/>
            </w:pPr>
          </w:p>
        </w:tc>
        <w:tc>
          <w:tcPr>
            <w:tcW w:w="682" w:type="pct"/>
            <w:shd w:val="clear" w:color="auto" w:fill="E0E0E0"/>
            <w:noWrap/>
          </w:tcPr>
          <w:p w:rsidR="004679B2" w:rsidRPr="0025117F" w:rsidRDefault="004679B2" w:rsidP="008C0E64">
            <w:pPr>
              <w:pStyle w:val="Tabletextright"/>
            </w:pPr>
          </w:p>
        </w:tc>
      </w:tr>
      <w:tr w:rsidR="004679B2" w:rsidRPr="001B4901" w:rsidTr="008C0E64">
        <w:trPr>
          <w:cantSplit/>
        </w:trPr>
        <w:tc>
          <w:tcPr>
            <w:tcW w:w="2952" w:type="pct"/>
            <w:shd w:val="clear" w:color="auto" w:fill="auto"/>
            <w:noWrap/>
          </w:tcPr>
          <w:p w:rsidR="004679B2" w:rsidRDefault="004679B2" w:rsidP="008C0E64">
            <w:pPr>
              <w:pStyle w:val="Tabletext"/>
            </w:pPr>
            <w:r>
              <w:t>Opening balance</w:t>
            </w:r>
          </w:p>
        </w:tc>
        <w:tc>
          <w:tcPr>
            <w:tcW w:w="683" w:type="pct"/>
            <w:shd w:val="clear" w:color="auto" w:fill="E0E0E0"/>
            <w:noWrap/>
          </w:tcPr>
          <w:p w:rsidR="004679B2" w:rsidRDefault="004679B2" w:rsidP="00942123">
            <w:pPr>
              <w:pStyle w:val="Tabletextright"/>
            </w:pPr>
            <w:r>
              <w:t>237.1</w:t>
            </w:r>
          </w:p>
        </w:tc>
        <w:tc>
          <w:tcPr>
            <w:tcW w:w="683" w:type="pct"/>
            <w:shd w:val="clear" w:color="auto" w:fill="auto"/>
            <w:noWrap/>
          </w:tcPr>
          <w:p w:rsidR="004679B2" w:rsidRDefault="004679B2" w:rsidP="00942123">
            <w:pPr>
              <w:pStyle w:val="Tabletextright"/>
            </w:pPr>
            <w:r>
              <w:t>237.1</w:t>
            </w:r>
          </w:p>
        </w:tc>
        <w:tc>
          <w:tcPr>
            <w:tcW w:w="682" w:type="pct"/>
            <w:shd w:val="clear" w:color="auto" w:fill="E0E0E0"/>
            <w:noWrap/>
          </w:tcPr>
          <w:p w:rsidR="004679B2" w:rsidRDefault="004679B2" w:rsidP="00942123">
            <w:pPr>
              <w:pStyle w:val="Tabletextright"/>
            </w:pPr>
            <w:r>
              <w:t>–</w:t>
            </w:r>
          </w:p>
        </w:tc>
      </w:tr>
      <w:tr w:rsidR="004679B2" w:rsidRPr="001B4901" w:rsidTr="008C0E64">
        <w:trPr>
          <w:cantSplit/>
        </w:trPr>
        <w:tc>
          <w:tcPr>
            <w:tcW w:w="2952" w:type="pct"/>
            <w:shd w:val="clear" w:color="auto" w:fill="auto"/>
            <w:noWrap/>
          </w:tcPr>
          <w:p w:rsidR="004679B2" w:rsidRDefault="004679B2" w:rsidP="008C0E64">
            <w:pPr>
              <w:pStyle w:val="Tabletext"/>
            </w:pPr>
            <w:r>
              <w:t xml:space="preserve">Comprehensive </w:t>
            </w:r>
            <w:r w:rsidRPr="008C0E64">
              <w:t xml:space="preserve">result </w:t>
            </w:r>
            <w:r w:rsidRPr="008C0E64">
              <w:rPr>
                <w:vertAlign w:val="superscript"/>
              </w:rPr>
              <w:t>(a)</w:t>
            </w:r>
          </w:p>
        </w:tc>
        <w:tc>
          <w:tcPr>
            <w:tcW w:w="683" w:type="pct"/>
            <w:shd w:val="clear" w:color="auto" w:fill="E0E0E0"/>
            <w:noWrap/>
          </w:tcPr>
          <w:p w:rsidR="004679B2" w:rsidRDefault="004679B2" w:rsidP="00942123">
            <w:pPr>
              <w:pStyle w:val="Tabletextright"/>
            </w:pPr>
            <w:r>
              <w:t>72.1</w:t>
            </w:r>
          </w:p>
        </w:tc>
        <w:tc>
          <w:tcPr>
            <w:tcW w:w="683" w:type="pct"/>
            <w:shd w:val="clear" w:color="auto" w:fill="auto"/>
            <w:noWrap/>
          </w:tcPr>
          <w:p w:rsidR="004679B2" w:rsidRDefault="004679B2" w:rsidP="00942123">
            <w:pPr>
              <w:pStyle w:val="Tabletextright"/>
            </w:pPr>
            <w:r>
              <w:t>29.7</w:t>
            </w:r>
          </w:p>
        </w:tc>
        <w:tc>
          <w:tcPr>
            <w:tcW w:w="682" w:type="pct"/>
            <w:shd w:val="clear" w:color="auto" w:fill="E0E0E0"/>
            <w:noWrap/>
          </w:tcPr>
          <w:p w:rsidR="004679B2" w:rsidRDefault="004679B2" w:rsidP="00942123">
            <w:pPr>
              <w:pStyle w:val="Tabletextright"/>
            </w:pPr>
            <w:r>
              <w:t>142.8</w:t>
            </w:r>
          </w:p>
        </w:tc>
      </w:tr>
      <w:tr w:rsidR="004679B2" w:rsidRPr="001B4901" w:rsidTr="008C0E64">
        <w:trPr>
          <w:cantSplit/>
        </w:trPr>
        <w:tc>
          <w:tcPr>
            <w:tcW w:w="2952" w:type="pct"/>
            <w:shd w:val="clear" w:color="auto" w:fill="auto"/>
            <w:noWrap/>
          </w:tcPr>
          <w:p w:rsidR="004679B2" w:rsidRDefault="004679B2" w:rsidP="008C0E64">
            <w:pPr>
              <w:pStyle w:val="Tabletextbold"/>
            </w:pPr>
            <w:r>
              <w:t>Closing balance</w:t>
            </w:r>
          </w:p>
        </w:tc>
        <w:tc>
          <w:tcPr>
            <w:tcW w:w="683" w:type="pct"/>
            <w:shd w:val="clear" w:color="auto" w:fill="E0E0E0"/>
            <w:noWrap/>
            <w:vAlign w:val="center"/>
          </w:tcPr>
          <w:p w:rsidR="004679B2" w:rsidRDefault="004679B2" w:rsidP="00942123">
            <w:pPr>
              <w:pStyle w:val="Tabletextrightbold"/>
            </w:pPr>
            <w:r>
              <w:t>309.2</w:t>
            </w:r>
          </w:p>
        </w:tc>
        <w:tc>
          <w:tcPr>
            <w:tcW w:w="683" w:type="pct"/>
            <w:shd w:val="clear" w:color="auto" w:fill="auto"/>
            <w:noWrap/>
            <w:vAlign w:val="center"/>
          </w:tcPr>
          <w:p w:rsidR="004679B2" w:rsidRDefault="004679B2" w:rsidP="00942123">
            <w:pPr>
              <w:pStyle w:val="Tabletextrightbold"/>
            </w:pPr>
            <w:r>
              <w:t>266.8</w:t>
            </w:r>
          </w:p>
        </w:tc>
        <w:tc>
          <w:tcPr>
            <w:tcW w:w="682" w:type="pct"/>
            <w:shd w:val="clear" w:color="auto" w:fill="E0E0E0"/>
            <w:noWrap/>
            <w:vAlign w:val="center"/>
          </w:tcPr>
          <w:p w:rsidR="004679B2" w:rsidRDefault="004679B2" w:rsidP="00942123">
            <w:pPr>
              <w:pStyle w:val="Tabletextrightbold"/>
            </w:pPr>
            <w:r>
              <w:t>15.9</w:t>
            </w:r>
          </w:p>
        </w:tc>
      </w:tr>
      <w:tr w:rsidR="004679B2" w:rsidRPr="008C0E64" w:rsidTr="008C0E64">
        <w:trPr>
          <w:cantSplit/>
        </w:trPr>
        <w:tc>
          <w:tcPr>
            <w:tcW w:w="2952" w:type="pct"/>
            <w:shd w:val="clear" w:color="auto" w:fill="auto"/>
            <w:noWrap/>
          </w:tcPr>
          <w:p w:rsidR="004679B2" w:rsidRPr="0025117F" w:rsidRDefault="004679B2" w:rsidP="008C0E64">
            <w:pPr>
              <w:pStyle w:val="Tabletext"/>
            </w:pPr>
          </w:p>
        </w:tc>
        <w:tc>
          <w:tcPr>
            <w:tcW w:w="683" w:type="pct"/>
            <w:shd w:val="clear" w:color="auto" w:fill="E0E0E0"/>
            <w:noWrap/>
            <w:vAlign w:val="center"/>
          </w:tcPr>
          <w:p w:rsidR="004679B2" w:rsidRPr="008C0E64" w:rsidRDefault="004679B2" w:rsidP="008C0E64">
            <w:pPr>
              <w:pStyle w:val="Tabletextright"/>
            </w:pPr>
          </w:p>
        </w:tc>
        <w:tc>
          <w:tcPr>
            <w:tcW w:w="683" w:type="pct"/>
            <w:shd w:val="clear" w:color="auto" w:fill="auto"/>
            <w:noWrap/>
            <w:vAlign w:val="center"/>
          </w:tcPr>
          <w:p w:rsidR="004679B2" w:rsidRPr="008C0E64" w:rsidRDefault="004679B2" w:rsidP="008C0E64">
            <w:pPr>
              <w:pStyle w:val="Tabletextright"/>
            </w:pPr>
          </w:p>
        </w:tc>
        <w:tc>
          <w:tcPr>
            <w:tcW w:w="682" w:type="pct"/>
            <w:shd w:val="clear" w:color="auto" w:fill="E0E0E0"/>
            <w:noWrap/>
            <w:vAlign w:val="center"/>
          </w:tcPr>
          <w:p w:rsidR="004679B2" w:rsidRPr="008C0E64" w:rsidRDefault="004679B2" w:rsidP="008C0E64">
            <w:pPr>
              <w:pStyle w:val="Tabletextright"/>
            </w:pPr>
          </w:p>
        </w:tc>
      </w:tr>
      <w:tr w:rsidR="004679B2" w:rsidRPr="008C0E64" w:rsidTr="008C0E64">
        <w:trPr>
          <w:cantSplit/>
        </w:trPr>
        <w:tc>
          <w:tcPr>
            <w:tcW w:w="2952" w:type="pct"/>
            <w:shd w:val="clear" w:color="auto" w:fill="auto"/>
            <w:noWrap/>
          </w:tcPr>
          <w:p w:rsidR="004679B2" w:rsidRPr="0025117F" w:rsidRDefault="004679B2" w:rsidP="008C0E64">
            <w:pPr>
              <w:pStyle w:val="Tabletextbold"/>
            </w:pPr>
            <w:r w:rsidRPr="0025117F">
              <w:t>Accumulated surplus</w:t>
            </w:r>
          </w:p>
        </w:tc>
        <w:tc>
          <w:tcPr>
            <w:tcW w:w="683" w:type="pct"/>
            <w:shd w:val="clear" w:color="auto" w:fill="E0E0E0"/>
            <w:noWrap/>
            <w:vAlign w:val="center"/>
          </w:tcPr>
          <w:p w:rsidR="004679B2" w:rsidRPr="008C0E64" w:rsidRDefault="004679B2" w:rsidP="008C0E64">
            <w:pPr>
              <w:pStyle w:val="Tabletextright"/>
            </w:pPr>
          </w:p>
        </w:tc>
        <w:tc>
          <w:tcPr>
            <w:tcW w:w="683" w:type="pct"/>
            <w:shd w:val="clear" w:color="auto" w:fill="auto"/>
            <w:noWrap/>
            <w:vAlign w:val="center"/>
          </w:tcPr>
          <w:p w:rsidR="004679B2" w:rsidRPr="008C0E64" w:rsidRDefault="004679B2" w:rsidP="008C0E64">
            <w:pPr>
              <w:pStyle w:val="Tabletextright"/>
            </w:pPr>
          </w:p>
        </w:tc>
        <w:tc>
          <w:tcPr>
            <w:tcW w:w="682" w:type="pct"/>
            <w:shd w:val="clear" w:color="auto" w:fill="E0E0E0"/>
            <w:noWrap/>
            <w:vAlign w:val="center"/>
          </w:tcPr>
          <w:p w:rsidR="004679B2" w:rsidRPr="008C0E64" w:rsidRDefault="004679B2" w:rsidP="008C0E64">
            <w:pPr>
              <w:pStyle w:val="Tabletextright"/>
            </w:pPr>
          </w:p>
        </w:tc>
      </w:tr>
      <w:tr w:rsidR="004679B2" w:rsidRPr="004679B2" w:rsidTr="008C0E64">
        <w:trPr>
          <w:cantSplit/>
        </w:trPr>
        <w:tc>
          <w:tcPr>
            <w:tcW w:w="2952" w:type="pct"/>
            <w:shd w:val="clear" w:color="auto" w:fill="auto"/>
            <w:noWrap/>
          </w:tcPr>
          <w:p w:rsidR="004679B2" w:rsidRDefault="004679B2" w:rsidP="008C0E64">
            <w:pPr>
              <w:pStyle w:val="Tabletext"/>
            </w:pPr>
            <w:r>
              <w:t>Opening balance</w:t>
            </w:r>
          </w:p>
        </w:tc>
        <w:tc>
          <w:tcPr>
            <w:tcW w:w="683" w:type="pct"/>
            <w:shd w:val="clear" w:color="auto" w:fill="E0E0E0"/>
            <w:noWrap/>
          </w:tcPr>
          <w:p w:rsidR="004679B2" w:rsidRPr="004679B2" w:rsidRDefault="004679B2" w:rsidP="004679B2">
            <w:pPr>
              <w:pStyle w:val="Tabletextright"/>
            </w:pPr>
            <w:r w:rsidRPr="004679B2">
              <w:t>128.3</w:t>
            </w:r>
          </w:p>
        </w:tc>
        <w:tc>
          <w:tcPr>
            <w:tcW w:w="683" w:type="pct"/>
            <w:shd w:val="clear" w:color="auto" w:fill="auto"/>
            <w:noWrap/>
          </w:tcPr>
          <w:p w:rsidR="004679B2" w:rsidRPr="004679B2" w:rsidRDefault="004679B2" w:rsidP="004679B2">
            <w:pPr>
              <w:pStyle w:val="Tabletextright"/>
            </w:pPr>
            <w:r w:rsidRPr="004679B2">
              <w:t>128.3</w:t>
            </w:r>
          </w:p>
        </w:tc>
        <w:tc>
          <w:tcPr>
            <w:tcW w:w="682" w:type="pct"/>
            <w:shd w:val="clear" w:color="auto" w:fill="E0E0E0"/>
            <w:noWrap/>
          </w:tcPr>
          <w:p w:rsidR="004679B2" w:rsidRPr="004679B2" w:rsidRDefault="00E13F7C" w:rsidP="004679B2">
            <w:pPr>
              <w:pStyle w:val="Tabletextright"/>
            </w:pPr>
            <w:r>
              <w:t>–</w:t>
            </w:r>
          </w:p>
        </w:tc>
      </w:tr>
      <w:tr w:rsidR="004679B2" w:rsidRPr="004679B2" w:rsidTr="008C0E64">
        <w:trPr>
          <w:cantSplit/>
        </w:trPr>
        <w:tc>
          <w:tcPr>
            <w:tcW w:w="2952" w:type="pct"/>
            <w:shd w:val="clear" w:color="auto" w:fill="auto"/>
            <w:noWrap/>
          </w:tcPr>
          <w:p w:rsidR="004679B2" w:rsidRDefault="004679B2" w:rsidP="008C0E64">
            <w:pPr>
              <w:pStyle w:val="Tabletext"/>
            </w:pPr>
            <w:r>
              <w:t>Comprehensive result</w:t>
            </w:r>
          </w:p>
        </w:tc>
        <w:tc>
          <w:tcPr>
            <w:tcW w:w="683" w:type="pct"/>
            <w:shd w:val="clear" w:color="auto" w:fill="E0E0E0"/>
            <w:noWrap/>
          </w:tcPr>
          <w:p w:rsidR="004679B2" w:rsidRPr="004679B2" w:rsidRDefault="004679B2" w:rsidP="004679B2">
            <w:pPr>
              <w:pStyle w:val="Tabletextright"/>
            </w:pPr>
            <w:r w:rsidRPr="004679B2">
              <w:t>10.0</w:t>
            </w:r>
          </w:p>
        </w:tc>
        <w:tc>
          <w:tcPr>
            <w:tcW w:w="683" w:type="pct"/>
            <w:shd w:val="clear" w:color="auto" w:fill="auto"/>
            <w:noWrap/>
          </w:tcPr>
          <w:p w:rsidR="004679B2" w:rsidRPr="004679B2" w:rsidRDefault="004679B2" w:rsidP="004679B2">
            <w:pPr>
              <w:pStyle w:val="Tabletextright"/>
            </w:pPr>
            <w:r w:rsidRPr="004679B2">
              <w:t>(1.3)</w:t>
            </w:r>
          </w:p>
        </w:tc>
        <w:tc>
          <w:tcPr>
            <w:tcW w:w="682" w:type="pct"/>
            <w:shd w:val="clear" w:color="auto" w:fill="E0E0E0"/>
            <w:noWrap/>
          </w:tcPr>
          <w:p w:rsidR="004679B2" w:rsidRPr="004679B2" w:rsidRDefault="004679B2" w:rsidP="004679B2">
            <w:pPr>
              <w:pStyle w:val="Tabletextright"/>
            </w:pPr>
            <w:r w:rsidRPr="004679B2">
              <w:t>(869.2)</w:t>
            </w:r>
          </w:p>
        </w:tc>
      </w:tr>
      <w:tr w:rsidR="004679B2" w:rsidRPr="004679B2" w:rsidTr="008C0E64">
        <w:trPr>
          <w:cantSplit/>
        </w:trPr>
        <w:tc>
          <w:tcPr>
            <w:tcW w:w="2952" w:type="pct"/>
            <w:shd w:val="clear" w:color="auto" w:fill="auto"/>
            <w:noWrap/>
          </w:tcPr>
          <w:p w:rsidR="004679B2" w:rsidRDefault="004679B2" w:rsidP="008C0E64">
            <w:pPr>
              <w:pStyle w:val="Tabletext"/>
            </w:pPr>
            <w:r>
              <w:t>Transactions with owners in their capacity as owners</w:t>
            </w:r>
          </w:p>
        </w:tc>
        <w:tc>
          <w:tcPr>
            <w:tcW w:w="683" w:type="pct"/>
            <w:shd w:val="clear" w:color="auto" w:fill="E0E0E0"/>
            <w:noWrap/>
          </w:tcPr>
          <w:p w:rsidR="004679B2" w:rsidRPr="004679B2" w:rsidRDefault="004679B2" w:rsidP="004679B2">
            <w:pPr>
              <w:pStyle w:val="Tabletextright"/>
            </w:pPr>
            <w:r w:rsidRPr="004679B2">
              <w:t>(4.3)</w:t>
            </w:r>
          </w:p>
        </w:tc>
        <w:tc>
          <w:tcPr>
            <w:tcW w:w="683" w:type="pct"/>
            <w:shd w:val="clear" w:color="auto" w:fill="auto"/>
            <w:noWrap/>
          </w:tcPr>
          <w:p w:rsidR="004679B2" w:rsidRPr="004679B2" w:rsidRDefault="004679B2" w:rsidP="004679B2">
            <w:pPr>
              <w:pStyle w:val="Tabletextright"/>
            </w:pPr>
            <w:r w:rsidRPr="004679B2">
              <w:t>0.1</w:t>
            </w:r>
          </w:p>
        </w:tc>
        <w:tc>
          <w:tcPr>
            <w:tcW w:w="682" w:type="pct"/>
            <w:shd w:val="clear" w:color="auto" w:fill="E0E0E0"/>
            <w:noWrap/>
          </w:tcPr>
          <w:p w:rsidR="004679B2" w:rsidRPr="004679B2" w:rsidRDefault="004679B2" w:rsidP="004679B2">
            <w:pPr>
              <w:pStyle w:val="Tabletextright"/>
            </w:pPr>
            <w:r>
              <w:t>(4 </w:t>
            </w:r>
            <w:r w:rsidRPr="004679B2">
              <w:t>400.0)</w:t>
            </w:r>
          </w:p>
        </w:tc>
      </w:tr>
      <w:tr w:rsidR="004679B2" w:rsidRPr="004679B2" w:rsidTr="008C0E64">
        <w:trPr>
          <w:cantSplit/>
        </w:trPr>
        <w:tc>
          <w:tcPr>
            <w:tcW w:w="2952" w:type="pct"/>
            <w:shd w:val="clear" w:color="auto" w:fill="auto"/>
            <w:noWrap/>
          </w:tcPr>
          <w:p w:rsidR="004679B2" w:rsidRDefault="004679B2" w:rsidP="008C0E64">
            <w:pPr>
              <w:pStyle w:val="Tabletextbold"/>
            </w:pPr>
            <w:r>
              <w:t>Closing balance</w:t>
            </w:r>
          </w:p>
        </w:tc>
        <w:tc>
          <w:tcPr>
            <w:tcW w:w="683" w:type="pct"/>
            <w:shd w:val="clear" w:color="auto" w:fill="E0E0E0"/>
            <w:noWrap/>
            <w:vAlign w:val="center"/>
          </w:tcPr>
          <w:p w:rsidR="004679B2" w:rsidRPr="004679B2" w:rsidRDefault="004679B2" w:rsidP="004679B2">
            <w:pPr>
              <w:pStyle w:val="Tabletextrightbold"/>
            </w:pPr>
            <w:r w:rsidRPr="004679B2">
              <w:t>134.0</w:t>
            </w:r>
          </w:p>
        </w:tc>
        <w:tc>
          <w:tcPr>
            <w:tcW w:w="683" w:type="pct"/>
            <w:shd w:val="clear" w:color="auto" w:fill="auto"/>
            <w:noWrap/>
            <w:vAlign w:val="center"/>
          </w:tcPr>
          <w:p w:rsidR="004679B2" w:rsidRPr="004679B2" w:rsidRDefault="004679B2" w:rsidP="004679B2">
            <w:pPr>
              <w:pStyle w:val="Tabletextrightbold"/>
            </w:pPr>
            <w:r w:rsidRPr="004679B2">
              <w:t>127.1</w:t>
            </w:r>
          </w:p>
        </w:tc>
        <w:tc>
          <w:tcPr>
            <w:tcW w:w="682" w:type="pct"/>
            <w:shd w:val="clear" w:color="auto" w:fill="E0E0E0"/>
            <w:noWrap/>
            <w:vAlign w:val="center"/>
          </w:tcPr>
          <w:p w:rsidR="004679B2" w:rsidRPr="004679B2" w:rsidRDefault="004679B2" w:rsidP="004679B2">
            <w:pPr>
              <w:pStyle w:val="Tabletextrightbold"/>
            </w:pPr>
            <w:r w:rsidRPr="004679B2">
              <w:t>5.4</w:t>
            </w:r>
          </w:p>
        </w:tc>
      </w:tr>
      <w:tr w:rsidR="004679B2" w:rsidRPr="004679B2" w:rsidTr="008C0E64">
        <w:trPr>
          <w:cantSplit/>
        </w:trPr>
        <w:tc>
          <w:tcPr>
            <w:tcW w:w="2952" w:type="pct"/>
            <w:shd w:val="clear" w:color="auto" w:fill="auto"/>
            <w:noWrap/>
          </w:tcPr>
          <w:p w:rsidR="004679B2" w:rsidRDefault="004679B2" w:rsidP="008C0E64">
            <w:pPr>
              <w:pStyle w:val="Tabletextbold"/>
            </w:pPr>
            <w:r>
              <w:t>Total equity</w:t>
            </w:r>
          </w:p>
        </w:tc>
        <w:tc>
          <w:tcPr>
            <w:tcW w:w="683" w:type="pct"/>
            <w:shd w:val="clear" w:color="auto" w:fill="E0E0E0"/>
            <w:noWrap/>
            <w:vAlign w:val="center"/>
          </w:tcPr>
          <w:p w:rsidR="004679B2" w:rsidRPr="004679B2" w:rsidRDefault="004679B2" w:rsidP="004679B2">
            <w:pPr>
              <w:pStyle w:val="Tabletextrightbold"/>
            </w:pPr>
            <w:r w:rsidRPr="004679B2">
              <w:t>809.3</w:t>
            </w:r>
          </w:p>
        </w:tc>
        <w:tc>
          <w:tcPr>
            <w:tcW w:w="683" w:type="pct"/>
            <w:shd w:val="clear" w:color="auto" w:fill="auto"/>
            <w:noWrap/>
            <w:vAlign w:val="center"/>
          </w:tcPr>
          <w:p w:rsidR="004679B2" w:rsidRPr="004679B2" w:rsidRDefault="004679B2" w:rsidP="004679B2">
            <w:pPr>
              <w:pStyle w:val="Tabletextrightbold"/>
            </w:pPr>
            <w:r w:rsidRPr="004679B2">
              <w:t>763.7</w:t>
            </w:r>
          </w:p>
        </w:tc>
        <w:tc>
          <w:tcPr>
            <w:tcW w:w="682" w:type="pct"/>
            <w:shd w:val="clear" w:color="auto" w:fill="E0E0E0"/>
            <w:noWrap/>
            <w:vAlign w:val="center"/>
          </w:tcPr>
          <w:p w:rsidR="004679B2" w:rsidRPr="004679B2" w:rsidRDefault="004679B2" w:rsidP="004679B2">
            <w:pPr>
              <w:pStyle w:val="Tabletextrightbold"/>
            </w:pPr>
            <w:r w:rsidRPr="004679B2">
              <w:t>6.0</w:t>
            </w:r>
          </w:p>
        </w:tc>
      </w:tr>
    </w:tbl>
    <w:p w:rsidR="005F181D" w:rsidRDefault="00647F5C" w:rsidP="00647F5C">
      <w:pPr>
        <w:pStyle w:val="Notes"/>
      </w:pPr>
      <w:r>
        <w:t>Note:</w:t>
      </w:r>
    </w:p>
    <w:p w:rsidR="00647F5C" w:rsidRDefault="00647F5C" w:rsidP="00647F5C">
      <w:pPr>
        <w:pStyle w:val="Notes"/>
      </w:pPr>
      <w:r w:rsidRPr="00647F5C">
        <w:t xml:space="preserve">(a) </w:t>
      </w:r>
      <w:r w:rsidR="009A409E" w:rsidRPr="0010296D">
        <w:rPr>
          <w:rFonts w:ascii="Calibri" w:hAnsi="Calibri"/>
        </w:rPr>
        <w:t xml:space="preserve">The variance </w:t>
      </w:r>
      <w:r w:rsidR="009A409E">
        <w:rPr>
          <w:rFonts w:ascii="Calibri" w:hAnsi="Calibri"/>
        </w:rPr>
        <w:t>reflects</w:t>
      </w:r>
      <w:r w:rsidR="009A409E" w:rsidRPr="0010296D">
        <w:rPr>
          <w:rFonts w:ascii="Calibri" w:hAnsi="Calibri"/>
        </w:rPr>
        <w:t xml:space="preserve"> the managerial revaluation of land assets during the year in accordance with FRD 103F.</w:t>
      </w:r>
    </w:p>
    <w:p w:rsidR="00D6586E" w:rsidRDefault="00D6586E" w:rsidP="002D36B2"/>
    <w:p w:rsidR="00D6586E" w:rsidRDefault="00D6586E" w:rsidP="002D36B2"/>
    <w:p w:rsidR="00D6586E" w:rsidRDefault="00D6586E">
      <w:pPr>
        <w:spacing w:before="0" w:after="0" w:line="240" w:lineRule="auto"/>
      </w:pPr>
      <w:r>
        <w:br w:type="page"/>
      </w:r>
    </w:p>
    <w:p w:rsidR="00D6586E" w:rsidRPr="003E5669" w:rsidRDefault="00D6586E" w:rsidP="00F93A60">
      <w:pPr>
        <w:pStyle w:val="Heading2"/>
      </w:pPr>
      <w:r w:rsidRPr="003E5669">
        <w:t>Budget portfolio outcomes</w:t>
      </w:r>
    </w:p>
    <w:p w:rsidR="00D6586E" w:rsidRPr="00FB2519" w:rsidRDefault="00D6586E" w:rsidP="00F93A60">
      <w:pPr>
        <w:pStyle w:val="Heading3"/>
      </w:pPr>
      <w:r w:rsidRPr="003E5669">
        <w:t xml:space="preserve">Administered items statement for the year ended </w:t>
      </w:r>
      <w:r w:rsidR="00702BE9">
        <w:t>30 June </w:t>
      </w:r>
      <w:r w:rsidRPr="003E5669">
        <w:t>2016</w:t>
      </w:r>
    </w:p>
    <w:tbl>
      <w:tblPr>
        <w:tblW w:w="4362" w:type="pct"/>
        <w:tblLayout w:type="fixed"/>
        <w:tblLook w:val="0000" w:firstRow="0" w:lastRow="0" w:firstColumn="0" w:lastColumn="0" w:noHBand="0" w:noVBand="0"/>
      </w:tblPr>
      <w:tblGrid>
        <w:gridCol w:w="5059"/>
        <w:gridCol w:w="1170"/>
        <w:gridCol w:w="1170"/>
        <w:gridCol w:w="1169"/>
      </w:tblGrid>
      <w:tr w:rsidR="00832F8B" w:rsidRPr="001B4901" w:rsidTr="005F352A">
        <w:trPr>
          <w:cantSplit/>
          <w:tblHeader/>
        </w:trPr>
        <w:tc>
          <w:tcPr>
            <w:tcW w:w="2952" w:type="pct"/>
            <w:shd w:val="clear" w:color="auto" w:fill="auto"/>
            <w:noWrap/>
          </w:tcPr>
          <w:p w:rsidR="00832F8B" w:rsidRPr="00832F8B" w:rsidRDefault="00832F8B" w:rsidP="00832F8B">
            <w:pPr>
              <w:pStyle w:val="Tabletext"/>
            </w:pPr>
          </w:p>
        </w:tc>
        <w:tc>
          <w:tcPr>
            <w:tcW w:w="683" w:type="pct"/>
            <w:shd w:val="clear" w:color="auto" w:fill="auto"/>
            <w:noWrap/>
            <w:vAlign w:val="bottom"/>
          </w:tcPr>
          <w:p w:rsidR="00832F8B" w:rsidRPr="001B4901" w:rsidRDefault="00832F8B" w:rsidP="00832F8B">
            <w:pPr>
              <w:pStyle w:val="Tabletextheadingright"/>
            </w:pPr>
            <w:r w:rsidRPr="001B4901">
              <w:t>201</w:t>
            </w:r>
            <w:r>
              <w:t>5</w:t>
            </w:r>
            <w:r w:rsidR="00565208">
              <w:noBreakHyphen/>
            </w:r>
            <w:r w:rsidRPr="001B4901">
              <w:t>1</w:t>
            </w:r>
            <w:r>
              <w:t>6</w:t>
            </w:r>
            <w:r w:rsidRPr="001B4901">
              <w:br/>
              <w:t>actual</w:t>
            </w:r>
          </w:p>
        </w:tc>
        <w:tc>
          <w:tcPr>
            <w:tcW w:w="683" w:type="pct"/>
            <w:shd w:val="clear" w:color="auto" w:fill="auto"/>
            <w:noWrap/>
            <w:vAlign w:val="bottom"/>
          </w:tcPr>
          <w:p w:rsidR="00832F8B" w:rsidRPr="001B4901" w:rsidRDefault="00832F8B" w:rsidP="00832F8B">
            <w:pPr>
              <w:pStyle w:val="Tabletextheadingright"/>
            </w:pPr>
            <w:r w:rsidRPr="001B4901">
              <w:t>201</w:t>
            </w:r>
            <w:r>
              <w:t>5</w:t>
            </w:r>
            <w:r w:rsidR="00565208">
              <w:noBreakHyphen/>
            </w:r>
            <w:r w:rsidRPr="001B4901">
              <w:t>1</w:t>
            </w:r>
            <w:r>
              <w:t>6</w:t>
            </w:r>
            <w:r w:rsidRPr="001B4901">
              <w:br/>
              <w:t>budget</w:t>
            </w:r>
          </w:p>
        </w:tc>
        <w:tc>
          <w:tcPr>
            <w:tcW w:w="682" w:type="pct"/>
            <w:shd w:val="clear" w:color="auto" w:fill="auto"/>
            <w:noWrap/>
            <w:vAlign w:val="bottom"/>
          </w:tcPr>
          <w:p w:rsidR="00832F8B" w:rsidRPr="001B4901" w:rsidRDefault="00832F8B" w:rsidP="00832F8B">
            <w:pPr>
              <w:pStyle w:val="Tabletextheadingright"/>
            </w:pPr>
            <w:r w:rsidRPr="001B4901">
              <w:t>Variation</w:t>
            </w:r>
          </w:p>
        </w:tc>
      </w:tr>
      <w:tr w:rsidR="00832F8B" w:rsidRPr="001B4901" w:rsidTr="005F352A">
        <w:trPr>
          <w:cantSplit/>
          <w:tblHeader/>
        </w:trPr>
        <w:tc>
          <w:tcPr>
            <w:tcW w:w="2952" w:type="pct"/>
            <w:shd w:val="clear" w:color="auto" w:fill="auto"/>
            <w:noWrap/>
          </w:tcPr>
          <w:p w:rsidR="00832F8B" w:rsidRPr="00832F8B" w:rsidRDefault="00832F8B" w:rsidP="00832F8B">
            <w:pPr>
              <w:pStyle w:val="Tabletext"/>
            </w:pPr>
          </w:p>
        </w:tc>
        <w:tc>
          <w:tcPr>
            <w:tcW w:w="683" w:type="pct"/>
            <w:shd w:val="clear" w:color="auto" w:fill="auto"/>
            <w:noWrap/>
          </w:tcPr>
          <w:p w:rsidR="00832F8B" w:rsidRPr="001B4901" w:rsidRDefault="00832F8B" w:rsidP="00832F8B">
            <w:pPr>
              <w:pStyle w:val="Tabletextheadingright"/>
            </w:pPr>
            <w:r w:rsidRPr="001B4901">
              <w:t>$m</w:t>
            </w:r>
          </w:p>
        </w:tc>
        <w:tc>
          <w:tcPr>
            <w:tcW w:w="683" w:type="pct"/>
            <w:shd w:val="clear" w:color="auto" w:fill="auto"/>
            <w:noWrap/>
          </w:tcPr>
          <w:p w:rsidR="00832F8B" w:rsidRPr="001B4901" w:rsidRDefault="00832F8B" w:rsidP="00832F8B">
            <w:pPr>
              <w:pStyle w:val="Tabletextheadingright"/>
            </w:pPr>
            <w:r w:rsidRPr="001B4901">
              <w:t>$m</w:t>
            </w:r>
          </w:p>
        </w:tc>
        <w:tc>
          <w:tcPr>
            <w:tcW w:w="682" w:type="pct"/>
            <w:shd w:val="clear" w:color="auto" w:fill="auto"/>
            <w:noWrap/>
          </w:tcPr>
          <w:p w:rsidR="00832F8B" w:rsidRPr="001B4901" w:rsidRDefault="00832F8B" w:rsidP="00832F8B">
            <w:pPr>
              <w:pStyle w:val="Tabletextheadingright"/>
            </w:pPr>
            <w:r w:rsidRPr="001B4901">
              <w:t xml:space="preserve">% </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bold"/>
            </w:pPr>
            <w:r w:rsidRPr="007911E3">
              <w:t>Administered income from transactions</w:t>
            </w: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Appropriations</w:t>
            </w:r>
            <w:r>
              <w:t xml:space="preserve"> – </w:t>
            </w:r>
            <w:r w:rsidRPr="007911E3">
              <w:t>payments made on behalf of the State</w:t>
            </w:r>
            <w:r w:rsidRPr="007911E3">
              <w:rPr>
                <w:vertAlign w:val="superscript"/>
              </w:rPr>
              <w:t xml:space="preserve"> (a)</w:t>
            </w:r>
          </w:p>
        </w:tc>
        <w:tc>
          <w:tcPr>
            <w:tcW w:w="683" w:type="pct"/>
            <w:shd w:val="clear" w:color="auto" w:fill="E0E0E0"/>
            <w:noWrap/>
          </w:tcPr>
          <w:p w:rsidR="00832F8B" w:rsidRPr="00832F8B" w:rsidRDefault="00832F8B" w:rsidP="00832F8B">
            <w:pPr>
              <w:pStyle w:val="Tabletextright"/>
            </w:pPr>
            <w:r w:rsidRPr="00832F8B">
              <w:t>1 758.7</w:t>
            </w:r>
          </w:p>
        </w:tc>
        <w:tc>
          <w:tcPr>
            <w:tcW w:w="683" w:type="pct"/>
            <w:shd w:val="clear" w:color="auto" w:fill="auto"/>
            <w:noWrap/>
          </w:tcPr>
          <w:p w:rsidR="00832F8B" w:rsidRPr="00832F8B" w:rsidRDefault="00832F8B" w:rsidP="00832F8B">
            <w:pPr>
              <w:pStyle w:val="Tabletextright"/>
            </w:pPr>
            <w:r w:rsidRPr="00832F8B">
              <w:t>2 773.2</w:t>
            </w:r>
          </w:p>
        </w:tc>
        <w:tc>
          <w:tcPr>
            <w:tcW w:w="682" w:type="pct"/>
            <w:shd w:val="clear" w:color="auto" w:fill="E0E0E0"/>
            <w:noWrap/>
          </w:tcPr>
          <w:p w:rsidR="00832F8B" w:rsidRPr="00832F8B" w:rsidRDefault="00832F8B" w:rsidP="00832F8B">
            <w:pPr>
              <w:pStyle w:val="Tabletextright"/>
            </w:pPr>
            <w:r w:rsidRPr="00832F8B">
              <w:t>(36.6)</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Special appropriations</w:t>
            </w:r>
            <w:r w:rsidRPr="007911E3">
              <w:rPr>
                <w:vertAlign w:val="superscript"/>
              </w:rPr>
              <w:t xml:space="preserve"> (b)</w:t>
            </w:r>
          </w:p>
        </w:tc>
        <w:tc>
          <w:tcPr>
            <w:tcW w:w="683" w:type="pct"/>
            <w:shd w:val="clear" w:color="auto" w:fill="E0E0E0"/>
            <w:noWrap/>
          </w:tcPr>
          <w:p w:rsidR="00832F8B" w:rsidRPr="00832F8B" w:rsidRDefault="00832F8B" w:rsidP="00832F8B">
            <w:pPr>
              <w:pStyle w:val="Tabletextright"/>
            </w:pPr>
            <w:r w:rsidRPr="00832F8B">
              <w:t>2 191.6</w:t>
            </w:r>
          </w:p>
        </w:tc>
        <w:tc>
          <w:tcPr>
            <w:tcW w:w="683" w:type="pct"/>
            <w:shd w:val="clear" w:color="auto" w:fill="auto"/>
            <w:noWrap/>
          </w:tcPr>
          <w:p w:rsidR="00832F8B" w:rsidRPr="00832F8B" w:rsidRDefault="00832F8B" w:rsidP="00832F8B">
            <w:pPr>
              <w:pStyle w:val="Tabletextright"/>
            </w:pPr>
            <w:r w:rsidRPr="00832F8B">
              <w:t>2 415.4</w:t>
            </w:r>
          </w:p>
        </w:tc>
        <w:tc>
          <w:tcPr>
            <w:tcW w:w="682" w:type="pct"/>
            <w:shd w:val="clear" w:color="auto" w:fill="E0E0E0"/>
            <w:noWrap/>
          </w:tcPr>
          <w:p w:rsidR="00832F8B" w:rsidRPr="00832F8B" w:rsidRDefault="00832F8B" w:rsidP="00832F8B">
            <w:pPr>
              <w:pStyle w:val="Tabletextright"/>
            </w:pPr>
            <w:r w:rsidRPr="00832F8B">
              <w:t>(9.3)</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Interest</w:t>
            </w:r>
          </w:p>
        </w:tc>
        <w:tc>
          <w:tcPr>
            <w:tcW w:w="683" w:type="pct"/>
            <w:shd w:val="clear" w:color="auto" w:fill="E0E0E0"/>
            <w:noWrap/>
          </w:tcPr>
          <w:p w:rsidR="00832F8B" w:rsidRPr="00832F8B" w:rsidRDefault="00832F8B" w:rsidP="00832F8B">
            <w:pPr>
              <w:pStyle w:val="Tabletextright"/>
            </w:pPr>
            <w:r w:rsidRPr="00832F8B">
              <w:t>24.8</w:t>
            </w:r>
          </w:p>
        </w:tc>
        <w:tc>
          <w:tcPr>
            <w:tcW w:w="683" w:type="pct"/>
            <w:shd w:val="clear" w:color="auto" w:fill="auto"/>
            <w:noWrap/>
          </w:tcPr>
          <w:p w:rsidR="00832F8B" w:rsidRPr="00832F8B" w:rsidRDefault="00832F8B" w:rsidP="00832F8B">
            <w:pPr>
              <w:pStyle w:val="Tabletextright"/>
            </w:pPr>
            <w:r w:rsidRPr="00832F8B">
              <w:t>68.3</w:t>
            </w:r>
          </w:p>
        </w:tc>
        <w:tc>
          <w:tcPr>
            <w:tcW w:w="682" w:type="pct"/>
            <w:shd w:val="clear" w:color="auto" w:fill="E0E0E0"/>
            <w:noWrap/>
          </w:tcPr>
          <w:p w:rsidR="00832F8B" w:rsidRPr="00832F8B" w:rsidRDefault="00832F8B" w:rsidP="00832F8B">
            <w:pPr>
              <w:pStyle w:val="Tabletextright"/>
            </w:pPr>
            <w:r w:rsidRPr="00832F8B">
              <w:t>(63.7)</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Sales of goods and services</w:t>
            </w:r>
          </w:p>
        </w:tc>
        <w:tc>
          <w:tcPr>
            <w:tcW w:w="683" w:type="pct"/>
            <w:shd w:val="clear" w:color="auto" w:fill="E0E0E0"/>
            <w:noWrap/>
          </w:tcPr>
          <w:p w:rsidR="00832F8B" w:rsidRPr="00832F8B" w:rsidRDefault="00832F8B" w:rsidP="00832F8B">
            <w:pPr>
              <w:pStyle w:val="Tabletextright"/>
            </w:pPr>
            <w:r w:rsidRPr="00832F8B">
              <w:t>13.3</w:t>
            </w:r>
          </w:p>
        </w:tc>
        <w:tc>
          <w:tcPr>
            <w:tcW w:w="683" w:type="pct"/>
            <w:shd w:val="clear" w:color="auto" w:fill="auto"/>
            <w:noWrap/>
          </w:tcPr>
          <w:p w:rsidR="00832F8B" w:rsidRPr="00832F8B" w:rsidRDefault="00832F8B" w:rsidP="00832F8B">
            <w:pPr>
              <w:pStyle w:val="Tabletextright"/>
            </w:pPr>
            <w:r w:rsidRPr="00832F8B">
              <w:t>39.5</w:t>
            </w:r>
          </w:p>
        </w:tc>
        <w:tc>
          <w:tcPr>
            <w:tcW w:w="682" w:type="pct"/>
            <w:shd w:val="clear" w:color="auto" w:fill="E0E0E0"/>
            <w:noWrap/>
          </w:tcPr>
          <w:p w:rsidR="00832F8B" w:rsidRPr="00832F8B" w:rsidRDefault="00832F8B" w:rsidP="00832F8B">
            <w:pPr>
              <w:pStyle w:val="Tabletextright"/>
            </w:pPr>
            <w:r w:rsidRPr="00832F8B">
              <w:t>(66.3)</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6C5F0F">
              <w:t>Grants</w:t>
            </w:r>
            <w:r w:rsidRPr="007911E3">
              <w:rPr>
                <w:vertAlign w:val="superscript"/>
              </w:rPr>
              <w:t xml:space="preserve"> </w:t>
            </w:r>
          </w:p>
        </w:tc>
        <w:tc>
          <w:tcPr>
            <w:tcW w:w="683" w:type="pct"/>
            <w:shd w:val="clear" w:color="auto" w:fill="E0E0E0"/>
            <w:noWrap/>
          </w:tcPr>
          <w:p w:rsidR="00832F8B" w:rsidRPr="00832F8B" w:rsidRDefault="00832F8B" w:rsidP="00832F8B">
            <w:pPr>
              <w:pStyle w:val="Tabletextright"/>
            </w:pPr>
            <w:r w:rsidRPr="00832F8B">
              <w:t>19 714.7</w:t>
            </w:r>
          </w:p>
        </w:tc>
        <w:tc>
          <w:tcPr>
            <w:tcW w:w="683" w:type="pct"/>
            <w:shd w:val="clear" w:color="auto" w:fill="auto"/>
            <w:noWrap/>
          </w:tcPr>
          <w:p w:rsidR="00832F8B" w:rsidRPr="00832F8B" w:rsidRDefault="00832F8B" w:rsidP="00832F8B">
            <w:pPr>
              <w:pStyle w:val="Tabletextright"/>
            </w:pPr>
            <w:r w:rsidRPr="00832F8B">
              <w:t>20 122.1</w:t>
            </w:r>
          </w:p>
        </w:tc>
        <w:tc>
          <w:tcPr>
            <w:tcW w:w="682" w:type="pct"/>
            <w:shd w:val="clear" w:color="auto" w:fill="E0E0E0"/>
            <w:noWrap/>
          </w:tcPr>
          <w:p w:rsidR="00832F8B" w:rsidRPr="00832F8B" w:rsidRDefault="00832F8B" w:rsidP="00832F8B">
            <w:pPr>
              <w:pStyle w:val="Tabletextright"/>
            </w:pPr>
            <w:r w:rsidRPr="00832F8B">
              <w:t>(2.0)</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Other income</w:t>
            </w:r>
          </w:p>
        </w:tc>
        <w:tc>
          <w:tcPr>
            <w:tcW w:w="683" w:type="pct"/>
            <w:shd w:val="clear" w:color="auto" w:fill="E0E0E0"/>
            <w:noWrap/>
          </w:tcPr>
          <w:p w:rsidR="00832F8B" w:rsidRPr="00832F8B" w:rsidRDefault="00832F8B" w:rsidP="00512C84">
            <w:pPr>
              <w:pStyle w:val="Tabletextright"/>
            </w:pPr>
            <w:r w:rsidRPr="00832F8B">
              <w:t>21 </w:t>
            </w:r>
            <w:r w:rsidR="00512C84" w:rsidRPr="00512C84">
              <w:t>493.3</w:t>
            </w:r>
          </w:p>
        </w:tc>
        <w:tc>
          <w:tcPr>
            <w:tcW w:w="683" w:type="pct"/>
            <w:shd w:val="clear" w:color="auto" w:fill="auto"/>
            <w:noWrap/>
          </w:tcPr>
          <w:p w:rsidR="00832F8B" w:rsidRPr="00832F8B" w:rsidRDefault="00832F8B" w:rsidP="00832F8B">
            <w:pPr>
              <w:pStyle w:val="Tabletextright"/>
            </w:pPr>
            <w:r w:rsidRPr="00832F8B">
              <w:t>20 910.7</w:t>
            </w:r>
          </w:p>
        </w:tc>
        <w:tc>
          <w:tcPr>
            <w:tcW w:w="682" w:type="pct"/>
            <w:shd w:val="clear" w:color="auto" w:fill="E0E0E0"/>
            <w:noWrap/>
          </w:tcPr>
          <w:p w:rsidR="00832F8B" w:rsidRPr="00832F8B" w:rsidRDefault="00832F8B" w:rsidP="00512C84">
            <w:pPr>
              <w:pStyle w:val="Tabletextright"/>
            </w:pPr>
            <w:r w:rsidRPr="00832F8B">
              <w:t>2.</w:t>
            </w:r>
            <w:r w:rsidR="00512C84">
              <w:t>8</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Total administered income from transactions</w:t>
            </w:r>
          </w:p>
        </w:tc>
        <w:tc>
          <w:tcPr>
            <w:tcW w:w="683" w:type="pct"/>
            <w:shd w:val="clear" w:color="auto" w:fill="E0E0E0"/>
            <w:noWrap/>
          </w:tcPr>
          <w:p w:rsidR="00832F8B" w:rsidRPr="007911E3" w:rsidRDefault="00832F8B" w:rsidP="00512C84">
            <w:pPr>
              <w:pStyle w:val="Tabletextrightbold"/>
            </w:pPr>
            <w:r>
              <w:t>45 </w:t>
            </w:r>
            <w:r w:rsidR="00512C84" w:rsidRPr="00512C84">
              <w:t>196.4</w:t>
            </w:r>
          </w:p>
        </w:tc>
        <w:tc>
          <w:tcPr>
            <w:tcW w:w="683" w:type="pct"/>
            <w:shd w:val="clear" w:color="auto" w:fill="auto"/>
            <w:noWrap/>
          </w:tcPr>
          <w:p w:rsidR="00832F8B" w:rsidRPr="007911E3" w:rsidRDefault="00832F8B" w:rsidP="00832F8B">
            <w:pPr>
              <w:pStyle w:val="Tabletextrightbold"/>
            </w:pPr>
            <w:r>
              <w:t>46 329.2</w:t>
            </w:r>
          </w:p>
        </w:tc>
        <w:tc>
          <w:tcPr>
            <w:tcW w:w="682" w:type="pct"/>
            <w:shd w:val="clear" w:color="auto" w:fill="E0E0E0"/>
            <w:noWrap/>
          </w:tcPr>
          <w:p w:rsidR="00832F8B" w:rsidRPr="007911E3" w:rsidRDefault="00512C84" w:rsidP="00832F8B">
            <w:pPr>
              <w:pStyle w:val="Tabletextrightbold"/>
            </w:pPr>
            <w:r>
              <w:t>(2.4</w:t>
            </w:r>
            <w:r w:rsidR="00832F8B">
              <w:t>)</w:t>
            </w:r>
          </w:p>
        </w:tc>
      </w:tr>
      <w:tr w:rsidR="00832F8B" w:rsidRPr="00832F8B" w:rsidTr="00832F8B">
        <w:trPr>
          <w:cantSplit/>
        </w:trPr>
        <w:tc>
          <w:tcPr>
            <w:tcW w:w="2952" w:type="pct"/>
            <w:shd w:val="clear" w:color="auto" w:fill="auto"/>
            <w:noWrap/>
            <w:vAlign w:val="bottom"/>
          </w:tcPr>
          <w:p w:rsidR="00832F8B" w:rsidRPr="001B4901" w:rsidRDefault="00832F8B" w:rsidP="00832F8B">
            <w:pPr>
              <w:pStyle w:val="Tabletext"/>
            </w:pP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bold"/>
            </w:pPr>
            <w:r w:rsidRPr="007911E3">
              <w:t>Administered expenses from transactions</w:t>
            </w: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Expenses on behalf of the State</w:t>
            </w:r>
            <w:r w:rsidRPr="007911E3">
              <w:rPr>
                <w:rFonts w:cs="Calibri"/>
                <w:vertAlign w:val="superscript"/>
              </w:rPr>
              <w:t xml:space="preserve"> (c)</w:t>
            </w:r>
          </w:p>
        </w:tc>
        <w:tc>
          <w:tcPr>
            <w:tcW w:w="683" w:type="pct"/>
            <w:shd w:val="clear" w:color="auto" w:fill="E0E0E0"/>
            <w:noWrap/>
          </w:tcPr>
          <w:p w:rsidR="00832F8B" w:rsidRPr="00832F8B" w:rsidRDefault="00832F8B" w:rsidP="00832F8B">
            <w:pPr>
              <w:pStyle w:val="Tabletextright"/>
            </w:pPr>
            <w:r w:rsidRPr="00832F8B">
              <w:t>516.9</w:t>
            </w:r>
          </w:p>
        </w:tc>
        <w:tc>
          <w:tcPr>
            <w:tcW w:w="683" w:type="pct"/>
            <w:shd w:val="clear" w:color="auto" w:fill="auto"/>
            <w:noWrap/>
          </w:tcPr>
          <w:p w:rsidR="00832F8B" w:rsidRPr="00832F8B" w:rsidRDefault="00832F8B" w:rsidP="00832F8B">
            <w:pPr>
              <w:pStyle w:val="Tabletextright"/>
            </w:pPr>
            <w:r w:rsidRPr="00832F8B">
              <w:t>298.5</w:t>
            </w:r>
          </w:p>
        </w:tc>
        <w:tc>
          <w:tcPr>
            <w:tcW w:w="682" w:type="pct"/>
            <w:shd w:val="clear" w:color="auto" w:fill="E0E0E0"/>
            <w:noWrap/>
          </w:tcPr>
          <w:p w:rsidR="00832F8B" w:rsidRPr="00832F8B" w:rsidRDefault="00832F8B" w:rsidP="00832F8B">
            <w:pPr>
              <w:pStyle w:val="Tabletextright"/>
            </w:pPr>
            <w:r w:rsidRPr="00832F8B">
              <w:t>73.2</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Employee benefits</w:t>
            </w:r>
          </w:p>
        </w:tc>
        <w:tc>
          <w:tcPr>
            <w:tcW w:w="683" w:type="pct"/>
            <w:shd w:val="clear" w:color="auto" w:fill="E0E0E0"/>
            <w:noWrap/>
          </w:tcPr>
          <w:p w:rsidR="00832F8B" w:rsidRPr="00832F8B" w:rsidRDefault="00832F8B" w:rsidP="00832F8B">
            <w:pPr>
              <w:pStyle w:val="Tabletextright"/>
            </w:pPr>
            <w:r w:rsidRPr="00832F8B">
              <w:t>1 213.0</w:t>
            </w:r>
          </w:p>
        </w:tc>
        <w:tc>
          <w:tcPr>
            <w:tcW w:w="683" w:type="pct"/>
            <w:shd w:val="clear" w:color="auto" w:fill="auto"/>
            <w:noWrap/>
          </w:tcPr>
          <w:p w:rsidR="00832F8B" w:rsidRPr="00832F8B" w:rsidRDefault="00832F8B" w:rsidP="00832F8B">
            <w:pPr>
              <w:pStyle w:val="Tabletextright"/>
            </w:pPr>
            <w:r w:rsidRPr="00832F8B">
              <w:t>1 610.1</w:t>
            </w:r>
          </w:p>
        </w:tc>
        <w:tc>
          <w:tcPr>
            <w:tcW w:w="682" w:type="pct"/>
            <w:shd w:val="clear" w:color="auto" w:fill="E0E0E0"/>
            <w:noWrap/>
          </w:tcPr>
          <w:p w:rsidR="00832F8B" w:rsidRPr="00832F8B" w:rsidRDefault="00832F8B" w:rsidP="00832F8B">
            <w:pPr>
              <w:pStyle w:val="Tabletextright"/>
            </w:pPr>
            <w:r w:rsidRPr="00832F8B">
              <w:t>(24.7)</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Grants and other transfers</w:t>
            </w:r>
          </w:p>
        </w:tc>
        <w:tc>
          <w:tcPr>
            <w:tcW w:w="683" w:type="pct"/>
            <w:shd w:val="clear" w:color="auto" w:fill="E0E0E0"/>
            <w:noWrap/>
          </w:tcPr>
          <w:p w:rsidR="00832F8B" w:rsidRPr="00832F8B" w:rsidRDefault="00832F8B" w:rsidP="00832F8B">
            <w:pPr>
              <w:pStyle w:val="Tabletextright"/>
            </w:pPr>
            <w:r w:rsidRPr="00832F8B">
              <w:t>3 246.9</w:t>
            </w:r>
          </w:p>
        </w:tc>
        <w:tc>
          <w:tcPr>
            <w:tcW w:w="683" w:type="pct"/>
            <w:shd w:val="clear" w:color="auto" w:fill="auto"/>
            <w:noWrap/>
          </w:tcPr>
          <w:p w:rsidR="00832F8B" w:rsidRPr="00832F8B" w:rsidRDefault="00832F8B" w:rsidP="00832F8B">
            <w:pPr>
              <w:pStyle w:val="Tabletextright"/>
            </w:pPr>
            <w:r w:rsidRPr="00832F8B">
              <w:t>3 550.5</w:t>
            </w:r>
          </w:p>
        </w:tc>
        <w:tc>
          <w:tcPr>
            <w:tcW w:w="682" w:type="pct"/>
            <w:shd w:val="clear" w:color="auto" w:fill="E0E0E0"/>
            <w:noWrap/>
          </w:tcPr>
          <w:p w:rsidR="00832F8B" w:rsidRPr="00832F8B" w:rsidRDefault="00832F8B" w:rsidP="00832F8B">
            <w:pPr>
              <w:pStyle w:val="Tabletextright"/>
            </w:pPr>
            <w:r w:rsidRPr="00832F8B">
              <w:t>(8.6)</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Interest expense</w:t>
            </w:r>
          </w:p>
        </w:tc>
        <w:tc>
          <w:tcPr>
            <w:tcW w:w="683" w:type="pct"/>
            <w:shd w:val="clear" w:color="auto" w:fill="E0E0E0"/>
            <w:noWrap/>
          </w:tcPr>
          <w:p w:rsidR="00832F8B" w:rsidRPr="00832F8B" w:rsidRDefault="00832F8B" w:rsidP="00832F8B">
            <w:pPr>
              <w:pStyle w:val="Tabletextright"/>
            </w:pPr>
            <w:r w:rsidRPr="00832F8B">
              <w:t>1 267.8</w:t>
            </w:r>
          </w:p>
        </w:tc>
        <w:tc>
          <w:tcPr>
            <w:tcW w:w="683" w:type="pct"/>
            <w:shd w:val="clear" w:color="auto" w:fill="auto"/>
            <w:noWrap/>
          </w:tcPr>
          <w:p w:rsidR="00832F8B" w:rsidRPr="00832F8B" w:rsidRDefault="00832F8B" w:rsidP="00832F8B">
            <w:pPr>
              <w:pStyle w:val="Tabletextright"/>
            </w:pPr>
            <w:r w:rsidRPr="00832F8B">
              <w:t>1 275.1</w:t>
            </w:r>
          </w:p>
        </w:tc>
        <w:tc>
          <w:tcPr>
            <w:tcW w:w="682" w:type="pct"/>
            <w:shd w:val="clear" w:color="auto" w:fill="E0E0E0"/>
            <w:noWrap/>
          </w:tcPr>
          <w:p w:rsidR="00832F8B" w:rsidRPr="00832F8B" w:rsidRDefault="00832F8B" w:rsidP="00832F8B">
            <w:pPr>
              <w:pStyle w:val="Tabletextright"/>
            </w:pPr>
            <w:r w:rsidRPr="00832F8B">
              <w:t>(0.6)</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Payments into Consolidated Fund</w:t>
            </w:r>
          </w:p>
        </w:tc>
        <w:tc>
          <w:tcPr>
            <w:tcW w:w="683" w:type="pct"/>
            <w:shd w:val="clear" w:color="auto" w:fill="E0E0E0"/>
            <w:noWrap/>
          </w:tcPr>
          <w:p w:rsidR="00832F8B" w:rsidRPr="00832F8B" w:rsidRDefault="00832F8B" w:rsidP="00832F8B">
            <w:pPr>
              <w:pStyle w:val="Tabletextright"/>
            </w:pPr>
            <w:r w:rsidRPr="00832F8B">
              <w:t>38 371.9</w:t>
            </w:r>
          </w:p>
        </w:tc>
        <w:tc>
          <w:tcPr>
            <w:tcW w:w="683" w:type="pct"/>
            <w:shd w:val="clear" w:color="auto" w:fill="auto"/>
            <w:noWrap/>
          </w:tcPr>
          <w:p w:rsidR="00832F8B" w:rsidRPr="00832F8B" w:rsidRDefault="00832F8B" w:rsidP="00832F8B">
            <w:pPr>
              <w:pStyle w:val="Tabletextright"/>
            </w:pPr>
            <w:r w:rsidRPr="00832F8B">
              <w:t>39 158.6</w:t>
            </w:r>
          </w:p>
        </w:tc>
        <w:tc>
          <w:tcPr>
            <w:tcW w:w="682" w:type="pct"/>
            <w:shd w:val="clear" w:color="auto" w:fill="E0E0E0"/>
            <w:noWrap/>
          </w:tcPr>
          <w:p w:rsidR="00832F8B" w:rsidRPr="00832F8B" w:rsidRDefault="00832F8B" w:rsidP="00832F8B">
            <w:pPr>
              <w:pStyle w:val="Tabletextright"/>
            </w:pPr>
            <w:r w:rsidRPr="00832F8B">
              <w:t>(2.0)</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Total administered expenses from transactions</w:t>
            </w:r>
          </w:p>
        </w:tc>
        <w:tc>
          <w:tcPr>
            <w:tcW w:w="683" w:type="pct"/>
            <w:shd w:val="clear" w:color="auto" w:fill="E0E0E0"/>
            <w:noWrap/>
          </w:tcPr>
          <w:p w:rsidR="00832F8B" w:rsidRPr="007911E3" w:rsidRDefault="00832F8B" w:rsidP="00832F8B">
            <w:pPr>
              <w:pStyle w:val="Tabletextrightbold"/>
            </w:pPr>
            <w:r>
              <w:t>44 616.5</w:t>
            </w:r>
          </w:p>
        </w:tc>
        <w:tc>
          <w:tcPr>
            <w:tcW w:w="683" w:type="pct"/>
            <w:shd w:val="clear" w:color="auto" w:fill="auto"/>
            <w:noWrap/>
          </w:tcPr>
          <w:p w:rsidR="00832F8B" w:rsidRPr="007911E3" w:rsidRDefault="00832F8B" w:rsidP="00832F8B">
            <w:pPr>
              <w:pStyle w:val="Tabletextrightbold"/>
            </w:pPr>
            <w:r>
              <w:t>45 892.8</w:t>
            </w:r>
          </w:p>
        </w:tc>
        <w:tc>
          <w:tcPr>
            <w:tcW w:w="682" w:type="pct"/>
            <w:shd w:val="clear" w:color="auto" w:fill="E0E0E0"/>
            <w:noWrap/>
          </w:tcPr>
          <w:p w:rsidR="00832F8B" w:rsidRPr="007911E3" w:rsidRDefault="00832F8B" w:rsidP="00832F8B">
            <w:pPr>
              <w:pStyle w:val="Tabletextrightbold"/>
            </w:pPr>
            <w:r>
              <w:t>(2.8)</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Net result from transactions</w:t>
            </w:r>
          </w:p>
        </w:tc>
        <w:tc>
          <w:tcPr>
            <w:tcW w:w="683" w:type="pct"/>
            <w:shd w:val="clear" w:color="auto" w:fill="E0E0E0"/>
            <w:noWrap/>
          </w:tcPr>
          <w:p w:rsidR="00832F8B" w:rsidRPr="007911E3" w:rsidRDefault="00512C84" w:rsidP="00832F8B">
            <w:pPr>
              <w:pStyle w:val="Tabletextrightbold"/>
            </w:pPr>
            <w:r w:rsidRPr="00512C84">
              <w:t>579.9</w:t>
            </w:r>
          </w:p>
        </w:tc>
        <w:tc>
          <w:tcPr>
            <w:tcW w:w="683" w:type="pct"/>
            <w:shd w:val="clear" w:color="auto" w:fill="auto"/>
            <w:noWrap/>
          </w:tcPr>
          <w:p w:rsidR="00832F8B" w:rsidRPr="007911E3" w:rsidRDefault="00832F8B" w:rsidP="00832F8B">
            <w:pPr>
              <w:pStyle w:val="Tabletextrightbold"/>
            </w:pPr>
            <w:r>
              <w:t>436.4</w:t>
            </w:r>
          </w:p>
        </w:tc>
        <w:tc>
          <w:tcPr>
            <w:tcW w:w="682" w:type="pct"/>
            <w:shd w:val="clear" w:color="auto" w:fill="E0E0E0"/>
            <w:noWrap/>
          </w:tcPr>
          <w:p w:rsidR="00832F8B" w:rsidRPr="007911E3" w:rsidRDefault="00512C84" w:rsidP="00832F8B">
            <w:pPr>
              <w:pStyle w:val="Tabletextrightbold"/>
            </w:pPr>
            <w:r w:rsidRPr="00512C84">
              <w:t>32.9</w:t>
            </w:r>
          </w:p>
        </w:tc>
      </w:tr>
      <w:tr w:rsidR="00832F8B" w:rsidRPr="00832F8B" w:rsidTr="00832F8B">
        <w:trPr>
          <w:cantSplit/>
        </w:trPr>
        <w:tc>
          <w:tcPr>
            <w:tcW w:w="2952" w:type="pct"/>
            <w:shd w:val="clear" w:color="auto" w:fill="auto"/>
            <w:noWrap/>
          </w:tcPr>
          <w:p w:rsidR="00832F8B" w:rsidRPr="001B4901" w:rsidRDefault="00832F8B" w:rsidP="00832F8B">
            <w:pPr>
              <w:pStyle w:val="Tabletext"/>
            </w:pP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bold"/>
            </w:pPr>
            <w:r w:rsidRPr="007911E3">
              <w:t>Other economic flows included in net result</w:t>
            </w: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Net gain/(loss) on non</w:t>
            </w:r>
            <w:r w:rsidR="00565208">
              <w:noBreakHyphen/>
            </w:r>
            <w:r w:rsidRPr="007911E3">
              <w:t>financial assets</w:t>
            </w:r>
          </w:p>
        </w:tc>
        <w:tc>
          <w:tcPr>
            <w:tcW w:w="683" w:type="pct"/>
            <w:shd w:val="clear" w:color="auto" w:fill="E0E0E0"/>
            <w:noWrap/>
          </w:tcPr>
          <w:p w:rsidR="00832F8B" w:rsidRPr="00832F8B" w:rsidRDefault="00832F8B" w:rsidP="00832F8B">
            <w:pPr>
              <w:pStyle w:val="Tabletextright"/>
            </w:pPr>
            <w:r w:rsidRPr="00832F8B">
              <w:t>(0.1)</w:t>
            </w:r>
          </w:p>
        </w:tc>
        <w:tc>
          <w:tcPr>
            <w:tcW w:w="683" w:type="pct"/>
            <w:shd w:val="clear" w:color="auto" w:fill="auto"/>
            <w:noWrap/>
          </w:tcPr>
          <w:p w:rsidR="00832F8B" w:rsidRPr="00832F8B" w:rsidRDefault="00832F8B" w:rsidP="00832F8B">
            <w:pPr>
              <w:pStyle w:val="Tabletextright"/>
            </w:pPr>
            <w:r>
              <w:t>–</w:t>
            </w:r>
          </w:p>
        </w:tc>
        <w:tc>
          <w:tcPr>
            <w:tcW w:w="682" w:type="pct"/>
            <w:shd w:val="clear" w:color="auto" w:fill="E0E0E0"/>
            <w:noWrap/>
          </w:tcPr>
          <w:p w:rsidR="00832F8B" w:rsidRPr="00832F8B" w:rsidRDefault="00832F8B" w:rsidP="00832F8B">
            <w:pPr>
              <w:pStyle w:val="Tabletextright"/>
            </w:pPr>
            <w:r>
              <w:t>n/a</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Net gain/(loss) on financial instruments and statutory receivables/payables</w:t>
            </w:r>
            <w:r w:rsidRPr="007911E3">
              <w:rPr>
                <w:rFonts w:cs="Calibri"/>
                <w:vertAlign w:val="superscript"/>
              </w:rPr>
              <w:t xml:space="preserve"> (</w:t>
            </w:r>
            <w:r>
              <w:rPr>
                <w:rFonts w:cs="Calibri"/>
                <w:vertAlign w:val="superscript"/>
              </w:rPr>
              <w:t>d</w:t>
            </w:r>
            <w:r w:rsidRPr="007911E3">
              <w:rPr>
                <w:rFonts w:cs="Calibri"/>
                <w:vertAlign w:val="superscript"/>
              </w:rPr>
              <w:t>)</w:t>
            </w:r>
          </w:p>
        </w:tc>
        <w:tc>
          <w:tcPr>
            <w:tcW w:w="683" w:type="pct"/>
            <w:shd w:val="clear" w:color="auto" w:fill="E0E0E0"/>
            <w:noWrap/>
          </w:tcPr>
          <w:p w:rsidR="00832F8B" w:rsidRPr="00832F8B" w:rsidRDefault="00832F8B" w:rsidP="00832F8B">
            <w:pPr>
              <w:pStyle w:val="Tabletextright"/>
            </w:pPr>
            <w:r w:rsidRPr="00832F8B">
              <w:t>105.5</w:t>
            </w:r>
          </w:p>
        </w:tc>
        <w:tc>
          <w:tcPr>
            <w:tcW w:w="683" w:type="pct"/>
            <w:shd w:val="clear" w:color="auto" w:fill="auto"/>
            <w:noWrap/>
          </w:tcPr>
          <w:p w:rsidR="00832F8B" w:rsidRPr="00832F8B" w:rsidRDefault="00832F8B" w:rsidP="00832F8B">
            <w:pPr>
              <w:pStyle w:val="Tabletextright"/>
            </w:pPr>
            <w:r w:rsidRPr="00832F8B">
              <w:t>16.9</w:t>
            </w:r>
          </w:p>
        </w:tc>
        <w:tc>
          <w:tcPr>
            <w:tcW w:w="682" w:type="pct"/>
            <w:shd w:val="clear" w:color="auto" w:fill="E0E0E0"/>
            <w:noWrap/>
          </w:tcPr>
          <w:p w:rsidR="00832F8B" w:rsidRPr="00832F8B" w:rsidRDefault="00832F8B" w:rsidP="00832F8B">
            <w:pPr>
              <w:pStyle w:val="Tabletextright"/>
            </w:pPr>
            <w:r w:rsidRPr="00832F8B">
              <w:t>1 110.0</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Other gains/(losses)</w:t>
            </w:r>
            <w:r w:rsidR="00102311">
              <w:t xml:space="preserve"> </w:t>
            </w:r>
            <w:r w:rsidRPr="007911E3">
              <w:t>from other economic flows</w:t>
            </w:r>
          </w:p>
        </w:tc>
        <w:tc>
          <w:tcPr>
            <w:tcW w:w="683" w:type="pct"/>
            <w:shd w:val="clear" w:color="auto" w:fill="E0E0E0"/>
            <w:noWrap/>
          </w:tcPr>
          <w:p w:rsidR="00832F8B" w:rsidRPr="00832F8B" w:rsidRDefault="00832F8B" w:rsidP="00832F8B">
            <w:pPr>
              <w:pStyle w:val="Tabletextright"/>
            </w:pPr>
            <w:r w:rsidRPr="00832F8B">
              <w:t>(56.2)</w:t>
            </w:r>
          </w:p>
        </w:tc>
        <w:tc>
          <w:tcPr>
            <w:tcW w:w="683" w:type="pct"/>
            <w:shd w:val="clear" w:color="auto" w:fill="auto"/>
            <w:noWrap/>
          </w:tcPr>
          <w:p w:rsidR="00832F8B" w:rsidRPr="00832F8B" w:rsidRDefault="00832F8B" w:rsidP="00832F8B">
            <w:pPr>
              <w:pStyle w:val="Tabletextright"/>
            </w:pPr>
            <w:r>
              <w:t>–</w:t>
            </w:r>
          </w:p>
        </w:tc>
        <w:tc>
          <w:tcPr>
            <w:tcW w:w="682" w:type="pct"/>
            <w:shd w:val="clear" w:color="auto" w:fill="E0E0E0"/>
            <w:noWrap/>
          </w:tcPr>
          <w:p w:rsidR="00832F8B" w:rsidRPr="00832F8B" w:rsidRDefault="00832F8B" w:rsidP="00832F8B">
            <w:pPr>
              <w:pStyle w:val="Tabletextright"/>
            </w:pPr>
            <w:r>
              <w:t>n/a</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Total other economic flows included in net result</w:t>
            </w:r>
          </w:p>
        </w:tc>
        <w:tc>
          <w:tcPr>
            <w:tcW w:w="683" w:type="pct"/>
            <w:shd w:val="clear" w:color="auto" w:fill="E0E0E0"/>
            <w:noWrap/>
          </w:tcPr>
          <w:p w:rsidR="00832F8B" w:rsidRPr="007911E3" w:rsidRDefault="00832F8B" w:rsidP="00832F8B">
            <w:pPr>
              <w:pStyle w:val="Tabletextrightbold"/>
            </w:pPr>
            <w:r>
              <w:t>49.2</w:t>
            </w:r>
          </w:p>
        </w:tc>
        <w:tc>
          <w:tcPr>
            <w:tcW w:w="683" w:type="pct"/>
            <w:shd w:val="clear" w:color="auto" w:fill="auto"/>
            <w:noWrap/>
          </w:tcPr>
          <w:p w:rsidR="00832F8B" w:rsidRPr="007911E3" w:rsidRDefault="00832F8B" w:rsidP="00832F8B">
            <w:pPr>
              <w:pStyle w:val="Tabletextrightbold"/>
            </w:pPr>
            <w:r>
              <w:t>16.9</w:t>
            </w:r>
          </w:p>
        </w:tc>
        <w:tc>
          <w:tcPr>
            <w:tcW w:w="682" w:type="pct"/>
            <w:shd w:val="clear" w:color="auto" w:fill="E0E0E0"/>
            <w:noWrap/>
          </w:tcPr>
          <w:p w:rsidR="00832F8B" w:rsidRPr="007911E3" w:rsidRDefault="00832F8B" w:rsidP="00832F8B">
            <w:pPr>
              <w:pStyle w:val="Tabletextrightbold"/>
            </w:pPr>
            <w:r>
              <w:t>191.1</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Net result</w:t>
            </w:r>
          </w:p>
        </w:tc>
        <w:tc>
          <w:tcPr>
            <w:tcW w:w="683" w:type="pct"/>
            <w:shd w:val="clear" w:color="auto" w:fill="E0E0E0"/>
            <w:noWrap/>
          </w:tcPr>
          <w:p w:rsidR="00832F8B" w:rsidRPr="007911E3" w:rsidRDefault="00C1009B" w:rsidP="00832F8B">
            <w:pPr>
              <w:pStyle w:val="Tabletextrightbold"/>
            </w:pPr>
            <w:r>
              <w:t>629.1</w:t>
            </w:r>
          </w:p>
        </w:tc>
        <w:tc>
          <w:tcPr>
            <w:tcW w:w="683" w:type="pct"/>
            <w:shd w:val="clear" w:color="auto" w:fill="auto"/>
            <w:noWrap/>
          </w:tcPr>
          <w:p w:rsidR="00832F8B" w:rsidRPr="007911E3" w:rsidRDefault="00832F8B" w:rsidP="00832F8B">
            <w:pPr>
              <w:pStyle w:val="Tabletextrightbold"/>
            </w:pPr>
            <w:r>
              <w:t>453.3</w:t>
            </w:r>
          </w:p>
        </w:tc>
        <w:tc>
          <w:tcPr>
            <w:tcW w:w="682" w:type="pct"/>
            <w:shd w:val="clear" w:color="auto" w:fill="E0E0E0"/>
            <w:noWrap/>
          </w:tcPr>
          <w:p w:rsidR="00832F8B" w:rsidRPr="007911E3" w:rsidRDefault="00C1009B" w:rsidP="00832F8B">
            <w:pPr>
              <w:pStyle w:val="Tabletextrightbold"/>
            </w:pPr>
            <w:r>
              <w:t>38.8</w:t>
            </w:r>
          </w:p>
        </w:tc>
      </w:tr>
      <w:tr w:rsidR="00832F8B" w:rsidRPr="00832F8B" w:rsidTr="00832F8B">
        <w:trPr>
          <w:cantSplit/>
        </w:trPr>
        <w:tc>
          <w:tcPr>
            <w:tcW w:w="2952" w:type="pct"/>
            <w:shd w:val="clear" w:color="auto" w:fill="auto"/>
            <w:noWrap/>
            <w:vAlign w:val="bottom"/>
          </w:tcPr>
          <w:p w:rsidR="00832F8B" w:rsidRPr="001B4901" w:rsidRDefault="00832F8B" w:rsidP="00832F8B">
            <w:pPr>
              <w:pStyle w:val="Tabletext"/>
            </w:pP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bold"/>
            </w:pPr>
            <w:r w:rsidRPr="007911E3">
              <w:t>Other economic flows – other non</w:t>
            </w:r>
            <w:r w:rsidR="00565208">
              <w:noBreakHyphen/>
            </w:r>
            <w:r w:rsidRPr="007911E3">
              <w:t>owner changes in equity</w:t>
            </w:r>
          </w:p>
        </w:tc>
        <w:tc>
          <w:tcPr>
            <w:tcW w:w="683" w:type="pct"/>
            <w:shd w:val="clear" w:color="auto" w:fill="E0E0E0"/>
            <w:noWrap/>
          </w:tcPr>
          <w:p w:rsidR="00832F8B" w:rsidRPr="00832F8B" w:rsidRDefault="00832F8B" w:rsidP="00832F8B">
            <w:pPr>
              <w:pStyle w:val="Tabletextright"/>
            </w:pPr>
          </w:p>
        </w:tc>
        <w:tc>
          <w:tcPr>
            <w:tcW w:w="683" w:type="pct"/>
            <w:shd w:val="clear" w:color="auto" w:fill="auto"/>
            <w:noWrap/>
          </w:tcPr>
          <w:p w:rsidR="00832F8B" w:rsidRPr="00832F8B" w:rsidRDefault="00832F8B" w:rsidP="00832F8B">
            <w:pPr>
              <w:pStyle w:val="Tabletextright"/>
            </w:pPr>
          </w:p>
        </w:tc>
        <w:tc>
          <w:tcPr>
            <w:tcW w:w="682" w:type="pct"/>
            <w:shd w:val="clear" w:color="auto" w:fill="E0E0E0"/>
            <w:noWrap/>
          </w:tcPr>
          <w:p w:rsidR="00832F8B" w:rsidRPr="00832F8B" w:rsidRDefault="00832F8B" w:rsidP="00832F8B">
            <w:pPr>
              <w:pStyle w:val="Tabletextright"/>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Remeasurement of superannuation defined benefit plans</w:t>
            </w:r>
            <w:r w:rsidRPr="007911E3">
              <w:rPr>
                <w:vertAlign w:val="superscript"/>
              </w:rPr>
              <w:t xml:space="preserve"> (</w:t>
            </w:r>
            <w:r>
              <w:rPr>
                <w:vertAlign w:val="superscript"/>
              </w:rPr>
              <w:t>e</w:t>
            </w:r>
            <w:r w:rsidRPr="007911E3">
              <w:rPr>
                <w:vertAlign w:val="superscript"/>
              </w:rPr>
              <w:t>)</w:t>
            </w:r>
          </w:p>
        </w:tc>
        <w:tc>
          <w:tcPr>
            <w:tcW w:w="683" w:type="pct"/>
            <w:shd w:val="clear" w:color="auto" w:fill="E0E0E0"/>
            <w:noWrap/>
          </w:tcPr>
          <w:p w:rsidR="00832F8B" w:rsidRPr="00832F8B" w:rsidRDefault="00832F8B" w:rsidP="00832F8B">
            <w:pPr>
              <w:pStyle w:val="Tabletextright"/>
            </w:pPr>
            <w:r w:rsidRPr="00832F8B">
              <w:t>(3 220.3)</w:t>
            </w:r>
          </w:p>
        </w:tc>
        <w:tc>
          <w:tcPr>
            <w:tcW w:w="683" w:type="pct"/>
            <w:shd w:val="clear" w:color="auto" w:fill="auto"/>
            <w:noWrap/>
          </w:tcPr>
          <w:p w:rsidR="00832F8B" w:rsidRPr="00832F8B" w:rsidRDefault="00832F8B" w:rsidP="00832F8B">
            <w:pPr>
              <w:pStyle w:val="Tabletextright"/>
            </w:pPr>
            <w:r w:rsidRPr="00832F8B">
              <w:t>962.4</w:t>
            </w:r>
          </w:p>
        </w:tc>
        <w:tc>
          <w:tcPr>
            <w:tcW w:w="682" w:type="pct"/>
            <w:shd w:val="clear" w:color="auto" w:fill="E0E0E0"/>
            <w:noWrap/>
          </w:tcPr>
          <w:p w:rsidR="00832F8B" w:rsidRPr="00832F8B" w:rsidRDefault="00832F8B" w:rsidP="00832F8B">
            <w:pPr>
              <w:pStyle w:val="Tabletextright"/>
            </w:pPr>
            <w:r w:rsidRPr="00832F8B">
              <w:t>(434.6)</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bold"/>
            </w:pPr>
            <w:r w:rsidRPr="007911E3">
              <w:t>Total other economic flows – other non</w:t>
            </w:r>
            <w:r w:rsidR="00565208">
              <w:noBreakHyphen/>
            </w:r>
            <w:r w:rsidRPr="007911E3">
              <w:t>owner changes in equity</w:t>
            </w:r>
          </w:p>
        </w:tc>
        <w:tc>
          <w:tcPr>
            <w:tcW w:w="683" w:type="pct"/>
            <w:shd w:val="clear" w:color="auto" w:fill="E0E0E0"/>
            <w:noWrap/>
          </w:tcPr>
          <w:p w:rsidR="00832F8B" w:rsidRPr="00832F8B" w:rsidRDefault="00832F8B" w:rsidP="00832F8B">
            <w:pPr>
              <w:pStyle w:val="Tabletextright"/>
            </w:pPr>
            <w:r w:rsidRPr="00832F8B">
              <w:t>(3 220.3)</w:t>
            </w:r>
          </w:p>
        </w:tc>
        <w:tc>
          <w:tcPr>
            <w:tcW w:w="683" w:type="pct"/>
            <w:shd w:val="clear" w:color="auto" w:fill="auto"/>
            <w:noWrap/>
          </w:tcPr>
          <w:p w:rsidR="00832F8B" w:rsidRPr="00832F8B" w:rsidRDefault="00832F8B" w:rsidP="00832F8B">
            <w:pPr>
              <w:pStyle w:val="Tabletextright"/>
            </w:pPr>
            <w:r w:rsidRPr="00832F8B">
              <w:t>962.4</w:t>
            </w:r>
          </w:p>
        </w:tc>
        <w:tc>
          <w:tcPr>
            <w:tcW w:w="682" w:type="pct"/>
            <w:shd w:val="clear" w:color="auto" w:fill="E0E0E0"/>
            <w:noWrap/>
          </w:tcPr>
          <w:p w:rsidR="00832F8B" w:rsidRPr="00832F8B" w:rsidRDefault="00832F8B" w:rsidP="00832F8B">
            <w:pPr>
              <w:pStyle w:val="Tabletextright"/>
            </w:pPr>
            <w:r w:rsidRPr="00832F8B">
              <w:t>(434.6)</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Comprehensive result</w:t>
            </w:r>
          </w:p>
        </w:tc>
        <w:tc>
          <w:tcPr>
            <w:tcW w:w="683" w:type="pct"/>
            <w:shd w:val="clear" w:color="auto" w:fill="E0E0E0"/>
            <w:noWrap/>
          </w:tcPr>
          <w:p w:rsidR="00832F8B" w:rsidRPr="007911E3" w:rsidRDefault="00832F8B" w:rsidP="00512C84">
            <w:pPr>
              <w:pStyle w:val="Tabletextrightbold"/>
            </w:pPr>
            <w:r>
              <w:t>(2 </w:t>
            </w:r>
            <w:r w:rsidR="00512C84" w:rsidRPr="00512C84">
              <w:t>591.2</w:t>
            </w:r>
            <w:r>
              <w:t>)</w:t>
            </w:r>
          </w:p>
        </w:tc>
        <w:tc>
          <w:tcPr>
            <w:tcW w:w="683" w:type="pct"/>
            <w:shd w:val="clear" w:color="auto" w:fill="auto"/>
            <w:noWrap/>
          </w:tcPr>
          <w:p w:rsidR="00832F8B" w:rsidRPr="007911E3" w:rsidRDefault="00832F8B" w:rsidP="00832F8B">
            <w:pPr>
              <w:pStyle w:val="Tabletextrightbold"/>
            </w:pPr>
            <w:r>
              <w:t>1 415.7</w:t>
            </w:r>
          </w:p>
        </w:tc>
        <w:tc>
          <w:tcPr>
            <w:tcW w:w="682" w:type="pct"/>
            <w:shd w:val="clear" w:color="auto" w:fill="E0E0E0"/>
            <w:noWrap/>
          </w:tcPr>
          <w:p w:rsidR="00832F8B" w:rsidRPr="007911E3" w:rsidRDefault="00832F8B" w:rsidP="00512C84">
            <w:pPr>
              <w:pStyle w:val="Tabletextrightbold"/>
            </w:pPr>
            <w:r>
              <w:t>(</w:t>
            </w:r>
            <w:r w:rsidR="00512C84" w:rsidRPr="00512C84">
              <w:t>283</w:t>
            </w:r>
            <w:r>
              <w:t>.0)</w:t>
            </w:r>
          </w:p>
        </w:tc>
      </w:tr>
      <w:tr w:rsidR="00832F8B" w:rsidRPr="001B4901" w:rsidTr="00832F8B">
        <w:trPr>
          <w:cantSplit/>
        </w:trPr>
        <w:tc>
          <w:tcPr>
            <w:tcW w:w="2952" w:type="pct"/>
            <w:shd w:val="clear" w:color="auto" w:fill="auto"/>
            <w:noWrap/>
            <w:vAlign w:val="bottom"/>
          </w:tcPr>
          <w:p w:rsidR="00832F8B" w:rsidRPr="001B4901" w:rsidRDefault="00832F8B" w:rsidP="00832F8B">
            <w:pPr>
              <w:pStyle w:val="Tabletext"/>
            </w:pPr>
          </w:p>
        </w:tc>
        <w:tc>
          <w:tcPr>
            <w:tcW w:w="683" w:type="pct"/>
            <w:shd w:val="clear" w:color="auto" w:fill="E0E0E0"/>
            <w:noWrap/>
          </w:tcPr>
          <w:p w:rsidR="00832F8B" w:rsidRPr="001B4901" w:rsidRDefault="00832F8B" w:rsidP="00832F8B">
            <w:pPr>
              <w:pStyle w:val="Tabletextright"/>
            </w:pPr>
          </w:p>
        </w:tc>
        <w:tc>
          <w:tcPr>
            <w:tcW w:w="683" w:type="pct"/>
            <w:shd w:val="clear" w:color="auto" w:fill="auto"/>
            <w:noWrap/>
          </w:tcPr>
          <w:p w:rsidR="00832F8B" w:rsidRPr="001B4901" w:rsidRDefault="00832F8B" w:rsidP="00832F8B">
            <w:pPr>
              <w:pStyle w:val="Tabletextright"/>
            </w:pPr>
          </w:p>
        </w:tc>
        <w:tc>
          <w:tcPr>
            <w:tcW w:w="682" w:type="pct"/>
            <w:shd w:val="clear" w:color="auto" w:fill="E0E0E0"/>
            <w:noWrap/>
          </w:tcPr>
          <w:p w:rsidR="00832F8B" w:rsidRPr="001B4901" w:rsidRDefault="00832F8B" w:rsidP="00832F8B">
            <w:pPr>
              <w:pStyle w:val="Tabletextright"/>
            </w:pP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Administered assets</w:t>
            </w:r>
          </w:p>
        </w:tc>
        <w:tc>
          <w:tcPr>
            <w:tcW w:w="683" w:type="pct"/>
            <w:shd w:val="clear" w:color="auto" w:fill="E0E0E0"/>
            <w:noWrap/>
          </w:tcPr>
          <w:p w:rsidR="00832F8B" w:rsidRPr="007911E3" w:rsidRDefault="00832F8B" w:rsidP="00832F8B">
            <w:pPr>
              <w:pStyle w:val="Tabletextright"/>
              <w:rPr>
                <w:rFonts w:ascii="Calibri" w:hAnsi="Calibri" w:cs="Calibri"/>
                <w:sz w:val="18"/>
              </w:rPr>
            </w:pPr>
          </w:p>
        </w:tc>
        <w:tc>
          <w:tcPr>
            <w:tcW w:w="683" w:type="pct"/>
            <w:shd w:val="clear" w:color="auto" w:fill="auto"/>
            <w:noWrap/>
          </w:tcPr>
          <w:p w:rsidR="00832F8B" w:rsidRPr="007911E3" w:rsidRDefault="00832F8B" w:rsidP="00832F8B">
            <w:pPr>
              <w:pStyle w:val="Tabletextright"/>
              <w:rPr>
                <w:rFonts w:ascii="Calibri" w:hAnsi="Calibri" w:cs="Calibri"/>
                <w:sz w:val="18"/>
              </w:rPr>
            </w:pPr>
          </w:p>
        </w:tc>
        <w:tc>
          <w:tcPr>
            <w:tcW w:w="682" w:type="pct"/>
            <w:shd w:val="clear" w:color="auto" w:fill="E0E0E0"/>
            <w:noWrap/>
          </w:tcPr>
          <w:p w:rsidR="00832F8B" w:rsidRPr="007911E3" w:rsidRDefault="00832F8B" w:rsidP="00832F8B">
            <w:pPr>
              <w:pStyle w:val="Tabletextright"/>
              <w:rPr>
                <w:rFonts w:ascii="Calibri" w:hAnsi="Calibri" w:cs="Calibri"/>
                <w:sz w:val="18"/>
              </w:rPr>
            </w:pP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Cash and deposits</w:t>
            </w:r>
            <w:r w:rsidRPr="007911E3">
              <w:rPr>
                <w:rFonts w:cs="Calibri"/>
                <w:vertAlign w:val="superscript"/>
              </w:rPr>
              <w:t xml:space="preserve"> (</w:t>
            </w:r>
            <w:r>
              <w:rPr>
                <w:rFonts w:cs="Calibri"/>
                <w:vertAlign w:val="superscript"/>
              </w:rPr>
              <w:t>f</w:t>
            </w:r>
            <w:r w:rsidRPr="007911E3">
              <w:rPr>
                <w:rFonts w:cs="Calibri"/>
                <w:vertAlign w:val="superscript"/>
              </w:rPr>
              <w:t>)</w:t>
            </w:r>
          </w:p>
        </w:tc>
        <w:tc>
          <w:tcPr>
            <w:tcW w:w="683" w:type="pct"/>
            <w:shd w:val="clear" w:color="auto" w:fill="E0E0E0"/>
            <w:noWrap/>
          </w:tcPr>
          <w:p w:rsidR="00832F8B" w:rsidRPr="00832F8B" w:rsidRDefault="00832F8B" w:rsidP="00832F8B">
            <w:pPr>
              <w:pStyle w:val="Tabletextright"/>
            </w:pPr>
            <w:r w:rsidRPr="00832F8B">
              <w:t>1 637.3</w:t>
            </w:r>
          </w:p>
        </w:tc>
        <w:tc>
          <w:tcPr>
            <w:tcW w:w="683" w:type="pct"/>
            <w:shd w:val="clear" w:color="auto" w:fill="auto"/>
            <w:noWrap/>
          </w:tcPr>
          <w:p w:rsidR="00832F8B" w:rsidRPr="00832F8B" w:rsidRDefault="00832F8B" w:rsidP="00832F8B">
            <w:pPr>
              <w:pStyle w:val="Tabletextright"/>
            </w:pPr>
            <w:r w:rsidRPr="00832F8B">
              <w:t>1 816</w:t>
            </w:r>
            <w:r w:rsidR="00512C84">
              <w:t>.0</w:t>
            </w:r>
          </w:p>
        </w:tc>
        <w:tc>
          <w:tcPr>
            <w:tcW w:w="682" w:type="pct"/>
            <w:shd w:val="clear" w:color="auto" w:fill="E0E0E0"/>
            <w:noWrap/>
          </w:tcPr>
          <w:p w:rsidR="00832F8B" w:rsidRPr="00832F8B" w:rsidRDefault="00832F8B" w:rsidP="00832F8B">
            <w:pPr>
              <w:pStyle w:val="Tabletextright"/>
            </w:pPr>
            <w:r w:rsidRPr="00832F8B">
              <w:t>(9.8)</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Receivables</w:t>
            </w:r>
            <w:r w:rsidRPr="007911E3">
              <w:rPr>
                <w:rFonts w:cs="Calibri"/>
                <w:vertAlign w:val="superscript"/>
              </w:rPr>
              <w:t xml:space="preserve"> (</w:t>
            </w:r>
            <w:r>
              <w:rPr>
                <w:rFonts w:cs="Calibri"/>
                <w:vertAlign w:val="superscript"/>
              </w:rPr>
              <w:t>f</w:t>
            </w:r>
            <w:r w:rsidRPr="007911E3">
              <w:rPr>
                <w:rFonts w:cs="Calibri"/>
                <w:vertAlign w:val="superscript"/>
              </w:rPr>
              <w:t>)</w:t>
            </w:r>
          </w:p>
        </w:tc>
        <w:tc>
          <w:tcPr>
            <w:tcW w:w="683" w:type="pct"/>
            <w:shd w:val="clear" w:color="auto" w:fill="E0E0E0"/>
            <w:noWrap/>
          </w:tcPr>
          <w:p w:rsidR="00832F8B" w:rsidRPr="00832F8B" w:rsidRDefault="00832F8B" w:rsidP="00512C84">
            <w:pPr>
              <w:pStyle w:val="Tabletextright"/>
            </w:pPr>
            <w:r w:rsidRPr="00832F8B">
              <w:t>1 </w:t>
            </w:r>
            <w:r w:rsidR="00512C84" w:rsidRPr="00512C84">
              <w:t>253.4</w:t>
            </w:r>
          </w:p>
        </w:tc>
        <w:tc>
          <w:tcPr>
            <w:tcW w:w="683" w:type="pct"/>
            <w:shd w:val="clear" w:color="auto" w:fill="auto"/>
            <w:noWrap/>
          </w:tcPr>
          <w:p w:rsidR="00832F8B" w:rsidRPr="00832F8B" w:rsidRDefault="00832F8B" w:rsidP="00832F8B">
            <w:pPr>
              <w:pStyle w:val="Tabletextright"/>
            </w:pPr>
            <w:r w:rsidRPr="00832F8B">
              <w:t>1 735</w:t>
            </w:r>
            <w:r w:rsidR="00512C84">
              <w:t>.0</w:t>
            </w:r>
          </w:p>
        </w:tc>
        <w:tc>
          <w:tcPr>
            <w:tcW w:w="682" w:type="pct"/>
            <w:shd w:val="clear" w:color="auto" w:fill="E0E0E0"/>
            <w:noWrap/>
          </w:tcPr>
          <w:p w:rsidR="00832F8B" w:rsidRPr="00832F8B" w:rsidRDefault="00512C84" w:rsidP="00512C84">
            <w:pPr>
              <w:pStyle w:val="Tabletextright"/>
            </w:pPr>
            <w:r>
              <w:t>(</w:t>
            </w:r>
            <w:r w:rsidRPr="00512C84">
              <w:t>27.8</w:t>
            </w:r>
            <w:r w:rsidR="00832F8B" w:rsidRPr="00832F8B">
              <w:t>)</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Other financial assets</w:t>
            </w:r>
            <w:r w:rsidRPr="007911E3">
              <w:rPr>
                <w:rFonts w:cs="Calibri"/>
                <w:vertAlign w:val="superscript"/>
              </w:rPr>
              <w:t xml:space="preserve"> (</w:t>
            </w:r>
            <w:r>
              <w:rPr>
                <w:rFonts w:cs="Calibri"/>
                <w:vertAlign w:val="superscript"/>
              </w:rPr>
              <w:t>f</w:t>
            </w:r>
            <w:r w:rsidRPr="007911E3">
              <w:rPr>
                <w:rFonts w:cs="Calibri"/>
                <w:vertAlign w:val="superscript"/>
              </w:rPr>
              <w:t>)</w:t>
            </w:r>
          </w:p>
        </w:tc>
        <w:tc>
          <w:tcPr>
            <w:tcW w:w="683" w:type="pct"/>
            <w:shd w:val="clear" w:color="auto" w:fill="E0E0E0"/>
            <w:noWrap/>
          </w:tcPr>
          <w:p w:rsidR="00832F8B" w:rsidRPr="00832F8B" w:rsidRDefault="00832F8B" w:rsidP="00832F8B">
            <w:pPr>
              <w:pStyle w:val="Tabletextright"/>
            </w:pPr>
            <w:r>
              <w:t>–</w:t>
            </w:r>
          </w:p>
        </w:tc>
        <w:tc>
          <w:tcPr>
            <w:tcW w:w="683" w:type="pct"/>
            <w:shd w:val="clear" w:color="auto" w:fill="auto"/>
            <w:noWrap/>
          </w:tcPr>
          <w:p w:rsidR="00832F8B" w:rsidRPr="00832F8B" w:rsidRDefault="00832F8B" w:rsidP="00832F8B">
            <w:pPr>
              <w:pStyle w:val="Tabletextright"/>
            </w:pPr>
            <w:r w:rsidRPr="00832F8B">
              <w:t>876</w:t>
            </w:r>
            <w:r w:rsidR="00512C84">
              <w:t>.0</w:t>
            </w:r>
          </w:p>
        </w:tc>
        <w:tc>
          <w:tcPr>
            <w:tcW w:w="682" w:type="pct"/>
            <w:shd w:val="clear" w:color="auto" w:fill="E0E0E0"/>
            <w:noWrap/>
          </w:tcPr>
          <w:p w:rsidR="00832F8B" w:rsidRPr="00832F8B" w:rsidRDefault="00832F8B" w:rsidP="00832F8B">
            <w:pPr>
              <w:pStyle w:val="Tabletextright"/>
            </w:pPr>
            <w:r w:rsidRPr="00832F8B">
              <w:t>(100.0)</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Property, plant and equipment</w:t>
            </w:r>
          </w:p>
        </w:tc>
        <w:tc>
          <w:tcPr>
            <w:tcW w:w="683" w:type="pct"/>
            <w:shd w:val="clear" w:color="auto" w:fill="E0E0E0"/>
            <w:noWrap/>
          </w:tcPr>
          <w:p w:rsidR="00832F8B" w:rsidRPr="00832F8B" w:rsidRDefault="00832F8B" w:rsidP="00832F8B">
            <w:pPr>
              <w:pStyle w:val="Tabletextright"/>
            </w:pPr>
            <w:r>
              <w:t>–</w:t>
            </w:r>
          </w:p>
        </w:tc>
        <w:tc>
          <w:tcPr>
            <w:tcW w:w="683" w:type="pct"/>
            <w:shd w:val="clear" w:color="auto" w:fill="auto"/>
            <w:noWrap/>
          </w:tcPr>
          <w:p w:rsidR="00832F8B" w:rsidRPr="00832F8B" w:rsidRDefault="00512C84" w:rsidP="00832F8B">
            <w:pPr>
              <w:pStyle w:val="Tabletextright"/>
            </w:pPr>
            <w:r>
              <w:t>4</w:t>
            </w:r>
            <w:r w:rsidR="00832F8B" w:rsidRPr="00832F8B">
              <w:t>1</w:t>
            </w:r>
            <w:r>
              <w:t>.0</w:t>
            </w:r>
          </w:p>
        </w:tc>
        <w:tc>
          <w:tcPr>
            <w:tcW w:w="682" w:type="pct"/>
            <w:shd w:val="clear" w:color="auto" w:fill="E0E0E0"/>
            <w:noWrap/>
          </w:tcPr>
          <w:p w:rsidR="00832F8B" w:rsidRPr="00832F8B" w:rsidRDefault="00832F8B" w:rsidP="00832F8B">
            <w:pPr>
              <w:pStyle w:val="Tabletextright"/>
            </w:pPr>
            <w:r w:rsidRPr="00832F8B">
              <w:t>(100.0)</w:t>
            </w:r>
          </w:p>
        </w:tc>
      </w:tr>
      <w:tr w:rsidR="00832F8B" w:rsidRPr="00832F8B" w:rsidTr="00832F8B">
        <w:trPr>
          <w:cantSplit/>
        </w:trPr>
        <w:tc>
          <w:tcPr>
            <w:tcW w:w="2952" w:type="pct"/>
            <w:shd w:val="clear" w:color="auto" w:fill="auto"/>
            <w:noWrap/>
            <w:vAlign w:val="bottom"/>
          </w:tcPr>
          <w:p w:rsidR="00832F8B" w:rsidRPr="007911E3" w:rsidRDefault="00832F8B" w:rsidP="00832F8B">
            <w:pPr>
              <w:pStyle w:val="Tabletext"/>
            </w:pPr>
            <w:r w:rsidRPr="007911E3">
              <w:t>Other non</w:t>
            </w:r>
            <w:r w:rsidR="00565208">
              <w:noBreakHyphen/>
            </w:r>
            <w:r w:rsidRPr="007911E3">
              <w:t>financial assets</w:t>
            </w:r>
          </w:p>
        </w:tc>
        <w:tc>
          <w:tcPr>
            <w:tcW w:w="683" w:type="pct"/>
            <w:shd w:val="clear" w:color="auto" w:fill="E0E0E0"/>
            <w:noWrap/>
          </w:tcPr>
          <w:p w:rsidR="00832F8B" w:rsidRPr="00832F8B" w:rsidRDefault="00832F8B" w:rsidP="00832F8B">
            <w:pPr>
              <w:pStyle w:val="Tabletextright"/>
            </w:pPr>
            <w:r>
              <w:t>–</w:t>
            </w:r>
          </w:p>
        </w:tc>
        <w:tc>
          <w:tcPr>
            <w:tcW w:w="683" w:type="pct"/>
            <w:shd w:val="clear" w:color="auto" w:fill="auto"/>
            <w:noWrap/>
          </w:tcPr>
          <w:p w:rsidR="00832F8B" w:rsidRPr="00832F8B" w:rsidRDefault="00832F8B" w:rsidP="00832F8B">
            <w:pPr>
              <w:pStyle w:val="Tabletextright"/>
            </w:pPr>
            <w:r w:rsidRPr="00832F8B">
              <w:t>1</w:t>
            </w:r>
            <w:r w:rsidR="00512C84">
              <w:t>.0</w:t>
            </w:r>
          </w:p>
        </w:tc>
        <w:tc>
          <w:tcPr>
            <w:tcW w:w="682" w:type="pct"/>
            <w:shd w:val="clear" w:color="auto" w:fill="E0E0E0"/>
            <w:noWrap/>
          </w:tcPr>
          <w:p w:rsidR="00832F8B" w:rsidRPr="00832F8B" w:rsidRDefault="00832F8B" w:rsidP="00832F8B">
            <w:pPr>
              <w:pStyle w:val="Tabletextright"/>
            </w:pPr>
            <w:r w:rsidRPr="00832F8B">
              <w:t>(100.0)</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Total administered assets</w:t>
            </w:r>
          </w:p>
        </w:tc>
        <w:tc>
          <w:tcPr>
            <w:tcW w:w="683" w:type="pct"/>
            <w:shd w:val="clear" w:color="auto" w:fill="E0E0E0"/>
            <w:noWrap/>
          </w:tcPr>
          <w:p w:rsidR="00832F8B" w:rsidRPr="007911E3" w:rsidRDefault="00832F8B" w:rsidP="00C1009B">
            <w:pPr>
              <w:pStyle w:val="Tabletextrightbold"/>
            </w:pPr>
            <w:r>
              <w:t>2 8</w:t>
            </w:r>
            <w:r w:rsidR="00C1009B">
              <w:t>90.7</w:t>
            </w:r>
          </w:p>
        </w:tc>
        <w:tc>
          <w:tcPr>
            <w:tcW w:w="683" w:type="pct"/>
            <w:shd w:val="clear" w:color="auto" w:fill="auto"/>
            <w:noWrap/>
          </w:tcPr>
          <w:p w:rsidR="00832F8B" w:rsidRPr="007911E3" w:rsidRDefault="00832F8B" w:rsidP="00832F8B">
            <w:pPr>
              <w:pStyle w:val="Tabletextrightbold"/>
            </w:pPr>
            <w:r>
              <w:t>4 469</w:t>
            </w:r>
            <w:r w:rsidR="00512C84">
              <w:t>.0</w:t>
            </w:r>
          </w:p>
        </w:tc>
        <w:tc>
          <w:tcPr>
            <w:tcW w:w="682" w:type="pct"/>
            <w:shd w:val="clear" w:color="auto" w:fill="E0E0E0"/>
            <w:noWrap/>
          </w:tcPr>
          <w:p w:rsidR="00832F8B" w:rsidRPr="007911E3" w:rsidRDefault="00832F8B" w:rsidP="00832F8B">
            <w:pPr>
              <w:pStyle w:val="Tabletextrightbold"/>
            </w:pPr>
            <w:r>
              <w:t>(</w:t>
            </w:r>
            <w:r w:rsidR="00512C84" w:rsidRPr="00512C84">
              <w:t>35.3</w:t>
            </w:r>
            <w:r>
              <w:t>)</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
            </w:pPr>
          </w:p>
        </w:tc>
        <w:tc>
          <w:tcPr>
            <w:tcW w:w="683" w:type="pct"/>
            <w:shd w:val="clear" w:color="auto" w:fill="E0E0E0"/>
            <w:noWrap/>
          </w:tcPr>
          <w:p w:rsidR="00832F8B" w:rsidRPr="007911E3" w:rsidRDefault="00832F8B" w:rsidP="00832F8B">
            <w:pPr>
              <w:pStyle w:val="Tabletextright"/>
            </w:pPr>
          </w:p>
        </w:tc>
        <w:tc>
          <w:tcPr>
            <w:tcW w:w="683" w:type="pct"/>
            <w:shd w:val="clear" w:color="auto" w:fill="auto"/>
            <w:noWrap/>
          </w:tcPr>
          <w:p w:rsidR="00832F8B" w:rsidRPr="007911E3" w:rsidRDefault="00832F8B" w:rsidP="00832F8B">
            <w:pPr>
              <w:pStyle w:val="Tabletextright"/>
            </w:pPr>
          </w:p>
        </w:tc>
        <w:tc>
          <w:tcPr>
            <w:tcW w:w="682" w:type="pct"/>
            <w:shd w:val="clear" w:color="auto" w:fill="E0E0E0"/>
            <w:noWrap/>
          </w:tcPr>
          <w:p w:rsidR="00832F8B" w:rsidRPr="007911E3" w:rsidRDefault="00832F8B" w:rsidP="00832F8B">
            <w:pPr>
              <w:pStyle w:val="Tabletextright"/>
            </w:pPr>
          </w:p>
        </w:tc>
      </w:tr>
      <w:tr w:rsidR="00832F8B" w:rsidRPr="001B4901" w:rsidTr="00832F8B">
        <w:trPr>
          <w:cantSplit/>
        </w:trPr>
        <w:tc>
          <w:tcPr>
            <w:tcW w:w="2952" w:type="pct"/>
            <w:shd w:val="clear" w:color="auto" w:fill="auto"/>
            <w:noWrap/>
            <w:vAlign w:val="bottom"/>
          </w:tcPr>
          <w:p w:rsidR="00832F8B" w:rsidRPr="007911E3" w:rsidRDefault="00832F8B" w:rsidP="008965FF">
            <w:pPr>
              <w:pStyle w:val="Tabletextbold"/>
              <w:pageBreakBefore/>
            </w:pPr>
            <w:r w:rsidRPr="007911E3">
              <w:t>Administered liabilities</w:t>
            </w:r>
          </w:p>
        </w:tc>
        <w:tc>
          <w:tcPr>
            <w:tcW w:w="683" w:type="pct"/>
            <w:shd w:val="clear" w:color="auto" w:fill="E0E0E0"/>
            <w:noWrap/>
          </w:tcPr>
          <w:p w:rsidR="00832F8B" w:rsidRPr="007911E3" w:rsidRDefault="00832F8B" w:rsidP="00832F8B">
            <w:pPr>
              <w:pStyle w:val="Tabletextright"/>
            </w:pPr>
          </w:p>
        </w:tc>
        <w:tc>
          <w:tcPr>
            <w:tcW w:w="683" w:type="pct"/>
            <w:shd w:val="clear" w:color="auto" w:fill="auto"/>
            <w:noWrap/>
          </w:tcPr>
          <w:p w:rsidR="00832F8B" w:rsidRPr="007911E3" w:rsidRDefault="00832F8B" w:rsidP="00832F8B">
            <w:pPr>
              <w:pStyle w:val="Tabletextright"/>
            </w:pPr>
          </w:p>
        </w:tc>
        <w:tc>
          <w:tcPr>
            <w:tcW w:w="682" w:type="pct"/>
            <w:shd w:val="clear" w:color="auto" w:fill="E0E0E0"/>
            <w:noWrap/>
          </w:tcPr>
          <w:p w:rsidR="00832F8B" w:rsidRPr="007911E3" w:rsidRDefault="00832F8B" w:rsidP="00832F8B">
            <w:pPr>
              <w:pStyle w:val="Tabletextright"/>
            </w:pP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
            </w:pPr>
            <w:r w:rsidRPr="007911E3">
              <w:t>Payables</w:t>
            </w:r>
            <w:r w:rsidRPr="007911E3">
              <w:rPr>
                <w:vertAlign w:val="superscript"/>
              </w:rPr>
              <w:t xml:space="preserve"> (</w:t>
            </w:r>
            <w:r>
              <w:rPr>
                <w:vertAlign w:val="superscript"/>
              </w:rPr>
              <w:t>f</w:t>
            </w:r>
            <w:r w:rsidRPr="007911E3">
              <w:rPr>
                <w:vertAlign w:val="superscript"/>
              </w:rPr>
              <w:t>)</w:t>
            </w:r>
          </w:p>
        </w:tc>
        <w:tc>
          <w:tcPr>
            <w:tcW w:w="683" w:type="pct"/>
            <w:shd w:val="clear" w:color="auto" w:fill="E0E0E0"/>
            <w:noWrap/>
          </w:tcPr>
          <w:p w:rsidR="00832F8B" w:rsidRPr="007911E3" w:rsidRDefault="00832F8B" w:rsidP="00832F8B">
            <w:pPr>
              <w:pStyle w:val="Tabletextright"/>
              <w:rPr>
                <w:rFonts w:cs="Arial"/>
              </w:rPr>
            </w:pPr>
            <w:r>
              <w:rPr>
                <w:rFonts w:cs="Arial"/>
              </w:rPr>
              <w:t>531.7</w:t>
            </w:r>
          </w:p>
        </w:tc>
        <w:tc>
          <w:tcPr>
            <w:tcW w:w="683" w:type="pct"/>
            <w:shd w:val="clear" w:color="auto" w:fill="auto"/>
            <w:noWrap/>
          </w:tcPr>
          <w:p w:rsidR="00832F8B" w:rsidRPr="007911E3" w:rsidRDefault="00832F8B" w:rsidP="00832F8B">
            <w:pPr>
              <w:pStyle w:val="Tabletextright"/>
              <w:rPr>
                <w:rFonts w:cs="Arial"/>
              </w:rPr>
            </w:pPr>
            <w:r>
              <w:rPr>
                <w:rFonts w:cs="Arial"/>
              </w:rPr>
              <w:t>461</w:t>
            </w:r>
            <w:r w:rsidR="00512C84">
              <w:rPr>
                <w:rFonts w:cs="Arial"/>
              </w:rPr>
              <w:t>.0</w:t>
            </w:r>
          </w:p>
        </w:tc>
        <w:tc>
          <w:tcPr>
            <w:tcW w:w="682" w:type="pct"/>
            <w:shd w:val="clear" w:color="auto" w:fill="E0E0E0"/>
            <w:noWrap/>
          </w:tcPr>
          <w:p w:rsidR="00832F8B" w:rsidRPr="007911E3" w:rsidRDefault="00832F8B" w:rsidP="00832F8B">
            <w:pPr>
              <w:pStyle w:val="Tabletextright"/>
              <w:rPr>
                <w:rFonts w:cs="Arial"/>
              </w:rPr>
            </w:pPr>
            <w:r>
              <w:rPr>
                <w:rFonts w:cs="Arial"/>
              </w:rPr>
              <w:t>15.3</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
            </w:pPr>
            <w:r w:rsidRPr="007911E3">
              <w:t>Borrowings</w:t>
            </w:r>
          </w:p>
        </w:tc>
        <w:tc>
          <w:tcPr>
            <w:tcW w:w="683" w:type="pct"/>
            <w:shd w:val="clear" w:color="auto" w:fill="E0E0E0"/>
            <w:noWrap/>
          </w:tcPr>
          <w:p w:rsidR="00832F8B" w:rsidRPr="007911E3" w:rsidRDefault="00832F8B" w:rsidP="00832F8B">
            <w:pPr>
              <w:pStyle w:val="Tabletextright"/>
              <w:rPr>
                <w:rFonts w:cs="Arial"/>
              </w:rPr>
            </w:pPr>
            <w:r>
              <w:rPr>
                <w:rFonts w:cs="Arial"/>
              </w:rPr>
              <w:t>25 470.3</w:t>
            </w:r>
          </w:p>
        </w:tc>
        <w:tc>
          <w:tcPr>
            <w:tcW w:w="683" w:type="pct"/>
            <w:shd w:val="clear" w:color="auto" w:fill="auto"/>
            <w:noWrap/>
          </w:tcPr>
          <w:p w:rsidR="00832F8B" w:rsidRPr="007911E3" w:rsidRDefault="00832F8B" w:rsidP="00832F8B">
            <w:pPr>
              <w:pStyle w:val="Tabletextright"/>
              <w:rPr>
                <w:rFonts w:cs="Arial"/>
              </w:rPr>
            </w:pPr>
            <w:r>
              <w:rPr>
                <w:rFonts w:cs="Arial"/>
              </w:rPr>
              <w:t>27 688</w:t>
            </w:r>
            <w:r w:rsidR="00512C84">
              <w:rPr>
                <w:rFonts w:cs="Arial"/>
              </w:rPr>
              <w:t>.0</w:t>
            </w:r>
          </w:p>
        </w:tc>
        <w:tc>
          <w:tcPr>
            <w:tcW w:w="682" w:type="pct"/>
            <w:shd w:val="clear" w:color="auto" w:fill="E0E0E0"/>
            <w:noWrap/>
          </w:tcPr>
          <w:p w:rsidR="00832F8B" w:rsidRPr="007911E3" w:rsidRDefault="00832F8B" w:rsidP="00832F8B">
            <w:pPr>
              <w:pStyle w:val="Tabletextright"/>
              <w:rPr>
                <w:rFonts w:cs="Arial"/>
              </w:rPr>
            </w:pPr>
            <w:r>
              <w:rPr>
                <w:rFonts w:cs="Arial"/>
              </w:rPr>
              <w:t>(8.0)</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
            </w:pPr>
            <w:r w:rsidRPr="007911E3">
              <w:t>Provisions</w:t>
            </w:r>
          </w:p>
        </w:tc>
        <w:tc>
          <w:tcPr>
            <w:tcW w:w="683" w:type="pct"/>
            <w:shd w:val="clear" w:color="auto" w:fill="E0E0E0"/>
            <w:noWrap/>
          </w:tcPr>
          <w:p w:rsidR="00832F8B" w:rsidRPr="007911E3" w:rsidRDefault="00832F8B" w:rsidP="00832F8B">
            <w:pPr>
              <w:pStyle w:val="Tabletextright"/>
              <w:rPr>
                <w:rFonts w:cs="Arial"/>
              </w:rPr>
            </w:pPr>
            <w:r>
              <w:rPr>
                <w:rFonts w:cs="Arial"/>
              </w:rPr>
              <w:t>48.5</w:t>
            </w:r>
          </w:p>
        </w:tc>
        <w:tc>
          <w:tcPr>
            <w:tcW w:w="683" w:type="pct"/>
            <w:shd w:val="clear" w:color="auto" w:fill="auto"/>
            <w:noWrap/>
          </w:tcPr>
          <w:p w:rsidR="00832F8B" w:rsidRPr="007911E3" w:rsidRDefault="00832F8B" w:rsidP="00832F8B">
            <w:pPr>
              <w:pStyle w:val="Tabletextright"/>
              <w:rPr>
                <w:rFonts w:cs="Arial"/>
              </w:rPr>
            </w:pPr>
            <w:r>
              <w:rPr>
                <w:rFonts w:cs="Arial"/>
              </w:rPr>
              <w:t>68</w:t>
            </w:r>
            <w:r w:rsidR="00512C84">
              <w:rPr>
                <w:rFonts w:cs="Arial"/>
              </w:rPr>
              <w:t>.0</w:t>
            </w:r>
          </w:p>
        </w:tc>
        <w:tc>
          <w:tcPr>
            <w:tcW w:w="682" w:type="pct"/>
            <w:shd w:val="clear" w:color="auto" w:fill="E0E0E0"/>
            <w:noWrap/>
          </w:tcPr>
          <w:p w:rsidR="00832F8B" w:rsidRPr="007911E3" w:rsidRDefault="00832F8B" w:rsidP="00832F8B">
            <w:pPr>
              <w:pStyle w:val="Tabletextright"/>
              <w:rPr>
                <w:rFonts w:cs="Arial"/>
              </w:rPr>
            </w:pPr>
            <w:r>
              <w:rPr>
                <w:rFonts w:cs="Arial"/>
              </w:rPr>
              <w:t>(28.7)</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
            </w:pPr>
            <w:r w:rsidRPr="007911E3">
              <w:t>Superannuation</w:t>
            </w:r>
            <w:r w:rsidRPr="007911E3">
              <w:rPr>
                <w:vertAlign w:val="superscript"/>
              </w:rPr>
              <w:t xml:space="preserve"> (</w:t>
            </w:r>
            <w:r>
              <w:rPr>
                <w:vertAlign w:val="superscript"/>
              </w:rPr>
              <w:t>e</w:t>
            </w:r>
            <w:r w:rsidRPr="007911E3">
              <w:rPr>
                <w:vertAlign w:val="superscript"/>
              </w:rPr>
              <w:t>)</w:t>
            </w:r>
          </w:p>
        </w:tc>
        <w:tc>
          <w:tcPr>
            <w:tcW w:w="683" w:type="pct"/>
            <w:shd w:val="clear" w:color="auto" w:fill="E0E0E0"/>
            <w:noWrap/>
          </w:tcPr>
          <w:p w:rsidR="00832F8B" w:rsidRPr="007911E3" w:rsidRDefault="00832F8B" w:rsidP="00832F8B">
            <w:pPr>
              <w:pStyle w:val="Tabletextright"/>
              <w:rPr>
                <w:rFonts w:cs="Arial"/>
              </w:rPr>
            </w:pPr>
            <w:r>
              <w:rPr>
                <w:rFonts w:cs="Arial"/>
              </w:rPr>
              <w:t>29 289.0</w:t>
            </w:r>
          </w:p>
        </w:tc>
        <w:tc>
          <w:tcPr>
            <w:tcW w:w="683" w:type="pct"/>
            <w:shd w:val="clear" w:color="auto" w:fill="auto"/>
            <w:noWrap/>
          </w:tcPr>
          <w:p w:rsidR="00832F8B" w:rsidRPr="007911E3" w:rsidRDefault="00832F8B" w:rsidP="00832F8B">
            <w:pPr>
              <w:pStyle w:val="Tabletextright"/>
              <w:rPr>
                <w:rFonts w:cs="Arial"/>
              </w:rPr>
            </w:pPr>
            <w:r>
              <w:rPr>
                <w:rFonts w:cs="Arial"/>
              </w:rPr>
              <w:t>25 003</w:t>
            </w:r>
            <w:r w:rsidR="00512C84">
              <w:rPr>
                <w:rFonts w:cs="Arial"/>
              </w:rPr>
              <w:t>.0</w:t>
            </w:r>
          </w:p>
        </w:tc>
        <w:tc>
          <w:tcPr>
            <w:tcW w:w="682" w:type="pct"/>
            <w:shd w:val="clear" w:color="auto" w:fill="E0E0E0"/>
            <w:noWrap/>
          </w:tcPr>
          <w:p w:rsidR="00832F8B" w:rsidRPr="007911E3" w:rsidRDefault="00832F8B" w:rsidP="00832F8B">
            <w:pPr>
              <w:pStyle w:val="Tabletextright"/>
              <w:rPr>
                <w:rFonts w:cs="Arial"/>
              </w:rPr>
            </w:pPr>
            <w:r>
              <w:rPr>
                <w:rFonts w:cs="Arial"/>
              </w:rPr>
              <w:t>17.1</w:t>
            </w:r>
          </w:p>
        </w:tc>
      </w:tr>
      <w:tr w:rsidR="00832F8B" w:rsidRPr="001B4901" w:rsidTr="00832F8B">
        <w:trPr>
          <w:cantSplit/>
        </w:trPr>
        <w:tc>
          <w:tcPr>
            <w:tcW w:w="2952" w:type="pct"/>
            <w:shd w:val="clear" w:color="auto" w:fill="auto"/>
            <w:noWrap/>
            <w:vAlign w:val="bottom"/>
          </w:tcPr>
          <w:p w:rsidR="00832F8B" w:rsidRPr="007911E3" w:rsidRDefault="00832F8B" w:rsidP="00832F8B">
            <w:pPr>
              <w:pStyle w:val="Tabletextbold"/>
            </w:pPr>
            <w:r w:rsidRPr="007911E3">
              <w:t>Total administered liabilities</w:t>
            </w:r>
          </w:p>
        </w:tc>
        <w:tc>
          <w:tcPr>
            <w:tcW w:w="683" w:type="pct"/>
            <w:shd w:val="clear" w:color="auto" w:fill="E0E0E0"/>
            <w:noWrap/>
          </w:tcPr>
          <w:p w:rsidR="00832F8B" w:rsidRPr="007911E3" w:rsidRDefault="00832F8B" w:rsidP="00832F8B">
            <w:pPr>
              <w:pStyle w:val="Tabletextrightbold"/>
            </w:pPr>
            <w:r>
              <w:t>55 339.5</w:t>
            </w:r>
          </w:p>
        </w:tc>
        <w:tc>
          <w:tcPr>
            <w:tcW w:w="683" w:type="pct"/>
            <w:shd w:val="clear" w:color="auto" w:fill="auto"/>
            <w:noWrap/>
          </w:tcPr>
          <w:p w:rsidR="00832F8B" w:rsidRPr="007911E3" w:rsidRDefault="00832F8B" w:rsidP="00832F8B">
            <w:pPr>
              <w:pStyle w:val="Tabletextrightbold"/>
            </w:pPr>
            <w:r>
              <w:t>53 220</w:t>
            </w:r>
            <w:r w:rsidR="004124DA">
              <w:t>.0</w:t>
            </w:r>
          </w:p>
        </w:tc>
        <w:tc>
          <w:tcPr>
            <w:tcW w:w="682" w:type="pct"/>
            <w:shd w:val="clear" w:color="auto" w:fill="E0E0E0"/>
            <w:noWrap/>
          </w:tcPr>
          <w:p w:rsidR="00832F8B" w:rsidRPr="007911E3" w:rsidRDefault="00832F8B" w:rsidP="00832F8B">
            <w:pPr>
              <w:pStyle w:val="Tabletextrightbold"/>
            </w:pPr>
            <w:r>
              <w:t>4.0</w:t>
            </w:r>
          </w:p>
        </w:tc>
      </w:tr>
    </w:tbl>
    <w:p w:rsidR="006F43CB" w:rsidRDefault="006F43CB" w:rsidP="006F43CB">
      <w:pPr>
        <w:pStyle w:val="Notes"/>
      </w:pPr>
      <w:r>
        <w:t>Notes:</w:t>
      </w:r>
    </w:p>
    <w:p w:rsidR="006F43CB" w:rsidRDefault="006F43CB" w:rsidP="006F43CB">
      <w:pPr>
        <w:pStyle w:val="Notes"/>
      </w:pPr>
      <w:r>
        <w:t>(a) The budget for the Department includes the estimate for Treasurer’s Advances which may be provided durin</w:t>
      </w:r>
      <w:r w:rsidR="009A317F">
        <w:t xml:space="preserve">g the year to </w:t>
      </w:r>
      <w:r w:rsidR="009A317F" w:rsidRPr="00102311">
        <w:t>all</w:t>
      </w:r>
      <w:r w:rsidR="009A317F">
        <w:t xml:space="preserve"> departments. </w:t>
      </w:r>
      <w:r>
        <w:t>This includes both the appropriation revenue and the underlying expenditure.</w:t>
      </w:r>
    </w:p>
    <w:p w:rsidR="006F43CB" w:rsidRDefault="006F43CB" w:rsidP="006F43CB">
      <w:pPr>
        <w:pStyle w:val="Notes"/>
      </w:pPr>
      <w:r>
        <w:t>(b) Appropriation for refinancing of borrowings was not required to the extent budgeted.</w:t>
      </w:r>
    </w:p>
    <w:p w:rsidR="006F43CB" w:rsidRDefault="006F43CB" w:rsidP="006F43CB">
      <w:pPr>
        <w:pStyle w:val="Notes"/>
      </w:pPr>
      <w:r>
        <w:t>(c) The variation against budget in expenses on behalf of the State mainly relates to the forgiveness of debt granted by the Treasurer to the Director of Housing.</w:t>
      </w:r>
    </w:p>
    <w:p w:rsidR="006F43CB" w:rsidRDefault="004124DA" w:rsidP="006F43CB">
      <w:pPr>
        <w:pStyle w:val="Notes"/>
      </w:pPr>
      <w:r>
        <w:t xml:space="preserve">(d) </w:t>
      </w:r>
      <w:r w:rsidRPr="004124DA">
        <w:t>The variation in net gain/(loss) on financial instruments mainly reflects realised gains in the investment in government business enterprises as part of a return of capital to the State.</w:t>
      </w:r>
    </w:p>
    <w:p w:rsidR="006F43CB" w:rsidRDefault="006F43CB" w:rsidP="006F43CB">
      <w:pPr>
        <w:pStyle w:val="Notes"/>
      </w:pPr>
      <w:r>
        <w:t xml:space="preserve">(e) </w:t>
      </w:r>
      <w:r w:rsidR="004124DA" w:rsidRPr="004124DA">
        <w:t>The variations in the remeasurement of superannuation defined benefit plans and the associated superannuation liability were largely driven by the impact of movements in the bond yields used to measure the superannuation liability.</w:t>
      </w:r>
    </w:p>
    <w:p w:rsidR="006F43CB" w:rsidRDefault="006F43CB" w:rsidP="006F43CB">
      <w:pPr>
        <w:pStyle w:val="Notes"/>
      </w:pPr>
      <w:r>
        <w:t>(f) The variations in cash assets, receivables, other financial assets and payables reflect variations in operational funding requirements.</w:t>
      </w:r>
    </w:p>
    <w:p w:rsidR="00564D58" w:rsidRDefault="00564D58" w:rsidP="002D36B2"/>
    <w:p w:rsidR="00564D58" w:rsidRDefault="00564D58" w:rsidP="002D36B2">
      <w:pPr>
        <w:sectPr w:rsidR="00564D58" w:rsidSect="00564D58">
          <w:pgSz w:w="11909" w:h="16834" w:code="9"/>
          <w:pgMar w:top="1728" w:right="1152" w:bottom="1152" w:left="1152" w:header="720" w:footer="288" w:gutter="0"/>
          <w:cols w:space="720"/>
          <w:noEndnote/>
        </w:sectPr>
      </w:pPr>
    </w:p>
    <w:p w:rsidR="002D54ED" w:rsidRPr="003E5669" w:rsidRDefault="002D54ED" w:rsidP="00F93A60">
      <w:pPr>
        <w:pStyle w:val="Heading2"/>
      </w:pPr>
      <w:r w:rsidRPr="003E5669">
        <w:t>Financial performance</w:t>
      </w:r>
    </w:p>
    <w:p w:rsidR="002D54ED" w:rsidRPr="003E5669" w:rsidRDefault="002D54ED" w:rsidP="002D36B2">
      <w:pPr>
        <w:sectPr w:rsidR="002D54ED" w:rsidRPr="003E5669" w:rsidSect="002D54ED">
          <w:pgSz w:w="11909" w:h="16834" w:code="9"/>
          <w:pgMar w:top="1728" w:right="1152" w:bottom="1152" w:left="1152" w:header="720" w:footer="288" w:gutter="0"/>
          <w:cols w:space="720"/>
          <w:noEndnote/>
        </w:sectPr>
      </w:pPr>
    </w:p>
    <w:p w:rsidR="002D54ED" w:rsidRPr="00FB2519" w:rsidRDefault="002D54ED" w:rsidP="00F93A60">
      <w:pPr>
        <w:pStyle w:val="Heading3"/>
      </w:pPr>
      <w:r w:rsidRPr="003E5669">
        <w:t>Overview</w:t>
      </w:r>
    </w:p>
    <w:p w:rsidR="000A3364" w:rsidRDefault="000A3364" w:rsidP="000A3364">
      <w:r>
        <w:t>The Department recorded a surplus of $1.5</w:t>
      </w:r>
      <w:r w:rsidR="00565208">
        <w:t> million</w:t>
      </w:r>
      <w:r>
        <w:t xml:space="preserve"> in 2015</w:t>
      </w:r>
      <w:r w:rsidR="00565208">
        <w:noBreakHyphen/>
      </w:r>
      <w:r>
        <w:t>16 compared to $6.4</w:t>
      </w:r>
      <w:r w:rsidR="00565208">
        <w:t> million</w:t>
      </w:r>
      <w:r>
        <w:t xml:space="preserve"> in 2014</w:t>
      </w:r>
      <w:r w:rsidR="00565208">
        <w:noBreakHyphen/>
      </w:r>
      <w:r>
        <w:t>15.</w:t>
      </w:r>
    </w:p>
    <w:p w:rsidR="000A3364" w:rsidRDefault="000A3364" w:rsidP="000A3364">
      <w:r>
        <w:t>Total assets of the Department increased from $7</w:t>
      </w:r>
      <w:r w:rsidR="00C06AD9">
        <w:t>71</w:t>
      </w:r>
      <w:r w:rsidR="00565208">
        <w:t> million</w:t>
      </w:r>
      <w:r>
        <w:t xml:space="preserve"> to $8</w:t>
      </w:r>
      <w:r w:rsidR="00C06AD9">
        <w:t>63</w:t>
      </w:r>
      <w:r w:rsidR="00565208">
        <w:t> million</w:t>
      </w:r>
      <w:r>
        <w:t xml:space="preserve"> during the year largely due to a $72</w:t>
      </w:r>
      <w:r w:rsidR="00565208">
        <w:t> million</w:t>
      </w:r>
      <w:r>
        <w:t xml:space="preserve"> upward revaluation of the </w:t>
      </w:r>
      <w:r w:rsidR="00102311">
        <w:t xml:space="preserve">Department’s land assets. </w:t>
      </w:r>
      <w:r>
        <w:t>The major</w:t>
      </w:r>
      <w:r w:rsidR="007C15BA">
        <w:t xml:space="preserve"> assets of the Department at </w:t>
      </w:r>
      <w:r w:rsidR="00702BE9">
        <w:t>30 June </w:t>
      </w:r>
      <w:r>
        <w:t>2016 are land and buildings ($544</w:t>
      </w:r>
      <w:r w:rsidR="00565208">
        <w:t> million</w:t>
      </w:r>
      <w:r>
        <w:t>), funds held in trust ($76</w:t>
      </w:r>
      <w:r w:rsidR="00565208">
        <w:t> million</w:t>
      </w:r>
      <w:r>
        <w:t xml:space="preserve">) and the Department’s receivable from the </w:t>
      </w:r>
      <w:r w:rsidR="007C15BA">
        <w:t>State Administration Unit ($187</w:t>
      </w:r>
      <w:r w:rsidR="00565208">
        <w:t> million</w:t>
      </w:r>
      <w:r>
        <w:t>).</w:t>
      </w:r>
    </w:p>
    <w:p w:rsidR="000A3364" w:rsidRDefault="000A3364" w:rsidP="000A3364">
      <w:r>
        <w:t>Total liabilities incr</w:t>
      </w:r>
      <w:r w:rsidR="007C15BA">
        <w:t>eased from $1</w:t>
      </w:r>
      <w:r w:rsidR="00425BFF">
        <w:t>12</w:t>
      </w:r>
      <w:r w:rsidR="00565208">
        <w:t> million</w:t>
      </w:r>
      <w:r w:rsidR="007C15BA">
        <w:t xml:space="preserve"> to $1</w:t>
      </w:r>
      <w:r w:rsidR="00425BFF">
        <w:t>38</w:t>
      </w:r>
      <w:r w:rsidR="00565208">
        <w:t> million</w:t>
      </w:r>
      <w:r>
        <w:t>. The Department’s major liabilities are accounts payable, employee provisions and advances received from other departments for capital works managed by the Department on their behalf.</w:t>
      </w:r>
    </w:p>
    <w:p w:rsidR="00564D58" w:rsidRDefault="00564D58" w:rsidP="002D36B2"/>
    <w:p w:rsidR="002D54ED" w:rsidRPr="00FB2519" w:rsidRDefault="002D54ED" w:rsidP="00F93A60">
      <w:pPr>
        <w:pStyle w:val="Heading3"/>
      </w:pPr>
      <w:r>
        <w:br w:type="column"/>
      </w:r>
      <w:r w:rsidRPr="003E5669">
        <w:t>Core operations</w:t>
      </w:r>
    </w:p>
    <w:p w:rsidR="002D54ED" w:rsidRDefault="000A3364" w:rsidP="000A3364">
      <w:pPr>
        <w:rPr>
          <w:rFonts w:cstheme="minorHAnsi"/>
        </w:rPr>
      </w:pPr>
      <w:r w:rsidRPr="006B0C3E">
        <w:t>The best indicator of the scale and efficiency of core Departmental operations is the revenue paid by Government for DTF outputs.</w:t>
      </w:r>
      <w:r w:rsidR="00102311">
        <w:t xml:space="preserve"> </w:t>
      </w:r>
      <w:r w:rsidRPr="006B0C3E">
        <w:t xml:space="preserve">This has </w:t>
      </w:r>
      <w:r>
        <w:t>in</w:t>
      </w:r>
      <w:r w:rsidRPr="006B0C3E">
        <w:t>creased this year to $</w:t>
      </w:r>
      <w:r>
        <w:t>255.4</w:t>
      </w:r>
      <w:r w:rsidR="00565208">
        <w:t> million</w:t>
      </w:r>
      <w:r>
        <w:t>,</w:t>
      </w:r>
      <w:r w:rsidRPr="006B0C3E">
        <w:t xml:space="preserve"> from $</w:t>
      </w:r>
      <w:r>
        <w:t>250.7</w:t>
      </w:r>
      <w:r w:rsidR="00565208">
        <w:t> million</w:t>
      </w:r>
      <w:r w:rsidRPr="006B0C3E">
        <w:t xml:space="preserve"> in </w:t>
      </w:r>
      <w:r>
        <w:t>2014</w:t>
      </w:r>
      <w:r w:rsidR="00565208">
        <w:noBreakHyphen/>
      </w:r>
      <w:r>
        <w:t>15</w:t>
      </w:r>
      <w:r w:rsidRPr="006B0C3E">
        <w:t xml:space="preserve">. </w:t>
      </w:r>
      <w:r>
        <w:t xml:space="preserve">The increase in the </w:t>
      </w:r>
      <w:r w:rsidR="00102311">
        <w:t xml:space="preserve">‘sound </w:t>
      </w:r>
      <w:r w:rsidRPr="00A50D7B">
        <w:t>financial management of Victoria's fiscal resources</w:t>
      </w:r>
      <w:r w:rsidR="00102311">
        <w:t>’</w:t>
      </w:r>
      <w:r>
        <w:t xml:space="preserve"> output below is mainly attributable to additional funding for SRO’s compliance activities.</w:t>
      </w:r>
    </w:p>
    <w:p w:rsidR="002D54ED" w:rsidRPr="000A3364" w:rsidRDefault="002D54ED" w:rsidP="002D54ED">
      <w:pPr>
        <w:rPr>
          <w:rFonts w:cstheme="minorHAnsi"/>
        </w:rPr>
      </w:pPr>
      <w:r w:rsidRPr="000A3364">
        <w:rPr>
          <w:rFonts w:cstheme="minorHAnsi"/>
        </w:rPr>
        <w:t>The following table details operational revenue by output group.</w:t>
      </w:r>
    </w:p>
    <w:p w:rsidR="002D54ED" w:rsidRPr="000A3364" w:rsidRDefault="002D54ED" w:rsidP="00F93A60">
      <w:pPr>
        <w:pStyle w:val="Heading3"/>
        <w:rPr>
          <w:vertAlign w:val="superscript"/>
        </w:rPr>
      </w:pPr>
      <w:r w:rsidRPr="000A3364">
        <w:t>Revenue from the provision of outputs</w:t>
      </w:r>
      <w:r w:rsidRPr="000A3364">
        <w:rPr>
          <w:vertAlign w:val="superscript"/>
        </w:rPr>
        <w:t>(a)</w:t>
      </w:r>
    </w:p>
    <w:tbl>
      <w:tblPr>
        <w:tblW w:w="4608" w:type="dxa"/>
        <w:tblInd w:w="50" w:type="dxa"/>
        <w:tblLook w:val="01E0" w:firstRow="1" w:lastRow="1" w:firstColumn="1" w:lastColumn="1" w:noHBand="0" w:noVBand="0"/>
      </w:tblPr>
      <w:tblGrid>
        <w:gridCol w:w="2070"/>
        <w:gridCol w:w="877"/>
        <w:gridCol w:w="846"/>
        <w:gridCol w:w="815"/>
      </w:tblGrid>
      <w:tr w:rsidR="002D54ED" w:rsidRPr="000A3364" w:rsidTr="002D54ED">
        <w:tc>
          <w:tcPr>
            <w:tcW w:w="2070" w:type="dxa"/>
            <w:shd w:val="clear" w:color="auto" w:fill="auto"/>
            <w:vAlign w:val="bottom"/>
          </w:tcPr>
          <w:p w:rsidR="002D54ED" w:rsidRPr="000A3364" w:rsidRDefault="002D54ED" w:rsidP="00D16853">
            <w:pPr>
              <w:pStyle w:val="Tabletextheadingleft"/>
              <w:rPr>
                <w:rFonts w:cstheme="minorHAnsi"/>
              </w:rPr>
            </w:pPr>
            <w:r w:rsidRPr="000A3364">
              <w:rPr>
                <w:rFonts w:cstheme="minorHAnsi"/>
              </w:rPr>
              <w:t xml:space="preserve">Output group </w:t>
            </w:r>
          </w:p>
        </w:tc>
        <w:tc>
          <w:tcPr>
            <w:tcW w:w="877" w:type="dxa"/>
            <w:shd w:val="clear" w:color="auto" w:fill="auto"/>
          </w:tcPr>
          <w:p w:rsidR="002D54ED" w:rsidRPr="000A3364" w:rsidRDefault="002D54ED" w:rsidP="002D54ED">
            <w:pPr>
              <w:pStyle w:val="Tabletextheadingright"/>
              <w:rPr>
                <w:rFonts w:cstheme="minorHAnsi"/>
              </w:rPr>
            </w:pPr>
            <w:r w:rsidRPr="000A3364">
              <w:rPr>
                <w:rFonts w:cstheme="minorHAnsi"/>
              </w:rPr>
              <w:t>2015</w:t>
            </w:r>
            <w:r w:rsidR="00565208">
              <w:rPr>
                <w:rFonts w:cstheme="minorHAnsi"/>
              </w:rPr>
              <w:noBreakHyphen/>
            </w:r>
            <w:r w:rsidRPr="000A3364">
              <w:rPr>
                <w:rFonts w:cstheme="minorHAnsi"/>
              </w:rPr>
              <w:t xml:space="preserve">16 </w:t>
            </w:r>
            <w:r w:rsidRPr="000A3364">
              <w:rPr>
                <w:rFonts w:cstheme="minorHAnsi"/>
              </w:rPr>
              <w:br/>
              <w:t>$m</w:t>
            </w:r>
          </w:p>
        </w:tc>
        <w:tc>
          <w:tcPr>
            <w:tcW w:w="846" w:type="dxa"/>
          </w:tcPr>
          <w:p w:rsidR="002D54ED" w:rsidRPr="000A3364" w:rsidRDefault="002D54ED" w:rsidP="00D16853">
            <w:pPr>
              <w:pStyle w:val="Tabletextheadingright"/>
              <w:rPr>
                <w:rFonts w:cstheme="minorHAnsi"/>
              </w:rPr>
            </w:pPr>
            <w:r w:rsidRPr="000A3364">
              <w:rPr>
                <w:rFonts w:cstheme="minorHAnsi"/>
              </w:rPr>
              <w:t>2014</w:t>
            </w:r>
            <w:r w:rsidR="00565208">
              <w:rPr>
                <w:rFonts w:cstheme="minorHAnsi"/>
              </w:rPr>
              <w:noBreakHyphen/>
            </w:r>
            <w:r w:rsidRPr="000A3364">
              <w:rPr>
                <w:rFonts w:cstheme="minorHAnsi"/>
              </w:rPr>
              <w:t xml:space="preserve">15 </w:t>
            </w:r>
            <w:r w:rsidRPr="000A3364">
              <w:rPr>
                <w:rFonts w:cstheme="minorHAnsi"/>
              </w:rPr>
              <w:br/>
              <w:t>$m</w:t>
            </w:r>
          </w:p>
        </w:tc>
        <w:tc>
          <w:tcPr>
            <w:tcW w:w="815" w:type="dxa"/>
            <w:shd w:val="clear" w:color="auto" w:fill="auto"/>
          </w:tcPr>
          <w:p w:rsidR="002D54ED" w:rsidRPr="000A3364" w:rsidRDefault="002D54ED" w:rsidP="00D16853">
            <w:pPr>
              <w:pStyle w:val="Tabletextheadingright"/>
              <w:rPr>
                <w:rFonts w:cstheme="minorHAnsi"/>
              </w:rPr>
            </w:pPr>
            <w:r w:rsidRPr="000A3364">
              <w:rPr>
                <w:rFonts w:cstheme="minorHAnsi"/>
              </w:rPr>
              <w:t>Change</w:t>
            </w:r>
            <w:r w:rsidRPr="000A3364">
              <w:rPr>
                <w:rFonts w:cstheme="minorHAnsi"/>
              </w:rPr>
              <w:br/>
              <w:t>$m</w:t>
            </w:r>
          </w:p>
        </w:tc>
      </w:tr>
      <w:tr w:rsidR="002D54ED" w:rsidRPr="000A3364" w:rsidTr="002D54ED">
        <w:tc>
          <w:tcPr>
            <w:tcW w:w="2070" w:type="dxa"/>
            <w:shd w:val="clear" w:color="auto" w:fill="auto"/>
          </w:tcPr>
          <w:p w:rsidR="002D54ED" w:rsidRPr="000A3364" w:rsidRDefault="000A3364" w:rsidP="00D16853">
            <w:pPr>
              <w:pStyle w:val="Tabletext"/>
            </w:pPr>
            <w:r w:rsidRPr="000A3364">
              <w:rPr>
                <w:color w:val="000000"/>
              </w:rPr>
              <w:t>Sound financial management of Victoria's fiscal resources</w:t>
            </w:r>
          </w:p>
        </w:tc>
        <w:tc>
          <w:tcPr>
            <w:tcW w:w="877" w:type="dxa"/>
            <w:shd w:val="clear" w:color="auto" w:fill="E0E0E0"/>
          </w:tcPr>
          <w:p w:rsidR="002D54ED" w:rsidRPr="000A3364" w:rsidRDefault="000A3364" w:rsidP="00D16853">
            <w:pPr>
              <w:pStyle w:val="Tabletextright"/>
              <w:rPr>
                <w:rFonts w:cstheme="minorHAnsi"/>
                <w:szCs w:val="24"/>
              </w:rPr>
            </w:pPr>
            <w:r w:rsidRPr="000A3364">
              <w:rPr>
                <w:color w:val="000000"/>
              </w:rPr>
              <w:t>118</w:t>
            </w:r>
          </w:p>
        </w:tc>
        <w:tc>
          <w:tcPr>
            <w:tcW w:w="846" w:type="dxa"/>
          </w:tcPr>
          <w:p w:rsidR="002D54ED" w:rsidRPr="000A3364" w:rsidRDefault="000A3364" w:rsidP="00D16853">
            <w:pPr>
              <w:pStyle w:val="Tabletextright"/>
              <w:rPr>
                <w:rFonts w:cstheme="minorHAnsi"/>
                <w:szCs w:val="24"/>
              </w:rPr>
            </w:pPr>
            <w:r w:rsidRPr="000A3364">
              <w:rPr>
                <w:color w:val="000000"/>
              </w:rPr>
              <w:t>111</w:t>
            </w:r>
          </w:p>
        </w:tc>
        <w:tc>
          <w:tcPr>
            <w:tcW w:w="815" w:type="dxa"/>
            <w:shd w:val="clear" w:color="auto" w:fill="E0E0E0"/>
          </w:tcPr>
          <w:p w:rsidR="002D54ED" w:rsidRPr="000A3364" w:rsidRDefault="000A3364" w:rsidP="00D16853">
            <w:pPr>
              <w:pStyle w:val="Tabletextright"/>
              <w:rPr>
                <w:rFonts w:cstheme="minorHAnsi"/>
              </w:rPr>
            </w:pPr>
            <w:r w:rsidRPr="000A3364">
              <w:rPr>
                <w:color w:val="000000"/>
              </w:rPr>
              <w:t>7</w:t>
            </w:r>
          </w:p>
        </w:tc>
      </w:tr>
      <w:tr w:rsidR="002D54ED" w:rsidRPr="000A3364" w:rsidTr="002D54ED">
        <w:tc>
          <w:tcPr>
            <w:tcW w:w="2070" w:type="dxa"/>
            <w:shd w:val="clear" w:color="auto" w:fill="auto"/>
          </w:tcPr>
          <w:p w:rsidR="002D54ED" w:rsidRPr="000A3364" w:rsidRDefault="000A3364" w:rsidP="00D16853">
            <w:pPr>
              <w:pStyle w:val="Tabletext"/>
            </w:pPr>
            <w:r w:rsidRPr="000A3364">
              <w:rPr>
                <w:color w:val="000000"/>
              </w:rPr>
              <w:t>Drive improvement in public sector asset management and the delivery of infrastructure</w:t>
            </w:r>
          </w:p>
        </w:tc>
        <w:tc>
          <w:tcPr>
            <w:tcW w:w="877" w:type="dxa"/>
            <w:shd w:val="clear" w:color="auto" w:fill="E0E0E0"/>
          </w:tcPr>
          <w:p w:rsidR="002D54ED" w:rsidRPr="000A3364" w:rsidRDefault="000A3364" w:rsidP="00D16853">
            <w:pPr>
              <w:pStyle w:val="Tabletextright"/>
              <w:rPr>
                <w:rFonts w:cstheme="minorHAnsi"/>
                <w:szCs w:val="24"/>
              </w:rPr>
            </w:pPr>
            <w:r w:rsidRPr="000A3364">
              <w:rPr>
                <w:color w:val="000000"/>
              </w:rPr>
              <w:t>56</w:t>
            </w:r>
          </w:p>
        </w:tc>
        <w:tc>
          <w:tcPr>
            <w:tcW w:w="846" w:type="dxa"/>
          </w:tcPr>
          <w:p w:rsidR="002D54ED" w:rsidRPr="000A3364" w:rsidRDefault="000A3364" w:rsidP="00D16853">
            <w:pPr>
              <w:pStyle w:val="Tabletextright"/>
              <w:rPr>
                <w:rFonts w:cstheme="minorHAnsi"/>
                <w:szCs w:val="24"/>
              </w:rPr>
            </w:pPr>
            <w:r w:rsidRPr="000A3364">
              <w:rPr>
                <w:color w:val="000000"/>
              </w:rPr>
              <w:t>58</w:t>
            </w:r>
          </w:p>
        </w:tc>
        <w:tc>
          <w:tcPr>
            <w:tcW w:w="815" w:type="dxa"/>
            <w:shd w:val="clear" w:color="auto" w:fill="E0E0E0"/>
          </w:tcPr>
          <w:p w:rsidR="002D54ED" w:rsidRPr="000A3364" w:rsidRDefault="00565208" w:rsidP="00D16853">
            <w:pPr>
              <w:pStyle w:val="Tabletextright"/>
              <w:rPr>
                <w:rFonts w:cstheme="minorHAnsi"/>
                <w:szCs w:val="24"/>
              </w:rPr>
            </w:pPr>
            <w:r>
              <w:rPr>
                <w:color w:val="000000"/>
              </w:rPr>
              <w:noBreakHyphen/>
            </w:r>
            <w:r w:rsidR="000A3364" w:rsidRPr="000A3364">
              <w:rPr>
                <w:color w:val="000000"/>
              </w:rPr>
              <w:t>2</w:t>
            </w:r>
          </w:p>
        </w:tc>
      </w:tr>
      <w:tr w:rsidR="002D54ED" w:rsidRPr="000A3364" w:rsidTr="002D54ED">
        <w:tc>
          <w:tcPr>
            <w:tcW w:w="2070" w:type="dxa"/>
            <w:shd w:val="clear" w:color="auto" w:fill="auto"/>
          </w:tcPr>
          <w:p w:rsidR="002D54ED" w:rsidRPr="000A3364" w:rsidRDefault="000A3364" w:rsidP="00D16853">
            <w:pPr>
              <w:pStyle w:val="Tabletext"/>
            </w:pPr>
            <w:r w:rsidRPr="000A3364">
              <w:rPr>
                <w:color w:val="000000"/>
              </w:rPr>
              <w:t>Deliver efficient whole of government common services to the Victorian public sector</w:t>
            </w:r>
          </w:p>
        </w:tc>
        <w:tc>
          <w:tcPr>
            <w:tcW w:w="877" w:type="dxa"/>
            <w:shd w:val="clear" w:color="auto" w:fill="E0E0E0"/>
          </w:tcPr>
          <w:p w:rsidR="002D54ED" w:rsidRPr="000A3364" w:rsidRDefault="000A3364" w:rsidP="00D16853">
            <w:pPr>
              <w:pStyle w:val="Tabletextright"/>
              <w:rPr>
                <w:rFonts w:cstheme="minorHAnsi"/>
                <w:szCs w:val="24"/>
              </w:rPr>
            </w:pPr>
            <w:r w:rsidRPr="000A3364">
              <w:rPr>
                <w:color w:val="000000"/>
              </w:rPr>
              <w:t>40</w:t>
            </w:r>
          </w:p>
        </w:tc>
        <w:tc>
          <w:tcPr>
            <w:tcW w:w="846" w:type="dxa"/>
          </w:tcPr>
          <w:p w:rsidR="002D54ED" w:rsidRPr="000A3364" w:rsidRDefault="000A3364" w:rsidP="00D16853">
            <w:pPr>
              <w:pStyle w:val="Tabletextright"/>
              <w:rPr>
                <w:rFonts w:cstheme="minorHAnsi"/>
                <w:szCs w:val="24"/>
              </w:rPr>
            </w:pPr>
            <w:r w:rsidRPr="000A3364">
              <w:rPr>
                <w:color w:val="000000"/>
              </w:rPr>
              <w:t>45</w:t>
            </w:r>
          </w:p>
        </w:tc>
        <w:tc>
          <w:tcPr>
            <w:tcW w:w="815" w:type="dxa"/>
            <w:shd w:val="clear" w:color="auto" w:fill="E0E0E0"/>
          </w:tcPr>
          <w:p w:rsidR="002D54ED" w:rsidRPr="000A3364" w:rsidRDefault="00565208" w:rsidP="00D16853">
            <w:pPr>
              <w:pStyle w:val="Tabletextright"/>
              <w:rPr>
                <w:rFonts w:cstheme="minorHAnsi"/>
              </w:rPr>
            </w:pPr>
            <w:r>
              <w:rPr>
                <w:color w:val="000000"/>
              </w:rPr>
              <w:noBreakHyphen/>
            </w:r>
            <w:r w:rsidR="000A3364" w:rsidRPr="000A3364">
              <w:rPr>
                <w:color w:val="000000"/>
              </w:rPr>
              <w:t>5</w:t>
            </w:r>
          </w:p>
        </w:tc>
      </w:tr>
      <w:tr w:rsidR="002D54ED" w:rsidRPr="000A3364" w:rsidTr="002D54ED">
        <w:tc>
          <w:tcPr>
            <w:tcW w:w="2070" w:type="dxa"/>
            <w:shd w:val="clear" w:color="auto" w:fill="auto"/>
          </w:tcPr>
          <w:p w:rsidR="002D54ED" w:rsidRPr="000A3364" w:rsidRDefault="000A3364" w:rsidP="000A3364">
            <w:pPr>
              <w:pStyle w:val="Tabletext"/>
            </w:pPr>
            <w:r w:rsidRPr="000A3364">
              <w:rPr>
                <w:color w:val="000000"/>
              </w:rPr>
              <w:t>Guide government actions to increase Victoria’s productivity and competitiveness</w:t>
            </w:r>
          </w:p>
        </w:tc>
        <w:tc>
          <w:tcPr>
            <w:tcW w:w="877" w:type="dxa"/>
            <w:shd w:val="clear" w:color="auto" w:fill="E0E0E0"/>
          </w:tcPr>
          <w:p w:rsidR="002D54ED" w:rsidRPr="000A3364" w:rsidRDefault="000A3364" w:rsidP="00D16853">
            <w:pPr>
              <w:pStyle w:val="Tabletextright"/>
              <w:rPr>
                <w:rFonts w:cstheme="minorHAnsi"/>
                <w:szCs w:val="24"/>
              </w:rPr>
            </w:pPr>
            <w:r w:rsidRPr="000A3364">
              <w:rPr>
                <w:color w:val="000000"/>
              </w:rPr>
              <w:t>41</w:t>
            </w:r>
          </w:p>
        </w:tc>
        <w:tc>
          <w:tcPr>
            <w:tcW w:w="846" w:type="dxa"/>
          </w:tcPr>
          <w:p w:rsidR="002D54ED" w:rsidRPr="000A3364" w:rsidRDefault="000A3364" w:rsidP="00D16853">
            <w:pPr>
              <w:pStyle w:val="Tabletextright"/>
              <w:rPr>
                <w:rFonts w:cstheme="minorHAnsi"/>
                <w:szCs w:val="24"/>
              </w:rPr>
            </w:pPr>
            <w:r w:rsidRPr="000A3364">
              <w:rPr>
                <w:color w:val="000000"/>
              </w:rPr>
              <w:t>37</w:t>
            </w:r>
          </w:p>
        </w:tc>
        <w:tc>
          <w:tcPr>
            <w:tcW w:w="815" w:type="dxa"/>
            <w:shd w:val="clear" w:color="auto" w:fill="E0E0E0"/>
          </w:tcPr>
          <w:p w:rsidR="002D54ED" w:rsidRPr="000A3364" w:rsidRDefault="000A3364" w:rsidP="00D16853">
            <w:pPr>
              <w:pStyle w:val="Tabletextright"/>
              <w:rPr>
                <w:rFonts w:cstheme="minorHAnsi"/>
              </w:rPr>
            </w:pPr>
            <w:r w:rsidRPr="000A3364">
              <w:rPr>
                <w:color w:val="000000"/>
              </w:rPr>
              <w:t>4</w:t>
            </w:r>
          </w:p>
        </w:tc>
      </w:tr>
      <w:tr w:rsidR="000A3364" w:rsidRPr="000A3364" w:rsidTr="002D54ED">
        <w:tc>
          <w:tcPr>
            <w:tcW w:w="2070" w:type="dxa"/>
            <w:shd w:val="clear" w:color="auto" w:fill="auto"/>
          </w:tcPr>
          <w:p w:rsidR="000A3364" w:rsidRPr="000A3364" w:rsidRDefault="000A3364" w:rsidP="000A3364">
            <w:pPr>
              <w:pStyle w:val="Tabletextbold"/>
            </w:pPr>
            <w:r w:rsidRPr="000A3364">
              <w:t>Total</w:t>
            </w:r>
          </w:p>
        </w:tc>
        <w:tc>
          <w:tcPr>
            <w:tcW w:w="877" w:type="dxa"/>
            <w:shd w:val="clear" w:color="auto" w:fill="E0E0E0"/>
          </w:tcPr>
          <w:p w:rsidR="000A3364" w:rsidRPr="000A3364" w:rsidRDefault="000A3364" w:rsidP="000A3364">
            <w:pPr>
              <w:pStyle w:val="Tabletextrightbold"/>
            </w:pPr>
            <w:r w:rsidRPr="000A3364">
              <w:t>255</w:t>
            </w:r>
          </w:p>
        </w:tc>
        <w:tc>
          <w:tcPr>
            <w:tcW w:w="846" w:type="dxa"/>
          </w:tcPr>
          <w:p w:rsidR="000A3364" w:rsidRPr="000A3364" w:rsidRDefault="000A3364" w:rsidP="000A3364">
            <w:pPr>
              <w:pStyle w:val="Tabletextrightbold"/>
            </w:pPr>
            <w:r w:rsidRPr="000A3364">
              <w:t>251</w:t>
            </w:r>
          </w:p>
        </w:tc>
        <w:tc>
          <w:tcPr>
            <w:tcW w:w="815" w:type="dxa"/>
            <w:shd w:val="clear" w:color="auto" w:fill="E0E0E0"/>
          </w:tcPr>
          <w:p w:rsidR="000A3364" w:rsidRPr="000A3364" w:rsidRDefault="000A3364" w:rsidP="000A3364">
            <w:pPr>
              <w:pStyle w:val="Tabletextrightbold"/>
            </w:pPr>
            <w:r w:rsidRPr="000A3364">
              <w:t>4</w:t>
            </w:r>
          </w:p>
        </w:tc>
      </w:tr>
    </w:tbl>
    <w:p w:rsidR="002D54ED" w:rsidRPr="000A3364" w:rsidRDefault="002D54ED" w:rsidP="002D54ED">
      <w:pPr>
        <w:pStyle w:val="Notes"/>
        <w:ind w:left="90"/>
        <w:rPr>
          <w:rFonts w:cstheme="minorHAnsi"/>
        </w:rPr>
      </w:pPr>
      <w:r w:rsidRPr="000A3364">
        <w:rPr>
          <w:rFonts w:cstheme="minorHAnsi"/>
        </w:rPr>
        <w:t>Note:</w:t>
      </w:r>
    </w:p>
    <w:p w:rsidR="002D54ED" w:rsidRDefault="002D54ED" w:rsidP="002D54ED">
      <w:pPr>
        <w:pStyle w:val="Notes"/>
        <w:ind w:left="90"/>
        <w:rPr>
          <w:rFonts w:cstheme="minorHAnsi"/>
        </w:rPr>
      </w:pPr>
      <w:r w:rsidRPr="000A3364">
        <w:rPr>
          <w:rFonts w:cstheme="minorHAnsi"/>
        </w:rPr>
        <w:t>(a) Includes only Parliamentary appropriations.</w:t>
      </w:r>
    </w:p>
    <w:p w:rsidR="00056340" w:rsidRPr="00FB2519" w:rsidRDefault="00056340" w:rsidP="002D54ED">
      <w:pPr>
        <w:pStyle w:val="Notes"/>
        <w:ind w:left="90"/>
        <w:rPr>
          <w:rFonts w:cstheme="minorHAnsi"/>
        </w:rPr>
      </w:pPr>
    </w:p>
    <w:p w:rsidR="002D54ED" w:rsidRDefault="002D54ED" w:rsidP="002D36B2">
      <w:pPr>
        <w:sectPr w:rsidR="002D54ED" w:rsidSect="002D54ED">
          <w:type w:val="continuous"/>
          <w:pgSz w:w="11909" w:h="16834" w:code="9"/>
          <w:pgMar w:top="1728" w:right="1152" w:bottom="1152" w:left="1152" w:header="720" w:footer="288" w:gutter="0"/>
          <w:cols w:num="2" w:space="720"/>
          <w:noEndnote/>
        </w:sectPr>
      </w:pPr>
    </w:p>
    <w:p w:rsidR="002D54ED" w:rsidRPr="00FB2519" w:rsidRDefault="002D54ED" w:rsidP="00F93A60">
      <w:pPr>
        <w:pStyle w:val="Heading3"/>
      </w:pPr>
      <w:r w:rsidRPr="008649FA">
        <w:t>Five</w:t>
      </w:r>
      <w:r w:rsidRPr="00FB2519">
        <w:t xml:space="preserve"> year financial summary: Departmental (controlled) activities</w:t>
      </w:r>
    </w:p>
    <w:tbl>
      <w:tblPr>
        <w:tblStyle w:val="AnnualReporttexttable"/>
        <w:tblW w:w="9823" w:type="dxa"/>
        <w:tblLook w:val="02A0" w:firstRow="1" w:lastRow="0" w:firstColumn="1" w:lastColumn="0" w:noHBand="1" w:noVBand="0"/>
      </w:tblPr>
      <w:tblGrid>
        <w:gridCol w:w="4158"/>
        <w:gridCol w:w="1133"/>
        <w:gridCol w:w="1133"/>
        <w:gridCol w:w="1133"/>
        <w:gridCol w:w="1133"/>
        <w:gridCol w:w="1133"/>
      </w:tblGrid>
      <w:tr w:rsidR="00056340" w:rsidRPr="00FB2519" w:rsidTr="00FB2D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Spacer"/>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D28" w:rsidRDefault="00056340" w:rsidP="00056340">
            <w:pPr>
              <w:pStyle w:val="Tabletextheadingright"/>
              <w:rPr>
                <w:rFonts w:cstheme="minorHAnsi"/>
                <w:b/>
              </w:rPr>
            </w:pPr>
            <w:r w:rsidRPr="00FB2D28">
              <w:rPr>
                <w:rFonts w:cstheme="minorHAnsi"/>
                <w:b/>
              </w:rPr>
              <w:t>2015</w:t>
            </w:r>
            <w:r w:rsidR="00565208">
              <w:rPr>
                <w:rFonts w:cstheme="minorHAnsi"/>
                <w:b/>
              </w:rPr>
              <w:noBreakHyphen/>
            </w:r>
            <w:r w:rsidRPr="00FB2D28">
              <w:rPr>
                <w:rFonts w:cstheme="minorHAnsi"/>
                <w:b/>
              </w:rPr>
              <w:t>16</w:t>
            </w:r>
            <w:r w:rsidR="00C06AD9" w:rsidRPr="00C06AD9">
              <w:rPr>
                <w:rFonts w:cstheme="minorHAnsi"/>
                <w:b/>
                <w:vertAlign w:val="superscript"/>
              </w:rPr>
              <w:t>(a)(b)</w:t>
            </w:r>
            <w:r w:rsidRPr="00FB2D28">
              <w:rPr>
                <w:rFonts w:cstheme="minorHAnsi"/>
                <w:b/>
              </w:rPr>
              <w:br/>
              <w:t>$m</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D28" w:rsidRDefault="00056340" w:rsidP="00C1009B">
            <w:pPr>
              <w:pStyle w:val="Tabletextheadingright"/>
              <w:rPr>
                <w:rFonts w:cstheme="minorHAnsi"/>
                <w:b/>
              </w:rPr>
            </w:pPr>
            <w:r w:rsidRPr="00FB2D28">
              <w:rPr>
                <w:rFonts w:cstheme="minorHAnsi"/>
                <w:b/>
              </w:rPr>
              <w:t>2014</w:t>
            </w:r>
            <w:r w:rsidR="00565208">
              <w:rPr>
                <w:rFonts w:cstheme="minorHAnsi"/>
                <w:b/>
              </w:rPr>
              <w:noBreakHyphen/>
            </w:r>
            <w:r w:rsidRPr="00FB2D28">
              <w:rPr>
                <w:rFonts w:cstheme="minorHAnsi"/>
                <w:b/>
              </w:rPr>
              <w:t>15</w:t>
            </w:r>
            <w:r w:rsidR="00425BFF" w:rsidRPr="00425BFF">
              <w:rPr>
                <w:rFonts w:cstheme="minorHAnsi"/>
                <w:b/>
                <w:vertAlign w:val="superscript"/>
              </w:rPr>
              <w:t>(</w:t>
            </w:r>
            <w:r w:rsidR="00C1009B">
              <w:rPr>
                <w:rFonts w:cstheme="minorHAnsi"/>
                <w:b/>
                <w:vertAlign w:val="superscript"/>
              </w:rPr>
              <w:t>b</w:t>
            </w:r>
            <w:r w:rsidR="00425BFF" w:rsidRPr="00425BFF">
              <w:rPr>
                <w:rFonts w:cstheme="minorHAnsi"/>
                <w:b/>
                <w:vertAlign w:val="superscript"/>
              </w:rPr>
              <w:t>)</w:t>
            </w:r>
            <w:r w:rsidRPr="00FB2D28">
              <w:rPr>
                <w:rFonts w:cstheme="minorHAnsi"/>
                <w:b/>
              </w:rPr>
              <w:br/>
              <w:t>$m</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D28" w:rsidRDefault="00056340" w:rsidP="0079070C">
            <w:pPr>
              <w:pStyle w:val="Tabletextheadingright"/>
              <w:rPr>
                <w:rFonts w:cstheme="minorHAnsi"/>
                <w:b/>
              </w:rPr>
            </w:pPr>
            <w:r w:rsidRPr="00FB2D28">
              <w:rPr>
                <w:rFonts w:cstheme="minorHAnsi"/>
                <w:b/>
              </w:rPr>
              <w:t>2013</w:t>
            </w:r>
            <w:r w:rsidR="00565208">
              <w:rPr>
                <w:rFonts w:cstheme="minorHAnsi"/>
                <w:b/>
              </w:rPr>
              <w:noBreakHyphen/>
            </w:r>
            <w:r w:rsidRPr="00FB2D28">
              <w:rPr>
                <w:rFonts w:cstheme="minorHAnsi"/>
                <w:b/>
              </w:rPr>
              <w:t>14</w:t>
            </w:r>
            <w:r w:rsidRPr="00FB2D28">
              <w:rPr>
                <w:rFonts w:cstheme="minorHAnsi"/>
                <w:b/>
              </w:rPr>
              <w:br/>
              <w:t>$m</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D28" w:rsidRDefault="00056340" w:rsidP="0079070C">
            <w:pPr>
              <w:pStyle w:val="Tabletextheadingright"/>
              <w:rPr>
                <w:rFonts w:cstheme="minorHAnsi"/>
                <w:b/>
              </w:rPr>
            </w:pPr>
            <w:r w:rsidRPr="00FB2D28">
              <w:rPr>
                <w:rFonts w:cstheme="minorHAnsi"/>
                <w:b/>
              </w:rPr>
              <w:t>2012</w:t>
            </w:r>
            <w:r w:rsidR="00565208">
              <w:rPr>
                <w:rFonts w:cstheme="minorHAnsi"/>
                <w:b/>
              </w:rPr>
              <w:noBreakHyphen/>
            </w:r>
            <w:r w:rsidRPr="00FB2D28">
              <w:rPr>
                <w:rFonts w:cstheme="minorHAnsi"/>
                <w:b/>
              </w:rPr>
              <w:t>13</w:t>
            </w:r>
            <w:r w:rsidRPr="00FB2D28">
              <w:rPr>
                <w:rFonts w:cstheme="minorHAnsi"/>
                <w:b/>
                <w:szCs w:val="12"/>
              </w:rPr>
              <w:br/>
              <w:t>$m</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D28" w:rsidRDefault="00056340" w:rsidP="0079070C">
            <w:pPr>
              <w:pStyle w:val="Tabletextheadingright"/>
              <w:rPr>
                <w:rFonts w:cstheme="minorHAnsi"/>
                <w:b/>
                <w:szCs w:val="12"/>
              </w:rPr>
            </w:pPr>
            <w:r w:rsidRPr="00FB2D28">
              <w:rPr>
                <w:rFonts w:cstheme="minorHAnsi"/>
                <w:b/>
              </w:rPr>
              <w:t>2011</w:t>
            </w:r>
            <w:r w:rsidR="00565208">
              <w:rPr>
                <w:rFonts w:cstheme="minorHAnsi"/>
                <w:b/>
              </w:rPr>
              <w:noBreakHyphen/>
            </w:r>
            <w:r w:rsidRPr="00FB2D28">
              <w:rPr>
                <w:rFonts w:cstheme="minorHAnsi"/>
                <w:b/>
              </w:rPr>
              <w:t>12</w:t>
            </w:r>
            <w:r w:rsidRPr="00FB2D28">
              <w:rPr>
                <w:rFonts w:cstheme="minorHAnsi"/>
                <w:b/>
                <w:vertAlign w:val="superscript"/>
              </w:rPr>
              <w:t>(a)</w:t>
            </w:r>
            <w:r w:rsidRPr="00FB2D28">
              <w:rPr>
                <w:rFonts w:cstheme="minorHAnsi"/>
                <w:b/>
                <w:szCs w:val="12"/>
              </w:rPr>
              <w:br/>
              <w:t>$m</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255</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251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55</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46</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39</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Government other appropriations income</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52</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51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52</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52</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54</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307</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302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307</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300</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93</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305)</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95)</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90)</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95)</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283)</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2</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7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7</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5</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10 </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1)</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1</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6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8</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5</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0</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rPr>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B54ECD" w:rsidP="0079070C">
            <w:pPr>
              <w:pStyle w:val="Tabletextright"/>
              <w:rPr>
                <w:rFonts w:cstheme="minorHAnsi"/>
              </w:rPr>
            </w:pPr>
            <w:r>
              <w:rPr>
                <w:rFonts w:cstheme="minorHAnsi"/>
              </w:rPr>
              <w:t>23</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 xml:space="preserve">25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1</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16</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rPr>
            </w:pPr>
            <w:r w:rsidRPr="00FB2519">
              <w:rPr>
                <w:rFonts w:cstheme="minorHAnsi"/>
              </w:rPr>
              <w:t>30</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b/>
              </w:rPr>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C06AD9" w:rsidP="0079070C">
            <w:pPr>
              <w:pStyle w:val="Tabletextright"/>
              <w:rPr>
                <w:rFonts w:cstheme="minorHAnsi"/>
                <w:b/>
              </w:rPr>
            </w:pPr>
            <w:r>
              <w:rPr>
                <w:rFonts w:cstheme="minorHAnsi"/>
                <w:b/>
              </w:rPr>
              <w:t>863</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C06AD9" w:rsidP="0079070C">
            <w:pPr>
              <w:pStyle w:val="Tabletextright"/>
              <w:rPr>
                <w:rFonts w:cstheme="minorHAnsi"/>
                <w:b/>
              </w:rPr>
            </w:pPr>
            <w:r>
              <w:rPr>
                <w:rFonts w:cstheme="minorHAnsi"/>
                <w:b/>
              </w:rPr>
              <w:t>771</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770</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749</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766</w:t>
            </w:r>
          </w:p>
        </w:tc>
      </w:tr>
      <w:tr w:rsidR="00056340" w:rsidRPr="00FB2519" w:rsidTr="00FB2D28">
        <w:tc>
          <w:tcPr>
            <w:cnfStyle w:val="001000000000" w:firstRow="0" w:lastRow="0" w:firstColumn="1" w:lastColumn="0" w:oddVBand="0" w:evenVBand="0" w:oddHBand="0" w:evenHBand="0" w:firstRowFirstColumn="0" w:firstRowLastColumn="0" w:lastRowFirstColumn="0" w:lastRowLastColumn="0"/>
            <w:tcW w:w="4158" w:type="dxa"/>
          </w:tcPr>
          <w:p w:rsidR="00056340" w:rsidRPr="00FB2519" w:rsidRDefault="00056340" w:rsidP="0079070C">
            <w:pPr>
              <w:pStyle w:val="Tabletext"/>
            </w:pPr>
            <w:r w:rsidRPr="00FB2519">
              <w:rPr>
                <w:rFonts w:cstheme="minorHAnsi"/>
                <w:b/>
              </w:rPr>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C06AD9" w:rsidP="0079070C">
            <w:pPr>
              <w:pStyle w:val="Tabletextright"/>
              <w:rPr>
                <w:rFonts w:cstheme="minorHAnsi"/>
                <w:b/>
              </w:rPr>
            </w:pPr>
            <w:r>
              <w:rPr>
                <w:rFonts w:cstheme="minorHAnsi"/>
                <w:b/>
              </w:rPr>
              <w:t>138</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C06AD9" w:rsidP="0079070C">
            <w:pPr>
              <w:pStyle w:val="Tabletextright"/>
              <w:rPr>
                <w:rFonts w:cstheme="minorHAnsi"/>
                <w:b/>
              </w:rPr>
            </w:pPr>
            <w:r>
              <w:rPr>
                <w:rFonts w:cstheme="minorHAnsi"/>
                <w:b/>
              </w:rPr>
              <w:t>112</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116</w:t>
            </w:r>
          </w:p>
        </w:tc>
        <w:tc>
          <w:tcPr>
            <w:cnfStyle w:val="000001000000" w:firstRow="0" w:lastRow="0" w:firstColumn="0" w:lastColumn="0" w:oddVBand="0" w:evenVBand="1"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113</w:t>
            </w:r>
          </w:p>
        </w:tc>
        <w:tc>
          <w:tcPr>
            <w:cnfStyle w:val="000010000000" w:firstRow="0" w:lastRow="0" w:firstColumn="0" w:lastColumn="0" w:oddVBand="1" w:evenVBand="0" w:oddHBand="0" w:evenHBand="0" w:firstRowFirstColumn="0" w:firstRowLastColumn="0" w:lastRowFirstColumn="0" w:lastRowLastColumn="0"/>
            <w:tcW w:w="1133" w:type="dxa"/>
          </w:tcPr>
          <w:p w:rsidR="00056340" w:rsidRPr="00FB2519" w:rsidRDefault="00056340" w:rsidP="0079070C">
            <w:pPr>
              <w:pStyle w:val="Tabletextright"/>
              <w:rPr>
                <w:rFonts w:cstheme="minorHAnsi"/>
                <w:b/>
              </w:rPr>
            </w:pPr>
            <w:r w:rsidRPr="00FB2519">
              <w:rPr>
                <w:rFonts w:cstheme="minorHAnsi"/>
                <w:b/>
              </w:rPr>
              <w:t>133</w:t>
            </w:r>
          </w:p>
        </w:tc>
      </w:tr>
    </w:tbl>
    <w:p w:rsidR="00B54ECD" w:rsidRDefault="00B54ECD" w:rsidP="00B54ECD">
      <w:pPr>
        <w:pStyle w:val="Notes"/>
      </w:pPr>
      <w:r>
        <w:t>Note:</w:t>
      </w:r>
    </w:p>
    <w:p w:rsidR="002D54ED" w:rsidRDefault="00B54ECD" w:rsidP="000A3364">
      <w:pPr>
        <w:pStyle w:val="Notes"/>
      </w:pPr>
      <w:r w:rsidRPr="00B54ECD">
        <w:t>(</w:t>
      </w:r>
      <w:r>
        <w:t>a</w:t>
      </w:r>
      <w:r w:rsidR="00220EEE">
        <w:t>) 2011</w:t>
      </w:r>
      <w:r w:rsidR="00565208">
        <w:noBreakHyphen/>
      </w:r>
      <w:r w:rsidRPr="00B54ECD">
        <w:t>12 and 2015</w:t>
      </w:r>
      <w:r w:rsidR="00565208">
        <w:noBreakHyphen/>
      </w:r>
      <w:r w:rsidRPr="00B54ECD">
        <w:t>16 asset balances were impacted by asset valuations during the year.</w:t>
      </w:r>
    </w:p>
    <w:p w:rsidR="00C06AD9" w:rsidRDefault="00C06AD9" w:rsidP="000A3364">
      <w:pPr>
        <w:pStyle w:val="Notes"/>
      </w:pPr>
      <w:r>
        <w:t>(b) In 2015</w:t>
      </w:r>
      <w:r>
        <w:noBreakHyphen/>
      </w:r>
      <w:r w:rsidRPr="00C06AD9">
        <w:t>16</w:t>
      </w:r>
      <w:r>
        <w:t>,</w:t>
      </w:r>
      <w:r w:rsidRPr="00C06AD9">
        <w:t xml:space="preserve"> certain assets and liabilities were reclassified to more appropriately reflect their nature. The cor</w:t>
      </w:r>
      <w:r>
        <w:t>responding comparatives in 2014</w:t>
      </w:r>
      <w:r>
        <w:noBreakHyphen/>
      </w:r>
      <w:r w:rsidRPr="00C06AD9">
        <w:t>15 have been adjusted accordingly.</w:t>
      </w:r>
    </w:p>
    <w:p w:rsidR="000A3364" w:rsidRDefault="000A3364" w:rsidP="000A3364">
      <w:pPr>
        <w:pStyle w:val="Spacer"/>
      </w:pPr>
    </w:p>
    <w:p w:rsidR="002D54ED" w:rsidRDefault="002D54ED" w:rsidP="002D36B2">
      <w:pPr>
        <w:sectPr w:rsidR="002D54ED" w:rsidSect="002D54ED">
          <w:type w:val="continuous"/>
          <w:pgSz w:w="11909" w:h="16834" w:code="9"/>
          <w:pgMar w:top="1728" w:right="1152" w:bottom="1152" w:left="1152" w:header="720" w:footer="288" w:gutter="0"/>
          <w:cols w:space="720"/>
          <w:noEndnote/>
        </w:sectPr>
      </w:pPr>
    </w:p>
    <w:p w:rsidR="002D54ED" w:rsidRDefault="008649FA" w:rsidP="00F93A60">
      <w:pPr>
        <w:pStyle w:val="Heading3"/>
      </w:pPr>
      <w:r w:rsidRPr="008649FA">
        <w:t>Capital projects/asset investment programs</w:t>
      </w:r>
    </w:p>
    <w:p w:rsidR="004A6796" w:rsidRDefault="004A6796" w:rsidP="004A6796">
      <w:r>
        <w:t xml:space="preserve">The Department and its related portfolio entities manage a range of capital projects to deliver services for government. </w:t>
      </w:r>
    </w:p>
    <w:p w:rsidR="004A6796" w:rsidRDefault="004A6796" w:rsidP="004A6796">
      <w:r>
        <w:t>Information on the new and existing capital projects for Departments and the broader Victorian public sector i</w:t>
      </w:r>
      <w:r w:rsidR="00680673">
        <w:t>s contained in Budget Paper No. </w:t>
      </w:r>
      <w:r>
        <w:t xml:space="preserve">4 </w:t>
      </w:r>
      <w:r w:rsidRPr="00680673">
        <w:rPr>
          <w:i/>
        </w:rPr>
        <w:t>State Capital Program</w:t>
      </w:r>
      <w:r>
        <w:t xml:space="preserve">, which is available on </w:t>
      </w:r>
      <w:r w:rsidR="00B83423">
        <w:t xml:space="preserve">DTF’s </w:t>
      </w:r>
      <w:r>
        <w:t xml:space="preserve">website. </w:t>
      </w:r>
    </w:p>
    <w:p w:rsidR="004A6796" w:rsidRDefault="004A6796" w:rsidP="004A6796">
      <w:r>
        <w:t>No major projects with a total estimated investment of $10</w:t>
      </w:r>
      <w:r w:rsidR="00565208">
        <w:t> million</w:t>
      </w:r>
      <w:r>
        <w:t xml:space="preserve"> or greater were completed during the year.</w:t>
      </w:r>
    </w:p>
    <w:p w:rsidR="008649FA" w:rsidRPr="008649FA" w:rsidRDefault="004A6796" w:rsidP="008649FA">
      <w:r>
        <w:br w:type="column"/>
      </w:r>
    </w:p>
    <w:p w:rsidR="008649FA" w:rsidRDefault="008649FA" w:rsidP="002D36B2">
      <w:pPr>
        <w:sectPr w:rsidR="008649FA" w:rsidSect="002D54ED">
          <w:type w:val="continuous"/>
          <w:pgSz w:w="11909" w:h="16834" w:code="9"/>
          <w:pgMar w:top="1728" w:right="1152" w:bottom="1152" w:left="1152" w:header="720" w:footer="288" w:gutter="0"/>
          <w:cols w:num="2" w:space="720"/>
          <w:noEndnote/>
        </w:sectPr>
      </w:pPr>
    </w:p>
    <w:p w:rsidR="001275F3" w:rsidRDefault="001275F3" w:rsidP="002D36B2"/>
    <w:p w:rsidR="008649FA" w:rsidRDefault="008649FA" w:rsidP="002D36B2">
      <w:pPr>
        <w:sectPr w:rsidR="008649FA" w:rsidSect="008649FA">
          <w:type w:val="continuous"/>
          <w:pgSz w:w="11909" w:h="16834" w:code="9"/>
          <w:pgMar w:top="1728" w:right="1152" w:bottom="1152" w:left="1152" w:header="720" w:footer="288" w:gutter="0"/>
          <w:cols w:space="720"/>
          <w:noEndnote/>
        </w:sectPr>
      </w:pPr>
    </w:p>
    <w:p w:rsidR="00C91302" w:rsidRPr="00FB2519" w:rsidRDefault="00C91302" w:rsidP="00F93A60">
      <w:pPr>
        <w:pStyle w:val="Heading2Notescontinued"/>
      </w:pPr>
      <w:r w:rsidRPr="00FB2519">
        <w:t>Style conventions</w:t>
      </w:r>
    </w:p>
    <w:p w:rsidR="00C91302" w:rsidRPr="00FB2519" w:rsidRDefault="00C91302" w:rsidP="00C91302">
      <w:pPr>
        <w:rPr>
          <w:rFonts w:cstheme="minorHAnsi"/>
        </w:rPr>
      </w:pPr>
      <w:r w:rsidRPr="00FB2519">
        <w:rPr>
          <w:rFonts w:cstheme="minorHAnsi"/>
        </w:rPr>
        <w:t>Figures in the tables and in the text have been rounded. Discrepancies in tables between totals and sums of components reflect rounding. Percentage variations in all tables are based on the underlying unrounded amounts.</w:t>
      </w:r>
    </w:p>
    <w:p w:rsidR="00C91302" w:rsidRPr="00FB2519" w:rsidRDefault="00C91302" w:rsidP="00C91302">
      <w:pPr>
        <w:rPr>
          <w:rFonts w:cstheme="minorHAnsi"/>
        </w:rPr>
      </w:pPr>
      <w:r w:rsidRPr="00FB2519">
        <w:rPr>
          <w:rFonts w:cstheme="minorHAnsi"/>
        </w:rPr>
        <w:t>The notation used in the tables is as follows:</w:t>
      </w:r>
    </w:p>
    <w:p w:rsidR="00C91302" w:rsidRPr="00FB2519" w:rsidRDefault="00C91302" w:rsidP="00C91302">
      <w:pPr>
        <w:ind w:left="1980" w:hanging="1440"/>
        <w:rPr>
          <w:rFonts w:cstheme="minorHAnsi"/>
        </w:rPr>
      </w:pPr>
      <w:r w:rsidRPr="00FB2519">
        <w:rPr>
          <w:rFonts w:cstheme="minorHAnsi"/>
        </w:rPr>
        <w:t>.. or –</w:t>
      </w:r>
      <w:r w:rsidRPr="00FB2519">
        <w:rPr>
          <w:rFonts w:cstheme="minorHAnsi"/>
        </w:rPr>
        <w:tab/>
        <w:t>zero, or rounded to zero</w:t>
      </w:r>
    </w:p>
    <w:p w:rsidR="00C91302" w:rsidRPr="00FB2519" w:rsidRDefault="00C91302" w:rsidP="00C91302">
      <w:pPr>
        <w:ind w:left="1980" w:hanging="1440"/>
        <w:rPr>
          <w:rFonts w:cstheme="minorHAnsi"/>
        </w:rPr>
      </w:pPr>
      <w:r w:rsidRPr="00FB2519">
        <w:rPr>
          <w:rFonts w:cstheme="minorHAnsi"/>
        </w:rPr>
        <w:t>1</w:t>
      </w:r>
      <w:r w:rsidR="00565208">
        <w:rPr>
          <w:rFonts w:cstheme="minorHAnsi"/>
        </w:rPr>
        <w:t> billion</w:t>
      </w:r>
      <w:r w:rsidRPr="00FB2519">
        <w:rPr>
          <w:rFonts w:cstheme="minorHAnsi"/>
        </w:rPr>
        <w:tab/>
        <w:t>1 000</w:t>
      </w:r>
      <w:r w:rsidR="00565208">
        <w:rPr>
          <w:rFonts w:cstheme="minorHAnsi"/>
        </w:rPr>
        <w:t> million</w:t>
      </w:r>
    </w:p>
    <w:p w:rsidR="00C91302" w:rsidRPr="00FB2519" w:rsidRDefault="00C91302" w:rsidP="00C91302">
      <w:pPr>
        <w:ind w:left="1980" w:hanging="1440"/>
        <w:rPr>
          <w:rFonts w:cstheme="minorHAnsi"/>
        </w:rPr>
      </w:pPr>
      <w:r w:rsidRPr="00FB2519">
        <w:rPr>
          <w:rFonts w:cstheme="minorHAnsi"/>
        </w:rPr>
        <w:t>200x</w:t>
      </w:r>
      <w:r w:rsidRPr="00FB2519">
        <w:rPr>
          <w:rFonts w:cstheme="minorHAnsi"/>
        </w:rPr>
        <w:tab/>
        <w:t>year period</w:t>
      </w:r>
    </w:p>
    <w:p w:rsidR="00C91302" w:rsidRPr="00FB2519" w:rsidRDefault="00C91302" w:rsidP="00C91302">
      <w:pPr>
        <w:ind w:left="1980" w:hanging="1440"/>
        <w:rPr>
          <w:rFonts w:cstheme="minorHAnsi"/>
        </w:rPr>
      </w:pPr>
      <w:r w:rsidRPr="00FB2519">
        <w:rPr>
          <w:rFonts w:cstheme="minorHAnsi"/>
        </w:rPr>
        <w:t>200x</w:t>
      </w:r>
      <w:r w:rsidR="00565208">
        <w:rPr>
          <w:rFonts w:cstheme="minorHAnsi"/>
        </w:rPr>
        <w:noBreakHyphen/>
      </w:r>
      <w:r w:rsidRPr="00FB2519">
        <w:rPr>
          <w:rFonts w:cstheme="minorHAnsi"/>
        </w:rPr>
        <w:t>0x</w:t>
      </w:r>
      <w:r w:rsidRPr="00FB2519">
        <w:rPr>
          <w:rFonts w:cstheme="minorHAnsi"/>
        </w:rPr>
        <w:tab/>
        <w:t>year period</w:t>
      </w:r>
    </w:p>
    <w:p w:rsidR="00C91302" w:rsidRPr="00FB2519" w:rsidRDefault="00C91302" w:rsidP="00C91302">
      <w:pPr>
        <w:ind w:left="1980" w:hanging="1440"/>
        <w:rPr>
          <w:rFonts w:cstheme="minorHAnsi"/>
        </w:rPr>
      </w:pPr>
      <w:r w:rsidRPr="00FB2519">
        <w:rPr>
          <w:rFonts w:cstheme="minorHAnsi"/>
        </w:rPr>
        <w:t>n/a</w:t>
      </w:r>
      <w:r w:rsidRPr="00FB2519">
        <w:rPr>
          <w:rFonts w:cstheme="minorHAnsi"/>
        </w:rPr>
        <w:tab/>
        <w:t>not available or not applicable</w:t>
      </w:r>
    </w:p>
    <w:p w:rsidR="00C91302" w:rsidRPr="00FB2519" w:rsidRDefault="00C91302" w:rsidP="00C91302">
      <w:pPr>
        <w:ind w:left="1980" w:hanging="1440"/>
        <w:rPr>
          <w:rFonts w:cstheme="minorHAnsi"/>
        </w:rPr>
      </w:pPr>
      <w:r w:rsidRPr="00FB2519">
        <w:rPr>
          <w:rFonts w:cstheme="minorHAnsi"/>
        </w:rPr>
        <w:t>(xxx.x)</w:t>
      </w:r>
      <w:r w:rsidRPr="00FB2519">
        <w:rPr>
          <w:rFonts w:cstheme="minorHAnsi"/>
        </w:rPr>
        <w:tab/>
        <w:t>negative numbers</w:t>
      </w:r>
    </w:p>
    <w:p w:rsidR="008649FA" w:rsidRDefault="008649FA" w:rsidP="002D36B2"/>
    <w:p w:rsidR="00C12C77" w:rsidRDefault="00C12C77" w:rsidP="00C12C77">
      <w:pPr>
        <w:pStyle w:val="Heading1"/>
        <w:rPr>
          <w:rFonts w:asciiTheme="minorHAnsi" w:hAnsiTheme="minorHAnsi" w:cstheme="minorHAnsi"/>
        </w:rPr>
        <w:sectPr w:rsidR="00C12C77" w:rsidSect="00056340">
          <w:type w:val="continuous"/>
          <w:pgSz w:w="11909" w:h="16834" w:code="9"/>
          <w:pgMar w:top="1728" w:right="1152" w:bottom="1152" w:left="1152" w:header="720" w:footer="288" w:gutter="0"/>
          <w:cols w:num="2" w:space="720"/>
          <w:noEndnote/>
        </w:sectPr>
      </w:pPr>
      <w:bookmarkStart w:id="10" w:name="_Toc337034709"/>
      <w:bookmarkStart w:id="11" w:name="_Toc337034818"/>
      <w:bookmarkStart w:id="12" w:name="_Toc434228915"/>
    </w:p>
    <w:p w:rsidR="00850A28" w:rsidRPr="00FB2519" w:rsidRDefault="00850A28" w:rsidP="00C12C77">
      <w:pPr>
        <w:pStyle w:val="Heading1"/>
        <w:rPr>
          <w:rFonts w:asciiTheme="minorHAnsi" w:hAnsiTheme="minorHAnsi" w:cstheme="minorHAnsi"/>
        </w:rPr>
      </w:pPr>
      <w:bookmarkStart w:id="13" w:name="_Toc456085525"/>
      <w:bookmarkStart w:id="14" w:name="_Toc463860277"/>
      <w:bookmarkStart w:id="15" w:name="_Toc337034710"/>
      <w:bookmarkStart w:id="16" w:name="_Toc337034819"/>
      <w:bookmarkStart w:id="17" w:name="_Toc434228916"/>
      <w:bookmarkEnd w:id="10"/>
      <w:bookmarkEnd w:id="11"/>
      <w:bookmarkEnd w:id="12"/>
      <w:r w:rsidRPr="00FB2519">
        <w:rPr>
          <w:rFonts w:asciiTheme="minorHAnsi" w:hAnsiTheme="minorHAnsi" w:cstheme="minorHAnsi"/>
        </w:rPr>
        <w:t>Financial statements</w:t>
      </w:r>
      <w:bookmarkEnd w:id="13"/>
      <w:bookmarkEnd w:id="14"/>
    </w:p>
    <w:p w:rsidR="00850A28" w:rsidRPr="00FB2519" w:rsidRDefault="00850A28" w:rsidP="00C12C77">
      <w:pPr>
        <w:pStyle w:val="Heading2"/>
      </w:pPr>
      <w:r w:rsidRPr="00FB2519">
        <w:t>Contents</w:t>
      </w:r>
    </w:p>
    <w:p w:rsidR="00850A28" w:rsidRDefault="00850A28">
      <w:pPr>
        <w:pStyle w:val="TOC1"/>
        <w:rPr>
          <w:rFonts w:eastAsiaTheme="minorEastAsia" w:cstheme="minorBidi"/>
          <w:b w:val="0"/>
          <w:color w:val="auto"/>
          <w:spacing w:val="0"/>
          <w:sz w:val="22"/>
          <w:szCs w:val="22"/>
        </w:rPr>
      </w:pPr>
      <w:r w:rsidRPr="00FB2519">
        <w:fldChar w:fldCharType="begin"/>
      </w:r>
      <w:r w:rsidRPr="00FB2519">
        <w:instrText xml:space="preserve"> TOC \h \z \t "Heading 1 Fin,1,Heading 2 Notes,3" </w:instrText>
      </w:r>
      <w:r w:rsidRPr="00FB2519">
        <w:fldChar w:fldCharType="separate"/>
      </w:r>
      <w:hyperlink w:anchor="_Toc461460484" w:history="1">
        <w:r w:rsidRPr="00255A42">
          <w:rPr>
            <w:rStyle w:val="Hyperlink"/>
            <w:rFonts w:cstheme="minorHAnsi"/>
          </w:rPr>
          <w:t>Comprehensive operating statement</w:t>
        </w:r>
        <w:r>
          <w:rPr>
            <w:webHidden/>
          </w:rPr>
          <w:tab/>
        </w:r>
        <w:r>
          <w:rPr>
            <w:webHidden/>
          </w:rPr>
          <w:fldChar w:fldCharType="begin"/>
        </w:r>
        <w:r>
          <w:rPr>
            <w:webHidden/>
          </w:rPr>
          <w:instrText xml:space="preserve"> PAGEREF _Toc461460484 \h </w:instrText>
        </w:r>
        <w:r>
          <w:rPr>
            <w:webHidden/>
          </w:rPr>
        </w:r>
        <w:r>
          <w:rPr>
            <w:webHidden/>
          </w:rPr>
          <w:fldChar w:fldCharType="separate"/>
        </w:r>
        <w:r w:rsidR="003D2BA7">
          <w:rPr>
            <w:webHidden/>
          </w:rPr>
          <w:t>44</w:t>
        </w:r>
        <w:r>
          <w:rPr>
            <w:webHidden/>
          </w:rPr>
          <w:fldChar w:fldCharType="end"/>
        </w:r>
      </w:hyperlink>
    </w:p>
    <w:p w:rsidR="00850A28" w:rsidRDefault="0064586D">
      <w:pPr>
        <w:pStyle w:val="TOC1"/>
        <w:rPr>
          <w:rFonts w:eastAsiaTheme="minorEastAsia" w:cstheme="minorBidi"/>
          <w:b w:val="0"/>
          <w:color w:val="auto"/>
          <w:spacing w:val="0"/>
          <w:sz w:val="22"/>
          <w:szCs w:val="22"/>
        </w:rPr>
      </w:pPr>
      <w:hyperlink w:anchor="_Toc461460485" w:history="1">
        <w:r w:rsidR="00850A28" w:rsidRPr="00255A42">
          <w:rPr>
            <w:rStyle w:val="Hyperlink"/>
            <w:rFonts w:cstheme="minorHAnsi"/>
          </w:rPr>
          <w:t>Balance sheet</w:t>
        </w:r>
        <w:r w:rsidR="00850A28">
          <w:rPr>
            <w:webHidden/>
          </w:rPr>
          <w:tab/>
        </w:r>
        <w:r w:rsidR="00850A28">
          <w:rPr>
            <w:webHidden/>
          </w:rPr>
          <w:fldChar w:fldCharType="begin"/>
        </w:r>
        <w:r w:rsidR="00850A28">
          <w:rPr>
            <w:webHidden/>
          </w:rPr>
          <w:instrText xml:space="preserve"> PAGEREF _Toc461460485 \h </w:instrText>
        </w:r>
        <w:r w:rsidR="00850A28">
          <w:rPr>
            <w:webHidden/>
          </w:rPr>
        </w:r>
        <w:r w:rsidR="00850A28">
          <w:rPr>
            <w:webHidden/>
          </w:rPr>
          <w:fldChar w:fldCharType="separate"/>
        </w:r>
        <w:r w:rsidR="003D2BA7">
          <w:rPr>
            <w:webHidden/>
          </w:rPr>
          <w:t>45</w:t>
        </w:r>
        <w:r w:rsidR="00850A28">
          <w:rPr>
            <w:webHidden/>
          </w:rPr>
          <w:fldChar w:fldCharType="end"/>
        </w:r>
      </w:hyperlink>
    </w:p>
    <w:p w:rsidR="00850A28" w:rsidRDefault="0064586D">
      <w:pPr>
        <w:pStyle w:val="TOC1"/>
        <w:rPr>
          <w:rFonts w:eastAsiaTheme="minorEastAsia" w:cstheme="minorBidi"/>
          <w:b w:val="0"/>
          <w:color w:val="auto"/>
          <w:spacing w:val="0"/>
          <w:sz w:val="22"/>
          <w:szCs w:val="22"/>
        </w:rPr>
      </w:pPr>
      <w:hyperlink w:anchor="_Toc461460486" w:history="1">
        <w:r w:rsidR="00850A28" w:rsidRPr="00255A42">
          <w:rPr>
            <w:rStyle w:val="Hyperlink"/>
            <w:rFonts w:cstheme="minorHAnsi"/>
          </w:rPr>
          <w:t>Statement of changes in equity</w:t>
        </w:r>
        <w:r w:rsidR="00850A28">
          <w:rPr>
            <w:webHidden/>
          </w:rPr>
          <w:tab/>
        </w:r>
        <w:r w:rsidR="00850A28">
          <w:rPr>
            <w:webHidden/>
          </w:rPr>
          <w:fldChar w:fldCharType="begin"/>
        </w:r>
        <w:r w:rsidR="00850A28">
          <w:rPr>
            <w:webHidden/>
          </w:rPr>
          <w:instrText xml:space="preserve"> PAGEREF _Toc461460486 \h </w:instrText>
        </w:r>
        <w:r w:rsidR="00850A28">
          <w:rPr>
            <w:webHidden/>
          </w:rPr>
        </w:r>
        <w:r w:rsidR="00850A28">
          <w:rPr>
            <w:webHidden/>
          </w:rPr>
          <w:fldChar w:fldCharType="separate"/>
        </w:r>
        <w:r w:rsidR="003D2BA7">
          <w:rPr>
            <w:webHidden/>
          </w:rPr>
          <w:t>46</w:t>
        </w:r>
        <w:r w:rsidR="00850A28">
          <w:rPr>
            <w:webHidden/>
          </w:rPr>
          <w:fldChar w:fldCharType="end"/>
        </w:r>
      </w:hyperlink>
    </w:p>
    <w:p w:rsidR="00850A28" w:rsidRDefault="0064586D">
      <w:pPr>
        <w:pStyle w:val="TOC1"/>
        <w:rPr>
          <w:rFonts w:eastAsiaTheme="minorEastAsia" w:cstheme="minorBidi"/>
          <w:b w:val="0"/>
          <w:color w:val="auto"/>
          <w:spacing w:val="0"/>
          <w:sz w:val="22"/>
          <w:szCs w:val="22"/>
        </w:rPr>
      </w:pPr>
      <w:hyperlink w:anchor="_Toc461460487" w:history="1">
        <w:r w:rsidR="00850A28" w:rsidRPr="00255A42">
          <w:rPr>
            <w:rStyle w:val="Hyperlink"/>
            <w:rFonts w:cstheme="minorHAnsi"/>
          </w:rPr>
          <w:t>Cash flow statement</w:t>
        </w:r>
        <w:r w:rsidR="00850A28">
          <w:rPr>
            <w:webHidden/>
          </w:rPr>
          <w:tab/>
        </w:r>
        <w:r w:rsidR="00850A28">
          <w:rPr>
            <w:webHidden/>
          </w:rPr>
          <w:fldChar w:fldCharType="begin"/>
        </w:r>
        <w:r w:rsidR="00850A28">
          <w:rPr>
            <w:webHidden/>
          </w:rPr>
          <w:instrText xml:space="preserve"> PAGEREF _Toc461460487 \h </w:instrText>
        </w:r>
        <w:r w:rsidR="00850A28">
          <w:rPr>
            <w:webHidden/>
          </w:rPr>
        </w:r>
        <w:r w:rsidR="00850A28">
          <w:rPr>
            <w:webHidden/>
          </w:rPr>
          <w:fldChar w:fldCharType="separate"/>
        </w:r>
        <w:r w:rsidR="003D2BA7">
          <w:rPr>
            <w:webHidden/>
          </w:rPr>
          <w:t>47</w:t>
        </w:r>
        <w:r w:rsidR="00850A28">
          <w:rPr>
            <w:webHidden/>
          </w:rPr>
          <w:fldChar w:fldCharType="end"/>
        </w:r>
      </w:hyperlink>
    </w:p>
    <w:p w:rsidR="00850A28" w:rsidRDefault="0064586D">
      <w:pPr>
        <w:pStyle w:val="TOC1"/>
        <w:rPr>
          <w:rFonts w:eastAsiaTheme="minorEastAsia" w:cstheme="minorBidi"/>
          <w:b w:val="0"/>
          <w:color w:val="auto"/>
          <w:spacing w:val="0"/>
          <w:sz w:val="22"/>
          <w:szCs w:val="22"/>
        </w:rPr>
      </w:pPr>
      <w:hyperlink w:anchor="_Toc461460488" w:history="1">
        <w:r w:rsidR="00850A28" w:rsidRPr="00255A42">
          <w:rPr>
            <w:rStyle w:val="Hyperlink"/>
            <w:rFonts w:cstheme="minorHAnsi"/>
          </w:rPr>
          <w:t>Notes to financial statements</w:t>
        </w:r>
        <w:r w:rsidR="00850A28">
          <w:rPr>
            <w:webHidden/>
          </w:rPr>
          <w:tab/>
        </w:r>
        <w:r w:rsidR="00850A28">
          <w:rPr>
            <w:webHidden/>
          </w:rPr>
          <w:fldChar w:fldCharType="begin"/>
        </w:r>
        <w:r w:rsidR="00850A28">
          <w:rPr>
            <w:webHidden/>
          </w:rPr>
          <w:instrText xml:space="preserve"> PAGEREF _Toc461460488 \h </w:instrText>
        </w:r>
        <w:r w:rsidR="00850A28">
          <w:rPr>
            <w:webHidden/>
          </w:rPr>
        </w:r>
        <w:r w:rsidR="00850A28">
          <w:rPr>
            <w:webHidden/>
          </w:rPr>
          <w:fldChar w:fldCharType="separate"/>
        </w:r>
        <w:r w:rsidR="003D2BA7">
          <w:rPr>
            <w:webHidden/>
          </w:rPr>
          <w:t>48</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89" w:history="1">
        <w:r w:rsidR="00850A28" w:rsidRPr="00255A42">
          <w:rPr>
            <w:rStyle w:val="Hyperlink"/>
          </w:rPr>
          <w:t>Note 1.</w:t>
        </w:r>
        <w:r w:rsidR="00850A28">
          <w:rPr>
            <w:rFonts w:eastAsiaTheme="minorEastAsia" w:cstheme="minorBidi"/>
            <w:spacing w:val="0"/>
            <w:sz w:val="22"/>
            <w:szCs w:val="22"/>
          </w:rPr>
          <w:tab/>
        </w:r>
        <w:r w:rsidR="00850A28" w:rsidRPr="00255A42">
          <w:rPr>
            <w:rStyle w:val="Hyperlink"/>
          </w:rPr>
          <w:t>Summary of significant accounting policies</w:t>
        </w:r>
        <w:r w:rsidR="00850A28">
          <w:rPr>
            <w:webHidden/>
          </w:rPr>
          <w:tab/>
        </w:r>
        <w:r w:rsidR="00850A28">
          <w:rPr>
            <w:webHidden/>
          </w:rPr>
          <w:fldChar w:fldCharType="begin"/>
        </w:r>
        <w:r w:rsidR="00850A28">
          <w:rPr>
            <w:webHidden/>
          </w:rPr>
          <w:instrText xml:space="preserve"> PAGEREF _Toc461460489 \h </w:instrText>
        </w:r>
        <w:r w:rsidR="00850A28">
          <w:rPr>
            <w:webHidden/>
          </w:rPr>
        </w:r>
        <w:r w:rsidR="00850A28">
          <w:rPr>
            <w:webHidden/>
          </w:rPr>
          <w:fldChar w:fldCharType="separate"/>
        </w:r>
        <w:r w:rsidR="003D2BA7">
          <w:rPr>
            <w:webHidden/>
          </w:rPr>
          <w:t>48</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0" w:history="1">
        <w:r w:rsidR="00850A28" w:rsidRPr="00255A42">
          <w:rPr>
            <w:rStyle w:val="Hyperlink"/>
          </w:rPr>
          <w:t>Note 2.</w:t>
        </w:r>
        <w:r w:rsidR="00850A28">
          <w:rPr>
            <w:rFonts w:eastAsiaTheme="minorEastAsia" w:cstheme="minorBidi"/>
            <w:spacing w:val="0"/>
            <w:sz w:val="22"/>
            <w:szCs w:val="22"/>
          </w:rPr>
          <w:tab/>
        </w:r>
        <w:r w:rsidR="00850A28" w:rsidRPr="00255A42">
          <w:rPr>
            <w:rStyle w:val="Hyperlink"/>
          </w:rPr>
          <w:t>Departmental outputs</w:t>
        </w:r>
        <w:r w:rsidR="00850A28">
          <w:rPr>
            <w:webHidden/>
          </w:rPr>
          <w:tab/>
        </w:r>
        <w:r w:rsidR="00850A28">
          <w:rPr>
            <w:webHidden/>
          </w:rPr>
          <w:fldChar w:fldCharType="begin"/>
        </w:r>
        <w:r w:rsidR="00850A28">
          <w:rPr>
            <w:webHidden/>
          </w:rPr>
          <w:instrText xml:space="preserve"> PAGEREF _Toc461460490 \h </w:instrText>
        </w:r>
        <w:r w:rsidR="00850A28">
          <w:rPr>
            <w:webHidden/>
          </w:rPr>
        </w:r>
        <w:r w:rsidR="00850A28">
          <w:rPr>
            <w:webHidden/>
          </w:rPr>
          <w:fldChar w:fldCharType="separate"/>
        </w:r>
        <w:r w:rsidR="003D2BA7">
          <w:rPr>
            <w:webHidden/>
          </w:rPr>
          <w:t>64</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1" w:history="1">
        <w:r w:rsidR="00850A28" w:rsidRPr="00255A42">
          <w:rPr>
            <w:rStyle w:val="Hyperlink"/>
          </w:rPr>
          <w:t xml:space="preserve">Note 3. </w:t>
        </w:r>
        <w:r w:rsidR="00850A28">
          <w:rPr>
            <w:rFonts w:eastAsiaTheme="minorEastAsia" w:cstheme="minorBidi"/>
            <w:spacing w:val="0"/>
            <w:sz w:val="22"/>
            <w:szCs w:val="22"/>
          </w:rPr>
          <w:tab/>
        </w:r>
        <w:r w:rsidR="00850A28" w:rsidRPr="00255A42">
          <w:rPr>
            <w:rStyle w:val="Hyperlink"/>
          </w:rPr>
          <w:t>Income from transactions</w:t>
        </w:r>
        <w:r w:rsidR="00850A28">
          <w:rPr>
            <w:webHidden/>
          </w:rPr>
          <w:tab/>
        </w:r>
        <w:r w:rsidR="00850A28" w:rsidRPr="00E52900">
          <w:rPr>
            <w:webHidden/>
          </w:rPr>
          <w:fldChar w:fldCharType="begin"/>
        </w:r>
        <w:r w:rsidR="00850A28" w:rsidRPr="00E52900">
          <w:rPr>
            <w:webHidden/>
          </w:rPr>
          <w:instrText xml:space="preserve"> PAGEREF _Toc461460491 \h </w:instrText>
        </w:r>
        <w:r w:rsidR="00850A28" w:rsidRPr="00E52900">
          <w:rPr>
            <w:webHidden/>
          </w:rPr>
        </w:r>
        <w:r w:rsidR="00850A28" w:rsidRPr="00E52900">
          <w:rPr>
            <w:webHidden/>
          </w:rPr>
          <w:fldChar w:fldCharType="separate"/>
        </w:r>
        <w:r w:rsidR="003D2BA7">
          <w:rPr>
            <w:webHidden/>
          </w:rPr>
          <w:t>68</w:t>
        </w:r>
        <w:r w:rsidR="00850A28" w:rsidRPr="00E52900">
          <w:rPr>
            <w:webHidden/>
          </w:rPr>
          <w:fldChar w:fldCharType="end"/>
        </w:r>
      </w:hyperlink>
    </w:p>
    <w:p w:rsidR="00850A28" w:rsidRDefault="0064586D" w:rsidP="00E13F7C">
      <w:pPr>
        <w:pStyle w:val="TOC3"/>
        <w:rPr>
          <w:rFonts w:eastAsiaTheme="minorEastAsia" w:cstheme="minorBidi"/>
          <w:spacing w:val="0"/>
          <w:sz w:val="22"/>
          <w:szCs w:val="22"/>
        </w:rPr>
      </w:pPr>
      <w:hyperlink w:anchor="_Toc461460492" w:history="1">
        <w:r w:rsidR="00850A28" w:rsidRPr="00255A42">
          <w:rPr>
            <w:rStyle w:val="Hyperlink"/>
          </w:rPr>
          <w:t>Note 4.</w:t>
        </w:r>
        <w:r w:rsidR="00850A28">
          <w:rPr>
            <w:rFonts w:eastAsiaTheme="minorEastAsia" w:cstheme="minorBidi"/>
            <w:spacing w:val="0"/>
            <w:sz w:val="22"/>
            <w:szCs w:val="22"/>
          </w:rPr>
          <w:tab/>
        </w:r>
        <w:r w:rsidR="00850A28" w:rsidRPr="00255A42">
          <w:rPr>
            <w:rStyle w:val="Hyperlink"/>
          </w:rPr>
          <w:t>Summary of compliance with annual Parliamentary and special appropriations</w:t>
        </w:r>
        <w:r w:rsidR="00850A28">
          <w:rPr>
            <w:webHidden/>
          </w:rPr>
          <w:tab/>
        </w:r>
        <w:r w:rsidR="00850A28" w:rsidRPr="00E52900">
          <w:rPr>
            <w:webHidden/>
          </w:rPr>
          <w:fldChar w:fldCharType="begin"/>
        </w:r>
        <w:r w:rsidR="00850A28" w:rsidRPr="00E52900">
          <w:rPr>
            <w:webHidden/>
          </w:rPr>
          <w:instrText xml:space="preserve"> PAGEREF _Toc461460492 \h </w:instrText>
        </w:r>
        <w:r w:rsidR="00850A28" w:rsidRPr="00E52900">
          <w:rPr>
            <w:webHidden/>
          </w:rPr>
        </w:r>
        <w:r w:rsidR="00850A28" w:rsidRPr="00E52900">
          <w:rPr>
            <w:webHidden/>
          </w:rPr>
          <w:fldChar w:fldCharType="separate"/>
        </w:r>
        <w:r w:rsidR="003D2BA7">
          <w:rPr>
            <w:webHidden/>
          </w:rPr>
          <w:t>68</w:t>
        </w:r>
        <w:r w:rsidR="00850A28" w:rsidRPr="00E52900">
          <w:rPr>
            <w:webHidden/>
          </w:rPr>
          <w:fldChar w:fldCharType="end"/>
        </w:r>
      </w:hyperlink>
    </w:p>
    <w:p w:rsidR="00850A28" w:rsidRDefault="0064586D" w:rsidP="00E13F7C">
      <w:pPr>
        <w:pStyle w:val="TOC3"/>
        <w:rPr>
          <w:rFonts w:eastAsiaTheme="minorEastAsia" w:cstheme="minorBidi"/>
          <w:spacing w:val="0"/>
          <w:sz w:val="22"/>
          <w:szCs w:val="22"/>
        </w:rPr>
      </w:pPr>
      <w:hyperlink w:anchor="_Toc461460493" w:history="1">
        <w:r w:rsidR="00850A28" w:rsidRPr="00255A42">
          <w:rPr>
            <w:rStyle w:val="Hyperlink"/>
          </w:rPr>
          <w:t xml:space="preserve">Note 5. </w:t>
        </w:r>
        <w:r w:rsidR="00850A28">
          <w:rPr>
            <w:rFonts w:eastAsiaTheme="minorEastAsia" w:cstheme="minorBidi"/>
            <w:spacing w:val="0"/>
            <w:sz w:val="22"/>
            <w:szCs w:val="22"/>
          </w:rPr>
          <w:tab/>
        </w:r>
        <w:r w:rsidR="00850A28" w:rsidRPr="00255A42">
          <w:rPr>
            <w:rStyle w:val="Hyperlink"/>
          </w:rPr>
          <w:t>Expenses from transactions</w:t>
        </w:r>
        <w:r w:rsidR="00850A28">
          <w:rPr>
            <w:webHidden/>
          </w:rPr>
          <w:tab/>
        </w:r>
        <w:r w:rsidR="00850A28">
          <w:rPr>
            <w:webHidden/>
          </w:rPr>
          <w:fldChar w:fldCharType="begin"/>
        </w:r>
        <w:r w:rsidR="00850A28">
          <w:rPr>
            <w:webHidden/>
          </w:rPr>
          <w:instrText xml:space="preserve"> PAGEREF _Toc461460493 \h </w:instrText>
        </w:r>
        <w:r w:rsidR="00850A28">
          <w:rPr>
            <w:webHidden/>
          </w:rPr>
        </w:r>
        <w:r w:rsidR="00850A28">
          <w:rPr>
            <w:webHidden/>
          </w:rPr>
          <w:fldChar w:fldCharType="separate"/>
        </w:r>
        <w:r w:rsidR="003D2BA7">
          <w:rPr>
            <w:webHidden/>
          </w:rPr>
          <w:t>72</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4" w:history="1">
        <w:r w:rsidR="00850A28" w:rsidRPr="00255A42">
          <w:rPr>
            <w:rStyle w:val="Hyperlink"/>
          </w:rPr>
          <w:t>Note 6.</w:t>
        </w:r>
        <w:r w:rsidR="00850A28">
          <w:rPr>
            <w:rFonts w:eastAsiaTheme="minorEastAsia" w:cstheme="minorBidi"/>
            <w:spacing w:val="0"/>
            <w:sz w:val="22"/>
            <w:szCs w:val="22"/>
          </w:rPr>
          <w:tab/>
        </w:r>
        <w:r w:rsidR="00850A28" w:rsidRPr="00255A42">
          <w:rPr>
            <w:rStyle w:val="Hyperlink"/>
          </w:rPr>
          <w:t>Receivables</w:t>
        </w:r>
        <w:r w:rsidR="00850A28">
          <w:rPr>
            <w:webHidden/>
          </w:rPr>
          <w:tab/>
        </w:r>
        <w:r w:rsidR="00850A28">
          <w:rPr>
            <w:webHidden/>
          </w:rPr>
          <w:fldChar w:fldCharType="begin"/>
        </w:r>
        <w:r w:rsidR="00850A28">
          <w:rPr>
            <w:webHidden/>
          </w:rPr>
          <w:instrText xml:space="preserve"> PAGEREF _Toc461460494 \h </w:instrText>
        </w:r>
        <w:r w:rsidR="00850A28">
          <w:rPr>
            <w:webHidden/>
          </w:rPr>
        </w:r>
        <w:r w:rsidR="00850A28">
          <w:rPr>
            <w:webHidden/>
          </w:rPr>
          <w:fldChar w:fldCharType="separate"/>
        </w:r>
        <w:r w:rsidR="003D2BA7">
          <w:rPr>
            <w:webHidden/>
          </w:rPr>
          <w:t>73</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5" w:history="1">
        <w:r w:rsidR="00850A28" w:rsidRPr="00255A42">
          <w:rPr>
            <w:rStyle w:val="Hyperlink"/>
          </w:rPr>
          <w:t>Note 7.</w:t>
        </w:r>
        <w:r w:rsidR="00850A28">
          <w:rPr>
            <w:rFonts w:eastAsiaTheme="minorEastAsia" w:cstheme="minorBidi"/>
            <w:spacing w:val="0"/>
            <w:sz w:val="22"/>
            <w:szCs w:val="22"/>
          </w:rPr>
          <w:tab/>
        </w:r>
        <w:r w:rsidR="00850A28" w:rsidRPr="00255A42">
          <w:rPr>
            <w:rStyle w:val="Hyperlink"/>
          </w:rPr>
          <w:t>Non-financial assets classified as held for sale</w:t>
        </w:r>
        <w:r w:rsidR="00850A28">
          <w:rPr>
            <w:webHidden/>
          </w:rPr>
          <w:tab/>
        </w:r>
        <w:r w:rsidR="00850A28">
          <w:rPr>
            <w:webHidden/>
          </w:rPr>
          <w:fldChar w:fldCharType="begin"/>
        </w:r>
        <w:r w:rsidR="00850A28">
          <w:rPr>
            <w:webHidden/>
          </w:rPr>
          <w:instrText xml:space="preserve"> PAGEREF _Toc461460495 \h </w:instrText>
        </w:r>
        <w:r w:rsidR="00850A28">
          <w:rPr>
            <w:webHidden/>
          </w:rPr>
        </w:r>
        <w:r w:rsidR="00850A28">
          <w:rPr>
            <w:webHidden/>
          </w:rPr>
          <w:fldChar w:fldCharType="separate"/>
        </w:r>
        <w:r w:rsidR="003D2BA7">
          <w:rPr>
            <w:webHidden/>
          </w:rPr>
          <w:t>73</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6" w:history="1">
        <w:r w:rsidR="00850A28" w:rsidRPr="00255A42">
          <w:rPr>
            <w:rStyle w:val="Hyperlink"/>
          </w:rPr>
          <w:t>Note 8.</w:t>
        </w:r>
        <w:r w:rsidR="00850A28">
          <w:rPr>
            <w:rFonts w:eastAsiaTheme="minorEastAsia" w:cstheme="minorBidi"/>
            <w:spacing w:val="0"/>
            <w:sz w:val="22"/>
            <w:szCs w:val="22"/>
          </w:rPr>
          <w:tab/>
        </w:r>
        <w:r w:rsidR="00850A28" w:rsidRPr="00255A42">
          <w:rPr>
            <w:rStyle w:val="Hyperlink"/>
          </w:rPr>
          <w:t>Property, plant and equipment</w:t>
        </w:r>
        <w:r w:rsidR="00850A28">
          <w:rPr>
            <w:webHidden/>
          </w:rPr>
          <w:tab/>
        </w:r>
        <w:r w:rsidR="00850A28">
          <w:rPr>
            <w:webHidden/>
          </w:rPr>
          <w:fldChar w:fldCharType="begin"/>
        </w:r>
        <w:r w:rsidR="00850A28">
          <w:rPr>
            <w:webHidden/>
          </w:rPr>
          <w:instrText xml:space="preserve"> PAGEREF _Toc461460496 \h </w:instrText>
        </w:r>
        <w:r w:rsidR="00850A28">
          <w:rPr>
            <w:webHidden/>
          </w:rPr>
        </w:r>
        <w:r w:rsidR="00850A28">
          <w:rPr>
            <w:webHidden/>
          </w:rPr>
          <w:fldChar w:fldCharType="separate"/>
        </w:r>
        <w:r w:rsidR="003D2BA7">
          <w:rPr>
            <w:webHidden/>
          </w:rPr>
          <w:t>75</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7" w:history="1">
        <w:r w:rsidR="00850A28" w:rsidRPr="00255A42">
          <w:rPr>
            <w:rStyle w:val="Hyperlink"/>
          </w:rPr>
          <w:t>Note 9.</w:t>
        </w:r>
        <w:r w:rsidR="00850A28">
          <w:rPr>
            <w:rFonts w:eastAsiaTheme="minorEastAsia" w:cstheme="minorBidi"/>
            <w:spacing w:val="0"/>
            <w:sz w:val="22"/>
            <w:szCs w:val="22"/>
          </w:rPr>
          <w:tab/>
        </w:r>
        <w:r w:rsidR="00850A28" w:rsidRPr="00255A42">
          <w:rPr>
            <w:rStyle w:val="Hyperlink"/>
          </w:rPr>
          <w:t>Intangible assets</w:t>
        </w:r>
        <w:r w:rsidR="00850A28">
          <w:rPr>
            <w:webHidden/>
          </w:rPr>
          <w:tab/>
        </w:r>
        <w:r w:rsidR="00850A28">
          <w:rPr>
            <w:webHidden/>
          </w:rPr>
          <w:fldChar w:fldCharType="begin"/>
        </w:r>
        <w:r w:rsidR="00850A28">
          <w:rPr>
            <w:webHidden/>
          </w:rPr>
          <w:instrText xml:space="preserve"> PAGEREF _Toc461460497 \h </w:instrText>
        </w:r>
        <w:r w:rsidR="00850A28">
          <w:rPr>
            <w:webHidden/>
          </w:rPr>
        </w:r>
        <w:r w:rsidR="00850A28">
          <w:rPr>
            <w:webHidden/>
          </w:rPr>
          <w:fldChar w:fldCharType="separate"/>
        </w:r>
        <w:r w:rsidR="003D2BA7">
          <w:rPr>
            <w:webHidden/>
          </w:rPr>
          <w:t>81</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8" w:history="1">
        <w:r w:rsidR="00850A28" w:rsidRPr="00255A42">
          <w:rPr>
            <w:rStyle w:val="Hyperlink"/>
          </w:rPr>
          <w:t>Note 10.</w:t>
        </w:r>
        <w:r w:rsidR="00850A28">
          <w:rPr>
            <w:rFonts w:eastAsiaTheme="minorEastAsia" w:cstheme="minorBidi"/>
            <w:spacing w:val="0"/>
            <w:sz w:val="22"/>
            <w:szCs w:val="22"/>
          </w:rPr>
          <w:tab/>
        </w:r>
        <w:r w:rsidR="00850A28" w:rsidRPr="00255A42">
          <w:rPr>
            <w:rStyle w:val="Hyperlink"/>
          </w:rPr>
          <w:t>Payables</w:t>
        </w:r>
        <w:r w:rsidR="00850A28">
          <w:rPr>
            <w:webHidden/>
          </w:rPr>
          <w:tab/>
        </w:r>
        <w:r w:rsidR="00850A28">
          <w:rPr>
            <w:webHidden/>
          </w:rPr>
          <w:fldChar w:fldCharType="begin"/>
        </w:r>
        <w:r w:rsidR="00850A28">
          <w:rPr>
            <w:webHidden/>
          </w:rPr>
          <w:instrText xml:space="preserve"> PAGEREF _Toc461460498 \h </w:instrText>
        </w:r>
        <w:r w:rsidR="00850A28">
          <w:rPr>
            <w:webHidden/>
          </w:rPr>
        </w:r>
        <w:r w:rsidR="00850A28">
          <w:rPr>
            <w:webHidden/>
          </w:rPr>
          <w:fldChar w:fldCharType="separate"/>
        </w:r>
        <w:r w:rsidR="003D2BA7">
          <w:rPr>
            <w:webHidden/>
          </w:rPr>
          <w:t>82</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499" w:history="1">
        <w:r w:rsidR="00850A28" w:rsidRPr="00255A42">
          <w:rPr>
            <w:rStyle w:val="Hyperlink"/>
          </w:rPr>
          <w:t>Note 11.</w:t>
        </w:r>
        <w:r w:rsidR="00850A28">
          <w:rPr>
            <w:rFonts w:eastAsiaTheme="minorEastAsia" w:cstheme="minorBidi"/>
            <w:spacing w:val="0"/>
            <w:sz w:val="22"/>
            <w:szCs w:val="22"/>
          </w:rPr>
          <w:tab/>
        </w:r>
        <w:r w:rsidR="00850A28" w:rsidRPr="00255A42">
          <w:rPr>
            <w:rStyle w:val="Hyperlink"/>
          </w:rPr>
          <w:t>Provisions</w:t>
        </w:r>
        <w:r w:rsidR="00850A28">
          <w:rPr>
            <w:webHidden/>
          </w:rPr>
          <w:tab/>
        </w:r>
        <w:r w:rsidR="00850A28">
          <w:rPr>
            <w:webHidden/>
          </w:rPr>
          <w:fldChar w:fldCharType="begin"/>
        </w:r>
        <w:r w:rsidR="00850A28">
          <w:rPr>
            <w:webHidden/>
          </w:rPr>
          <w:instrText xml:space="preserve"> PAGEREF _Toc461460499 \h </w:instrText>
        </w:r>
        <w:r w:rsidR="00850A28">
          <w:rPr>
            <w:webHidden/>
          </w:rPr>
        </w:r>
        <w:r w:rsidR="00850A28">
          <w:rPr>
            <w:webHidden/>
          </w:rPr>
          <w:fldChar w:fldCharType="separate"/>
        </w:r>
        <w:r w:rsidR="003D2BA7">
          <w:rPr>
            <w:webHidden/>
          </w:rPr>
          <w:t>82</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0" w:history="1">
        <w:r w:rsidR="00850A28" w:rsidRPr="00255A42">
          <w:rPr>
            <w:rStyle w:val="Hyperlink"/>
          </w:rPr>
          <w:t>Note 12.</w:t>
        </w:r>
        <w:r w:rsidR="00850A28">
          <w:rPr>
            <w:rFonts w:eastAsiaTheme="minorEastAsia" w:cstheme="minorBidi"/>
            <w:spacing w:val="0"/>
            <w:sz w:val="22"/>
            <w:szCs w:val="22"/>
          </w:rPr>
          <w:tab/>
        </w:r>
        <w:r w:rsidR="00850A28" w:rsidRPr="00255A42">
          <w:rPr>
            <w:rStyle w:val="Hyperlink"/>
          </w:rPr>
          <w:t>Borrowings</w:t>
        </w:r>
        <w:r w:rsidR="00850A28">
          <w:rPr>
            <w:webHidden/>
          </w:rPr>
          <w:tab/>
        </w:r>
        <w:r w:rsidR="00850A28">
          <w:rPr>
            <w:webHidden/>
          </w:rPr>
          <w:fldChar w:fldCharType="begin"/>
        </w:r>
        <w:r w:rsidR="00850A28">
          <w:rPr>
            <w:webHidden/>
          </w:rPr>
          <w:instrText xml:space="preserve"> PAGEREF _Toc461460500 \h </w:instrText>
        </w:r>
        <w:r w:rsidR="00850A28">
          <w:rPr>
            <w:webHidden/>
          </w:rPr>
        </w:r>
        <w:r w:rsidR="00850A28">
          <w:rPr>
            <w:webHidden/>
          </w:rPr>
          <w:fldChar w:fldCharType="separate"/>
        </w:r>
        <w:r w:rsidR="003D2BA7">
          <w:rPr>
            <w:webHidden/>
          </w:rPr>
          <w:t>83</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1" w:history="1">
        <w:r w:rsidR="00850A28" w:rsidRPr="00255A42">
          <w:rPr>
            <w:rStyle w:val="Hyperlink"/>
          </w:rPr>
          <w:t>Note 13.</w:t>
        </w:r>
        <w:r w:rsidR="00850A28">
          <w:rPr>
            <w:rFonts w:eastAsiaTheme="minorEastAsia" w:cstheme="minorBidi"/>
            <w:spacing w:val="0"/>
            <w:sz w:val="22"/>
            <w:szCs w:val="22"/>
          </w:rPr>
          <w:tab/>
        </w:r>
        <w:r w:rsidR="00850A28" w:rsidRPr="00255A42">
          <w:rPr>
            <w:rStyle w:val="Hyperlink"/>
          </w:rPr>
          <w:t>Leases</w:t>
        </w:r>
        <w:r w:rsidR="00850A28">
          <w:rPr>
            <w:webHidden/>
          </w:rPr>
          <w:tab/>
        </w:r>
        <w:r w:rsidR="00850A28">
          <w:rPr>
            <w:webHidden/>
          </w:rPr>
          <w:fldChar w:fldCharType="begin"/>
        </w:r>
        <w:r w:rsidR="00850A28">
          <w:rPr>
            <w:webHidden/>
          </w:rPr>
          <w:instrText xml:space="preserve"> PAGEREF _Toc461460501 \h </w:instrText>
        </w:r>
        <w:r w:rsidR="00850A28">
          <w:rPr>
            <w:webHidden/>
          </w:rPr>
        </w:r>
        <w:r w:rsidR="00850A28">
          <w:rPr>
            <w:webHidden/>
          </w:rPr>
          <w:fldChar w:fldCharType="separate"/>
        </w:r>
        <w:r w:rsidR="003D2BA7">
          <w:rPr>
            <w:webHidden/>
          </w:rPr>
          <w:t>84</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2" w:history="1">
        <w:r w:rsidR="00850A28" w:rsidRPr="00255A42">
          <w:rPr>
            <w:rStyle w:val="Hyperlink"/>
          </w:rPr>
          <w:t>Note 14.</w:t>
        </w:r>
        <w:r w:rsidR="00850A28">
          <w:rPr>
            <w:rFonts w:eastAsiaTheme="minorEastAsia" w:cstheme="minorBidi"/>
            <w:spacing w:val="0"/>
            <w:sz w:val="22"/>
            <w:szCs w:val="22"/>
          </w:rPr>
          <w:tab/>
        </w:r>
        <w:r w:rsidR="00850A28" w:rsidRPr="00255A42">
          <w:rPr>
            <w:rStyle w:val="Hyperlink"/>
          </w:rPr>
          <w:t>Financial instruments</w:t>
        </w:r>
        <w:r w:rsidR="00850A28">
          <w:rPr>
            <w:webHidden/>
          </w:rPr>
          <w:tab/>
        </w:r>
        <w:r w:rsidR="00850A28">
          <w:rPr>
            <w:webHidden/>
          </w:rPr>
          <w:fldChar w:fldCharType="begin"/>
        </w:r>
        <w:r w:rsidR="00850A28">
          <w:rPr>
            <w:webHidden/>
          </w:rPr>
          <w:instrText xml:space="preserve"> PAGEREF _Toc461460502 \h </w:instrText>
        </w:r>
        <w:r w:rsidR="00850A28">
          <w:rPr>
            <w:webHidden/>
          </w:rPr>
        </w:r>
        <w:r w:rsidR="00850A28">
          <w:rPr>
            <w:webHidden/>
          </w:rPr>
          <w:fldChar w:fldCharType="separate"/>
        </w:r>
        <w:r w:rsidR="003D2BA7">
          <w:rPr>
            <w:webHidden/>
          </w:rPr>
          <w:t>85</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3" w:history="1">
        <w:r w:rsidR="00850A28" w:rsidRPr="00255A42">
          <w:rPr>
            <w:rStyle w:val="Hyperlink"/>
          </w:rPr>
          <w:t>Note 15.</w:t>
        </w:r>
        <w:r w:rsidR="00850A28">
          <w:rPr>
            <w:rFonts w:eastAsiaTheme="minorEastAsia" w:cstheme="minorBidi"/>
            <w:spacing w:val="0"/>
            <w:sz w:val="22"/>
            <w:szCs w:val="22"/>
          </w:rPr>
          <w:tab/>
        </w:r>
        <w:r w:rsidR="00850A28" w:rsidRPr="00255A42">
          <w:rPr>
            <w:rStyle w:val="Hyperlink"/>
          </w:rPr>
          <w:t>Commitments for expenditure</w:t>
        </w:r>
        <w:r w:rsidR="00850A28">
          <w:rPr>
            <w:webHidden/>
          </w:rPr>
          <w:tab/>
        </w:r>
        <w:r w:rsidR="00850A28">
          <w:rPr>
            <w:webHidden/>
          </w:rPr>
          <w:fldChar w:fldCharType="begin"/>
        </w:r>
        <w:r w:rsidR="00850A28">
          <w:rPr>
            <w:webHidden/>
          </w:rPr>
          <w:instrText xml:space="preserve"> PAGEREF _Toc461460503 \h </w:instrText>
        </w:r>
        <w:r w:rsidR="00850A28">
          <w:rPr>
            <w:webHidden/>
          </w:rPr>
        </w:r>
        <w:r w:rsidR="00850A28">
          <w:rPr>
            <w:webHidden/>
          </w:rPr>
          <w:fldChar w:fldCharType="separate"/>
        </w:r>
        <w:r w:rsidR="003D2BA7">
          <w:rPr>
            <w:webHidden/>
          </w:rPr>
          <w:t>90</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4" w:history="1">
        <w:r w:rsidR="00850A28" w:rsidRPr="00255A42">
          <w:rPr>
            <w:rStyle w:val="Hyperlink"/>
          </w:rPr>
          <w:t>Note 16.</w:t>
        </w:r>
        <w:r w:rsidR="00850A28">
          <w:rPr>
            <w:rFonts w:eastAsiaTheme="minorEastAsia" w:cstheme="minorBidi"/>
            <w:spacing w:val="0"/>
            <w:sz w:val="22"/>
            <w:szCs w:val="22"/>
          </w:rPr>
          <w:tab/>
        </w:r>
        <w:r w:rsidR="00850A28" w:rsidRPr="00255A42">
          <w:rPr>
            <w:rStyle w:val="Hyperlink"/>
          </w:rPr>
          <w:t>Contingent liabilities and contingent assets</w:t>
        </w:r>
        <w:r w:rsidR="00850A28">
          <w:rPr>
            <w:webHidden/>
          </w:rPr>
          <w:tab/>
        </w:r>
        <w:r w:rsidR="00850A28">
          <w:rPr>
            <w:webHidden/>
          </w:rPr>
          <w:fldChar w:fldCharType="begin"/>
        </w:r>
        <w:r w:rsidR="00850A28">
          <w:rPr>
            <w:webHidden/>
          </w:rPr>
          <w:instrText xml:space="preserve"> PAGEREF _Toc461460504 \h </w:instrText>
        </w:r>
        <w:r w:rsidR="00850A28">
          <w:rPr>
            <w:webHidden/>
          </w:rPr>
        </w:r>
        <w:r w:rsidR="00850A28">
          <w:rPr>
            <w:webHidden/>
          </w:rPr>
          <w:fldChar w:fldCharType="separate"/>
        </w:r>
        <w:r w:rsidR="003D2BA7">
          <w:rPr>
            <w:webHidden/>
          </w:rPr>
          <w:t>90</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5" w:history="1">
        <w:r w:rsidR="00850A28" w:rsidRPr="00255A42">
          <w:rPr>
            <w:rStyle w:val="Hyperlink"/>
          </w:rPr>
          <w:t>Note 17.</w:t>
        </w:r>
        <w:r w:rsidR="00850A28">
          <w:rPr>
            <w:rFonts w:eastAsiaTheme="minorEastAsia" w:cstheme="minorBidi"/>
            <w:spacing w:val="0"/>
            <w:sz w:val="22"/>
            <w:szCs w:val="22"/>
          </w:rPr>
          <w:tab/>
        </w:r>
        <w:r w:rsidR="00850A28" w:rsidRPr="00255A42">
          <w:rPr>
            <w:rStyle w:val="Hyperlink"/>
          </w:rPr>
          <w:t>Responsible persons</w:t>
        </w:r>
        <w:r w:rsidR="00850A28">
          <w:rPr>
            <w:webHidden/>
          </w:rPr>
          <w:tab/>
        </w:r>
        <w:r w:rsidR="00850A28">
          <w:rPr>
            <w:webHidden/>
          </w:rPr>
          <w:fldChar w:fldCharType="begin"/>
        </w:r>
        <w:r w:rsidR="00850A28">
          <w:rPr>
            <w:webHidden/>
          </w:rPr>
          <w:instrText xml:space="preserve"> PAGEREF _Toc461460505 \h </w:instrText>
        </w:r>
        <w:r w:rsidR="00850A28">
          <w:rPr>
            <w:webHidden/>
          </w:rPr>
        </w:r>
        <w:r w:rsidR="00850A28">
          <w:rPr>
            <w:webHidden/>
          </w:rPr>
          <w:fldChar w:fldCharType="separate"/>
        </w:r>
        <w:r w:rsidR="003D2BA7">
          <w:rPr>
            <w:webHidden/>
          </w:rPr>
          <w:t>92</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6" w:history="1">
        <w:r w:rsidR="00850A28" w:rsidRPr="00255A42">
          <w:rPr>
            <w:rStyle w:val="Hyperlink"/>
          </w:rPr>
          <w:t>Note 18.</w:t>
        </w:r>
        <w:r w:rsidR="00850A28">
          <w:rPr>
            <w:rFonts w:eastAsiaTheme="minorEastAsia" w:cstheme="minorBidi"/>
            <w:spacing w:val="0"/>
            <w:sz w:val="22"/>
            <w:szCs w:val="22"/>
          </w:rPr>
          <w:tab/>
        </w:r>
        <w:r w:rsidR="00850A28" w:rsidRPr="00255A42">
          <w:rPr>
            <w:rStyle w:val="Hyperlink"/>
          </w:rPr>
          <w:t>Remuneration of executives</w:t>
        </w:r>
        <w:r w:rsidR="00850A28">
          <w:rPr>
            <w:webHidden/>
          </w:rPr>
          <w:tab/>
        </w:r>
        <w:r w:rsidR="00850A28">
          <w:rPr>
            <w:webHidden/>
          </w:rPr>
          <w:fldChar w:fldCharType="begin"/>
        </w:r>
        <w:r w:rsidR="00850A28">
          <w:rPr>
            <w:webHidden/>
          </w:rPr>
          <w:instrText xml:space="preserve"> PAGEREF _Toc461460506 \h </w:instrText>
        </w:r>
        <w:r w:rsidR="00850A28">
          <w:rPr>
            <w:webHidden/>
          </w:rPr>
        </w:r>
        <w:r w:rsidR="00850A28">
          <w:rPr>
            <w:webHidden/>
          </w:rPr>
          <w:fldChar w:fldCharType="separate"/>
        </w:r>
        <w:r w:rsidR="003D2BA7">
          <w:rPr>
            <w:webHidden/>
          </w:rPr>
          <w:t>93</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7" w:history="1">
        <w:r w:rsidR="00850A28" w:rsidRPr="00255A42">
          <w:rPr>
            <w:rStyle w:val="Hyperlink"/>
          </w:rPr>
          <w:t>Note 19.</w:t>
        </w:r>
        <w:r w:rsidR="00850A28">
          <w:rPr>
            <w:rFonts w:eastAsiaTheme="minorEastAsia" w:cstheme="minorBidi"/>
            <w:spacing w:val="0"/>
            <w:sz w:val="22"/>
            <w:szCs w:val="22"/>
          </w:rPr>
          <w:tab/>
        </w:r>
        <w:r w:rsidR="00850A28" w:rsidRPr="00255A42">
          <w:rPr>
            <w:rStyle w:val="Hyperlink"/>
          </w:rPr>
          <w:t>Remuneration of auditors</w:t>
        </w:r>
        <w:r w:rsidR="00850A28">
          <w:rPr>
            <w:webHidden/>
          </w:rPr>
          <w:tab/>
        </w:r>
        <w:r w:rsidR="00850A28">
          <w:rPr>
            <w:webHidden/>
          </w:rPr>
          <w:fldChar w:fldCharType="begin"/>
        </w:r>
        <w:r w:rsidR="00850A28">
          <w:rPr>
            <w:webHidden/>
          </w:rPr>
          <w:instrText xml:space="preserve"> PAGEREF _Toc461460507 \h </w:instrText>
        </w:r>
        <w:r w:rsidR="00850A28">
          <w:rPr>
            <w:webHidden/>
          </w:rPr>
        </w:r>
        <w:r w:rsidR="00850A28">
          <w:rPr>
            <w:webHidden/>
          </w:rPr>
          <w:fldChar w:fldCharType="separate"/>
        </w:r>
        <w:r w:rsidR="003D2BA7">
          <w:rPr>
            <w:webHidden/>
          </w:rPr>
          <w:t>94</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8" w:history="1">
        <w:r w:rsidR="00850A28" w:rsidRPr="00255A42">
          <w:rPr>
            <w:rStyle w:val="Hyperlink"/>
          </w:rPr>
          <w:t>Note 20.</w:t>
        </w:r>
        <w:r w:rsidR="00850A28">
          <w:rPr>
            <w:rFonts w:eastAsiaTheme="minorEastAsia" w:cstheme="minorBidi"/>
            <w:spacing w:val="0"/>
            <w:sz w:val="22"/>
            <w:szCs w:val="22"/>
          </w:rPr>
          <w:tab/>
        </w:r>
        <w:r w:rsidR="00850A28" w:rsidRPr="00255A42">
          <w:rPr>
            <w:rStyle w:val="Hyperlink"/>
          </w:rPr>
          <w:t>Superannuation</w:t>
        </w:r>
        <w:r w:rsidR="00850A28">
          <w:rPr>
            <w:webHidden/>
          </w:rPr>
          <w:tab/>
        </w:r>
        <w:r w:rsidR="00850A28">
          <w:rPr>
            <w:webHidden/>
          </w:rPr>
          <w:fldChar w:fldCharType="begin"/>
        </w:r>
        <w:r w:rsidR="00850A28">
          <w:rPr>
            <w:webHidden/>
          </w:rPr>
          <w:instrText xml:space="preserve"> PAGEREF _Toc461460508 \h </w:instrText>
        </w:r>
        <w:r w:rsidR="00850A28">
          <w:rPr>
            <w:webHidden/>
          </w:rPr>
        </w:r>
        <w:r w:rsidR="00850A28">
          <w:rPr>
            <w:webHidden/>
          </w:rPr>
          <w:fldChar w:fldCharType="separate"/>
        </w:r>
        <w:r w:rsidR="003D2BA7">
          <w:rPr>
            <w:webHidden/>
          </w:rPr>
          <w:t>94</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09" w:history="1">
        <w:r w:rsidR="00850A28" w:rsidRPr="00255A42">
          <w:rPr>
            <w:rStyle w:val="Hyperlink"/>
          </w:rPr>
          <w:t>Note 21.</w:t>
        </w:r>
        <w:r w:rsidR="00850A28">
          <w:rPr>
            <w:rFonts w:eastAsiaTheme="minorEastAsia" w:cstheme="minorBidi"/>
            <w:spacing w:val="0"/>
            <w:sz w:val="22"/>
            <w:szCs w:val="22"/>
          </w:rPr>
          <w:tab/>
        </w:r>
        <w:r w:rsidR="00850A28" w:rsidRPr="00255A42">
          <w:rPr>
            <w:rStyle w:val="Hyperlink"/>
          </w:rPr>
          <w:t>Cash flow information</w:t>
        </w:r>
        <w:r w:rsidR="00850A28">
          <w:rPr>
            <w:webHidden/>
          </w:rPr>
          <w:tab/>
        </w:r>
        <w:r w:rsidR="00850A28">
          <w:rPr>
            <w:webHidden/>
          </w:rPr>
          <w:fldChar w:fldCharType="begin"/>
        </w:r>
        <w:r w:rsidR="00850A28">
          <w:rPr>
            <w:webHidden/>
          </w:rPr>
          <w:instrText xml:space="preserve"> PAGEREF _Toc461460509 \h </w:instrText>
        </w:r>
        <w:r w:rsidR="00850A28">
          <w:rPr>
            <w:webHidden/>
          </w:rPr>
        </w:r>
        <w:r w:rsidR="00850A28">
          <w:rPr>
            <w:webHidden/>
          </w:rPr>
          <w:fldChar w:fldCharType="separate"/>
        </w:r>
        <w:r w:rsidR="003D2BA7">
          <w:rPr>
            <w:webHidden/>
          </w:rPr>
          <w:t>95</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10" w:history="1">
        <w:r w:rsidR="00850A28" w:rsidRPr="00255A42">
          <w:rPr>
            <w:rStyle w:val="Hyperlink"/>
          </w:rPr>
          <w:t>Note 22.</w:t>
        </w:r>
        <w:r w:rsidR="00850A28">
          <w:rPr>
            <w:rFonts w:eastAsiaTheme="minorEastAsia" w:cstheme="minorBidi"/>
            <w:spacing w:val="0"/>
            <w:sz w:val="22"/>
            <w:szCs w:val="22"/>
          </w:rPr>
          <w:tab/>
        </w:r>
        <w:r w:rsidR="00850A28" w:rsidRPr="00255A42">
          <w:rPr>
            <w:rStyle w:val="Hyperlink"/>
          </w:rPr>
          <w:t>Administered items</w:t>
        </w:r>
        <w:r w:rsidR="00850A28">
          <w:rPr>
            <w:webHidden/>
          </w:rPr>
          <w:tab/>
        </w:r>
        <w:r w:rsidR="00850A28">
          <w:rPr>
            <w:webHidden/>
          </w:rPr>
          <w:fldChar w:fldCharType="begin"/>
        </w:r>
        <w:r w:rsidR="00850A28">
          <w:rPr>
            <w:webHidden/>
          </w:rPr>
          <w:instrText xml:space="preserve"> PAGEREF _Toc461460510 \h </w:instrText>
        </w:r>
        <w:r w:rsidR="00850A28">
          <w:rPr>
            <w:webHidden/>
          </w:rPr>
        </w:r>
        <w:r w:rsidR="00850A28">
          <w:rPr>
            <w:webHidden/>
          </w:rPr>
          <w:fldChar w:fldCharType="separate"/>
        </w:r>
        <w:r w:rsidR="003D2BA7">
          <w:rPr>
            <w:webHidden/>
          </w:rPr>
          <w:t>97</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11" w:history="1">
        <w:r w:rsidR="00850A28" w:rsidRPr="00255A42">
          <w:rPr>
            <w:rStyle w:val="Hyperlink"/>
          </w:rPr>
          <w:t>Note 23.</w:t>
        </w:r>
        <w:r w:rsidR="00850A28">
          <w:rPr>
            <w:rFonts w:eastAsiaTheme="minorEastAsia" w:cstheme="minorBidi"/>
            <w:spacing w:val="0"/>
            <w:sz w:val="22"/>
            <w:szCs w:val="22"/>
          </w:rPr>
          <w:tab/>
        </w:r>
        <w:r w:rsidR="00850A28" w:rsidRPr="00255A42">
          <w:rPr>
            <w:rStyle w:val="Hyperlink"/>
          </w:rPr>
          <w:t>Trust account balances</w:t>
        </w:r>
        <w:r w:rsidR="00850A28">
          <w:rPr>
            <w:webHidden/>
          </w:rPr>
          <w:tab/>
        </w:r>
        <w:r w:rsidR="00850A28">
          <w:rPr>
            <w:webHidden/>
          </w:rPr>
          <w:fldChar w:fldCharType="begin"/>
        </w:r>
        <w:r w:rsidR="00850A28">
          <w:rPr>
            <w:webHidden/>
          </w:rPr>
          <w:instrText xml:space="preserve"> PAGEREF _Toc461460511 \h </w:instrText>
        </w:r>
        <w:r w:rsidR="00850A28">
          <w:rPr>
            <w:webHidden/>
          </w:rPr>
        </w:r>
        <w:r w:rsidR="00850A28">
          <w:rPr>
            <w:webHidden/>
          </w:rPr>
          <w:fldChar w:fldCharType="separate"/>
        </w:r>
        <w:r w:rsidR="003D2BA7">
          <w:rPr>
            <w:webHidden/>
          </w:rPr>
          <w:t>104</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12" w:history="1">
        <w:r w:rsidR="00850A28" w:rsidRPr="00255A42">
          <w:rPr>
            <w:rStyle w:val="Hyperlink"/>
          </w:rPr>
          <w:t>Note 24.</w:t>
        </w:r>
        <w:r w:rsidR="00850A28">
          <w:rPr>
            <w:rFonts w:eastAsiaTheme="minorEastAsia" w:cstheme="minorBidi"/>
            <w:spacing w:val="0"/>
            <w:sz w:val="22"/>
            <w:szCs w:val="22"/>
          </w:rPr>
          <w:tab/>
        </w:r>
        <w:r w:rsidR="00850A28" w:rsidRPr="00255A42">
          <w:rPr>
            <w:rStyle w:val="Hyperlink"/>
          </w:rPr>
          <w:t>Machinery of government changes</w:t>
        </w:r>
        <w:r w:rsidR="00850A28">
          <w:rPr>
            <w:webHidden/>
          </w:rPr>
          <w:tab/>
        </w:r>
        <w:r w:rsidR="00850A28">
          <w:rPr>
            <w:webHidden/>
          </w:rPr>
          <w:fldChar w:fldCharType="begin"/>
        </w:r>
        <w:r w:rsidR="00850A28">
          <w:rPr>
            <w:webHidden/>
          </w:rPr>
          <w:instrText xml:space="preserve"> PAGEREF _Toc461460512 \h </w:instrText>
        </w:r>
        <w:r w:rsidR="00850A28">
          <w:rPr>
            <w:webHidden/>
          </w:rPr>
        </w:r>
        <w:r w:rsidR="00850A28">
          <w:rPr>
            <w:webHidden/>
          </w:rPr>
          <w:fldChar w:fldCharType="separate"/>
        </w:r>
        <w:r w:rsidR="003D2BA7">
          <w:rPr>
            <w:webHidden/>
          </w:rPr>
          <w:t>107</w:t>
        </w:r>
        <w:r w:rsidR="00850A28">
          <w:rPr>
            <w:webHidden/>
          </w:rPr>
          <w:fldChar w:fldCharType="end"/>
        </w:r>
      </w:hyperlink>
    </w:p>
    <w:p w:rsidR="00850A28" w:rsidRDefault="0064586D" w:rsidP="00E13F7C">
      <w:pPr>
        <w:pStyle w:val="TOC3"/>
        <w:rPr>
          <w:rFonts w:eastAsiaTheme="minorEastAsia" w:cstheme="minorBidi"/>
          <w:spacing w:val="0"/>
          <w:sz w:val="22"/>
          <w:szCs w:val="22"/>
        </w:rPr>
      </w:pPr>
      <w:hyperlink w:anchor="_Toc461460513" w:history="1">
        <w:r w:rsidR="00850A28" w:rsidRPr="00255A42">
          <w:rPr>
            <w:rStyle w:val="Hyperlink"/>
          </w:rPr>
          <w:t>Note 25.</w:t>
        </w:r>
        <w:r w:rsidR="00850A28">
          <w:rPr>
            <w:rFonts w:eastAsiaTheme="minorEastAsia" w:cstheme="minorBidi"/>
            <w:spacing w:val="0"/>
            <w:sz w:val="22"/>
            <w:szCs w:val="22"/>
          </w:rPr>
          <w:tab/>
        </w:r>
        <w:r w:rsidR="00850A28" w:rsidRPr="00255A42">
          <w:rPr>
            <w:rStyle w:val="Hyperlink"/>
          </w:rPr>
          <w:t>Glossary of terms</w:t>
        </w:r>
        <w:r w:rsidR="00850A28">
          <w:rPr>
            <w:webHidden/>
          </w:rPr>
          <w:tab/>
        </w:r>
        <w:r w:rsidR="00850A28">
          <w:rPr>
            <w:webHidden/>
          </w:rPr>
          <w:fldChar w:fldCharType="begin"/>
        </w:r>
        <w:r w:rsidR="00850A28">
          <w:rPr>
            <w:webHidden/>
          </w:rPr>
          <w:instrText xml:space="preserve"> PAGEREF _Toc461460513 \h </w:instrText>
        </w:r>
        <w:r w:rsidR="00850A28">
          <w:rPr>
            <w:webHidden/>
          </w:rPr>
        </w:r>
        <w:r w:rsidR="00850A28">
          <w:rPr>
            <w:webHidden/>
          </w:rPr>
          <w:fldChar w:fldCharType="separate"/>
        </w:r>
        <w:r w:rsidR="003D2BA7">
          <w:rPr>
            <w:webHidden/>
          </w:rPr>
          <w:t>108</w:t>
        </w:r>
        <w:r w:rsidR="00850A28">
          <w:rPr>
            <w:webHidden/>
          </w:rPr>
          <w:fldChar w:fldCharType="end"/>
        </w:r>
      </w:hyperlink>
    </w:p>
    <w:p w:rsidR="00850A28" w:rsidRDefault="0064586D">
      <w:pPr>
        <w:pStyle w:val="TOC1"/>
        <w:rPr>
          <w:rFonts w:eastAsiaTheme="minorEastAsia" w:cstheme="minorBidi"/>
          <w:b w:val="0"/>
          <w:color w:val="auto"/>
          <w:spacing w:val="0"/>
          <w:sz w:val="22"/>
          <w:szCs w:val="22"/>
        </w:rPr>
      </w:pPr>
      <w:hyperlink w:anchor="_Toc461460514" w:history="1">
        <w:r w:rsidR="00850A28" w:rsidRPr="00255A42">
          <w:rPr>
            <w:rStyle w:val="Hyperlink"/>
            <w:rFonts w:cstheme="minorHAnsi"/>
          </w:rPr>
          <w:t>Accountable Officer</w:t>
        </w:r>
        <w:r w:rsidR="00850A28">
          <w:rPr>
            <w:rStyle w:val="Hyperlink"/>
            <w:rFonts w:cstheme="minorHAnsi"/>
          </w:rPr>
          <w:t>’</w:t>
        </w:r>
        <w:r w:rsidR="00850A28" w:rsidRPr="00255A42">
          <w:rPr>
            <w:rStyle w:val="Hyperlink"/>
            <w:rFonts w:cstheme="minorHAnsi"/>
          </w:rPr>
          <w:t>s and Chief Financial Officer</w:t>
        </w:r>
        <w:r w:rsidR="00850A28">
          <w:rPr>
            <w:rStyle w:val="Hyperlink"/>
            <w:rFonts w:cstheme="minorHAnsi"/>
          </w:rPr>
          <w:t>’</w:t>
        </w:r>
        <w:r w:rsidR="00850A28" w:rsidRPr="00255A42">
          <w:rPr>
            <w:rStyle w:val="Hyperlink"/>
            <w:rFonts w:cstheme="minorHAnsi"/>
          </w:rPr>
          <w:t>s declaration</w:t>
        </w:r>
        <w:r w:rsidR="00850A28">
          <w:rPr>
            <w:webHidden/>
          </w:rPr>
          <w:tab/>
        </w:r>
        <w:r w:rsidR="00850A28">
          <w:rPr>
            <w:webHidden/>
          </w:rPr>
          <w:fldChar w:fldCharType="begin"/>
        </w:r>
        <w:r w:rsidR="00850A28">
          <w:rPr>
            <w:webHidden/>
          </w:rPr>
          <w:instrText xml:space="preserve"> PAGEREF _Toc461460514 \h </w:instrText>
        </w:r>
        <w:r w:rsidR="00850A28">
          <w:rPr>
            <w:webHidden/>
          </w:rPr>
        </w:r>
        <w:r w:rsidR="00850A28">
          <w:rPr>
            <w:webHidden/>
          </w:rPr>
          <w:fldChar w:fldCharType="separate"/>
        </w:r>
        <w:r w:rsidR="003D2BA7">
          <w:rPr>
            <w:webHidden/>
          </w:rPr>
          <w:t>111</w:t>
        </w:r>
        <w:r w:rsidR="00850A28">
          <w:rPr>
            <w:webHidden/>
          </w:rPr>
          <w:fldChar w:fldCharType="end"/>
        </w:r>
      </w:hyperlink>
    </w:p>
    <w:p w:rsidR="00850A28" w:rsidRDefault="00850A28" w:rsidP="002D36B2">
      <w:r w:rsidRPr="00FB2519">
        <w:rPr>
          <w:rFonts w:cstheme="minorHAnsi"/>
        </w:rPr>
        <w:fldChar w:fldCharType="end"/>
      </w:r>
    </w:p>
    <w:p w:rsidR="00850A28" w:rsidRDefault="00850A28">
      <w:pPr>
        <w:spacing w:before="0" w:after="0" w:line="240" w:lineRule="auto"/>
        <w:rPr>
          <w:rFonts w:cstheme="minorHAnsi"/>
          <w:b/>
          <w:color w:val="4C4C4C"/>
          <w:sz w:val="44"/>
          <w:szCs w:val="48"/>
        </w:rPr>
      </w:pPr>
      <w:bookmarkStart w:id="18" w:name="_Toc303670541"/>
      <w:bookmarkStart w:id="19" w:name="_Toc335740840"/>
      <w:r>
        <w:rPr>
          <w:rFonts w:cstheme="minorHAnsi"/>
        </w:rPr>
        <w:br w:type="page"/>
      </w:r>
    </w:p>
    <w:p w:rsidR="00850A28" w:rsidRPr="00FB2519" w:rsidRDefault="00850A28" w:rsidP="00C12C77">
      <w:pPr>
        <w:pStyle w:val="Heading1Fin"/>
        <w:spacing w:after="0"/>
        <w:rPr>
          <w:rFonts w:asciiTheme="minorHAnsi" w:hAnsiTheme="minorHAnsi" w:cstheme="minorHAnsi"/>
        </w:rPr>
      </w:pPr>
      <w:bookmarkStart w:id="20" w:name="_Toc461460484"/>
      <w:r w:rsidRPr="00FB2519">
        <w:rPr>
          <w:rFonts w:asciiTheme="minorHAnsi" w:hAnsiTheme="minorHAnsi" w:cstheme="minorHAnsi"/>
        </w:rPr>
        <w:t>Comprehensive operating statement</w:t>
      </w:r>
      <w:bookmarkEnd w:id="18"/>
      <w:bookmarkEnd w:id="19"/>
      <w:bookmarkEnd w:id="20"/>
    </w:p>
    <w:p w:rsidR="00850A28" w:rsidRPr="00FB2519" w:rsidRDefault="00850A28" w:rsidP="00C12C77">
      <w:pPr>
        <w:pStyle w:val="Heading2"/>
        <w:spacing w:before="0"/>
      </w:pPr>
      <w:r w:rsidRPr="00FB2519">
        <w:t>for the year ended 30 June 201</w:t>
      </w:r>
      <w:r>
        <w:t>6</w:t>
      </w:r>
    </w:p>
    <w:tbl>
      <w:tblPr>
        <w:tblW w:w="8134" w:type="dxa"/>
        <w:tblLayout w:type="fixed"/>
        <w:tblLook w:val="0000" w:firstRow="0" w:lastRow="0" w:firstColumn="0" w:lastColumn="0" w:noHBand="0" w:noVBand="0"/>
      </w:tblPr>
      <w:tblGrid>
        <w:gridCol w:w="4770"/>
        <w:gridCol w:w="990"/>
        <w:gridCol w:w="1187"/>
        <w:gridCol w:w="1187"/>
      </w:tblGrid>
      <w:tr w:rsidR="00850A28" w:rsidRPr="00774F5B" w:rsidTr="00E13F7C">
        <w:tc>
          <w:tcPr>
            <w:tcW w:w="4770" w:type="dxa"/>
          </w:tcPr>
          <w:p w:rsidR="00850A28" w:rsidRPr="00FB7B9F" w:rsidRDefault="00850A28" w:rsidP="00E13F7C">
            <w:pPr>
              <w:pStyle w:val="Tabletext"/>
            </w:pPr>
            <w:r w:rsidRPr="00FB7B9F">
              <w:br w:type="page"/>
            </w:r>
          </w:p>
        </w:tc>
        <w:tc>
          <w:tcPr>
            <w:tcW w:w="990" w:type="dxa"/>
          </w:tcPr>
          <w:p w:rsidR="00850A28" w:rsidRPr="00FB7B9F" w:rsidRDefault="00850A28" w:rsidP="00E13F7C">
            <w:pPr>
              <w:pStyle w:val="Tabletextheadingcentred"/>
            </w:pPr>
          </w:p>
        </w:tc>
        <w:tc>
          <w:tcPr>
            <w:tcW w:w="1187" w:type="dxa"/>
            <w:shd w:val="clear" w:color="auto" w:fill="auto"/>
          </w:tcPr>
          <w:p w:rsidR="00850A28" w:rsidRPr="00774F5B" w:rsidRDefault="00850A28" w:rsidP="00E13F7C">
            <w:pPr>
              <w:pStyle w:val="Tabletextheadingright"/>
            </w:pPr>
            <w:r w:rsidRPr="00774F5B">
              <w:t>2016</w:t>
            </w:r>
          </w:p>
        </w:tc>
        <w:tc>
          <w:tcPr>
            <w:tcW w:w="1187" w:type="dxa"/>
          </w:tcPr>
          <w:p w:rsidR="00850A28" w:rsidRPr="00774F5B" w:rsidRDefault="00850A28" w:rsidP="00E13F7C">
            <w:pPr>
              <w:pStyle w:val="Tabletextheadingright"/>
            </w:pPr>
            <w:r w:rsidRPr="00774F5B">
              <w:t>2015</w:t>
            </w:r>
          </w:p>
        </w:tc>
      </w:tr>
      <w:tr w:rsidR="00850A28" w:rsidRPr="00774F5B" w:rsidTr="00E13F7C">
        <w:tc>
          <w:tcPr>
            <w:tcW w:w="4770" w:type="dxa"/>
          </w:tcPr>
          <w:p w:rsidR="00850A28" w:rsidRPr="00FB7B9F" w:rsidRDefault="00850A28" w:rsidP="00E13F7C">
            <w:pPr>
              <w:pStyle w:val="Tabletext"/>
            </w:pPr>
          </w:p>
        </w:tc>
        <w:tc>
          <w:tcPr>
            <w:tcW w:w="990" w:type="dxa"/>
          </w:tcPr>
          <w:p w:rsidR="00850A28" w:rsidRPr="00FB7B9F" w:rsidRDefault="00850A28" w:rsidP="00E13F7C">
            <w:pPr>
              <w:pStyle w:val="Tabletextheadingcentred"/>
            </w:pPr>
            <w:r w:rsidRPr="00FB7B9F">
              <w:t>Notes</w:t>
            </w:r>
          </w:p>
        </w:tc>
        <w:tc>
          <w:tcPr>
            <w:tcW w:w="1187" w:type="dxa"/>
            <w:shd w:val="clear" w:color="auto" w:fill="auto"/>
          </w:tcPr>
          <w:p w:rsidR="00850A28" w:rsidRPr="00774F5B" w:rsidRDefault="00850A28" w:rsidP="00E13F7C">
            <w:pPr>
              <w:pStyle w:val="Tabletextheadingright"/>
            </w:pPr>
            <w:r w:rsidRPr="00774F5B">
              <w:t>$</w:t>
            </w:r>
            <w:r>
              <w:t>’</w:t>
            </w:r>
            <w:r w:rsidRPr="00774F5B">
              <w:t>000</w:t>
            </w:r>
          </w:p>
        </w:tc>
        <w:tc>
          <w:tcPr>
            <w:tcW w:w="1187" w:type="dxa"/>
          </w:tcPr>
          <w:p w:rsidR="00850A28" w:rsidRPr="00774F5B" w:rsidRDefault="00850A28" w:rsidP="00E13F7C">
            <w:pPr>
              <w:pStyle w:val="Tabletextheadingright"/>
            </w:pPr>
            <w:r w:rsidRPr="00774F5B">
              <w:t>$</w:t>
            </w:r>
            <w:r>
              <w:t>’</w:t>
            </w:r>
            <w:r w:rsidRPr="00774F5B">
              <w:t>000</w:t>
            </w:r>
          </w:p>
        </w:tc>
      </w:tr>
      <w:tr w:rsidR="00850A28" w:rsidRPr="00FB7B9F" w:rsidTr="00E13F7C">
        <w:tc>
          <w:tcPr>
            <w:tcW w:w="4770" w:type="dxa"/>
          </w:tcPr>
          <w:p w:rsidR="00850A28" w:rsidRPr="00FB7B9F" w:rsidRDefault="00850A28" w:rsidP="00E13F7C">
            <w:pPr>
              <w:pStyle w:val="Tabletextbold"/>
            </w:pPr>
            <w:r w:rsidRPr="00FB7B9F">
              <w:t>Income from transactions</w:t>
            </w:r>
          </w:p>
        </w:tc>
        <w:tc>
          <w:tcPr>
            <w:tcW w:w="990" w:type="dxa"/>
          </w:tcPr>
          <w:p w:rsidR="00850A28" w:rsidRPr="00E22C18" w:rsidRDefault="00850A28" w:rsidP="00E13F7C">
            <w:pPr>
              <w:pStyle w:val="Tabletextcentred"/>
            </w:pPr>
          </w:p>
        </w:tc>
        <w:tc>
          <w:tcPr>
            <w:tcW w:w="1187" w:type="dxa"/>
            <w:shd w:val="clear" w:color="auto" w:fill="E0E0E0"/>
          </w:tcPr>
          <w:p w:rsidR="00850A28" w:rsidRPr="00FB7B9F" w:rsidRDefault="00850A28" w:rsidP="00E13F7C">
            <w:pPr>
              <w:pStyle w:val="Tabletextright"/>
            </w:pPr>
          </w:p>
        </w:tc>
        <w:tc>
          <w:tcPr>
            <w:tcW w:w="1187" w:type="dxa"/>
          </w:tcPr>
          <w:p w:rsidR="00850A28" w:rsidRPr="00FB7B9F" w:rsidRDefault="00850A28" w:rsidP="00E13F7C">
            <w:pPr>
              <w:pStyle w:val="Tabletextright"/>
            </w:pPr>
          </w:p>
        </w:tc>
      </w:tr>
      <w:tr w:rsidR="00850A28" w:rsidRPr="00CA02BA" w:rsidTr="00E13F7C">
        <w:tc>
          <w:tcPr>
            <w:tcW w:w="4770" w:type="dxa"/>
          </w:tcPr>
          <w:p w:rsidR="00850A28" w:rsidRPr="00FB7B9F" w:rsidRDefault="00850A28" w:rsidP="00E13F7C">
            <w:pPr>
              <w:pStyle w:val="Tabletext"/>
            </w:pPr>
            <w:r w:rsidRPr="00FB7B9F">
              <w:t xml:space="preserve">Output appropriations </w:t>
            </w:r>
          </w:p>
        </w:tc>
        <w:tc>
          <w:tcPr>
            <w:tcW w:w="990" w:type="dxa"/>
            <w:vAlign w:val="bottom"/>
          </w:tcPr>
          <w:p w:rsidR="00850A28" w:rsidRPr="00E22C18" w:rsidRDefault="00850A28" w:rsidP="00E13F7C">
            <w:pPr>
              <w:pStyle w:val="Tabletextcentred"/>
            </w:pPr>
            <w:r w:rsidRPr="00E22C18">
              <w:t>4(a)</w:t>
            </w:r>
          </w:p>
        </w:tc>
        <w:tc>
          <w:tcPr>
            <w:tcW w:w="1187" w:type="dxa"/>
            <w:shd w:val="clear" w:color="auto" w:fill="E0E0E0"/>
          </w:tcPr>
          <w:p w:rsidR="00850A28" w:rsidRPr="00044F90" w:rsidRDefault="00850A28" w:rsidP="00E13F7C">
            <w:pPr>
              <w:pStyle w:val="Tabletextright"/>
            </w:pPr>
            <w:r w:rsidRPr="00E22C18">
              <w:t>255</w:t>
            </w:r>
            <w:r>
              <w:t> 392</w:t>
            </w:r>
          </w:p>
        </w:tc>
        <w:tc>
          <w:tcPr>
            <w:tcW w:w="1187" w:type="dxa"/>
          </w:tcPr>
          <w:p w:rsidR="00850A28" w:rsidRPr="002F613E" w:rsidRDefault="00850A28" w:rsidP="00E13F7C">
            <w:pPr>
              <w:pStyle w:val="Tabletextright"/>
            </w:pPr>
            <w:r>
              <w:t>250 713</w:t>
            </w:r>
          </w:p>
        </w:tc>
      </w:tr>
      <w:tr w:rsidR="00850A28" w:rsidRPr="00CA02BA" w:rsidTr="00E13F7C">
        <w:tc>
          <w:tcPr>
            <w:tcW w:w="4770" w:type="dxa"/>
          </w:tcPr>
          <w:p w:rsidR="00850A28" w:rsidRPr="00FB7B9F" w:rsidRDefault="00850A28" w:rsidP="00E13F7C">
            <w:pPr>
              <w:pStyle w:val="Tabletext"/>
            </w:pPr>
            <w:r w:rsidRPr="00FB7B9F">
              <w:t xml:space="preserve">Other </w:t>
            </w:r>
            <w:r w:rsidRPr="00774F5B">
              <w:t>income</w:t>
            </w:r>
          </w:p>
        </w:tc>
        <w:tc>
          <w:tcPr>
            <w:tcW w:w="990" w:type="dxa"/>
            <w:vAlign w:val="bottom"/>
          </w:tcPr>
          <w:p w:rsidR="00850A28" w:rsidRPr="00E22C18" w:rsidRDefault="00850A28" w:rsidP="00E13F7C">
            <w:pPr>
              <w:pStyle w:val="Tabletextcentred"/>
            </w:pPr>
            <w:r w:rsidRPr="00E22C18">
              <w:t>3</w:t>
            </w:r>
          </w:p>
        </w:tc>
        <w:tc>
          <w:tcPr>
            <w:tcW w:w="1187" w:type="dxa"/>
            <w:shd w:val="clear" w:color="auto" w:fill="E0E0E0"/>
          </w:tcPr>
          <w:p w:rsidR="00850A28" w:rsidRPr="00044F90" w:rsidRDefault="00850A28" w:rsidP="00E13F7C">
            <w:pPr>
              <w:pStyle w:val="Tabletextright"/>
            </w:pPr>
            <w:r>
              <w:t>52 270</w:t>
            </w:r>
          </w:p>
        </w:tc>
        <w:tc>
          <w:tcPr>
            <w:tcW w:w="1187" w:type="dxa"/>
          </w:tcPr>
          <w:p w:rsidR="00850A28" w:rsidRPr="002F613E" w:rsidRDefault="00850A28" w:rsidP="00E13F7C">
            <w:pPr>
              <w:pStyle w:val="Tabletextright"/>
            </w:pPr>
            <w:r>
              <w:t>51 009</w:t>
            </w:r>
          </w:p>
        </w:tc>
      </w:tr>
      <w:tr w:rsidR="00850A28" w:rsidRPr="00FB7B9F" w:rsidTr="00E13F7C">
        <w:tc>
          <w:tcPr>
            <w:tcW w:w="4770" w:type="dxa"/>
          </w:tcPr>
          <w:p w:rsidR="00850A28" w:rsidRPr="00FB7B9F" w:rsidRDefault="00850A28" w:rsidP="00E13F7C">
            <w:pPr>
              <w:pStyle w:val="Tabletextbold"/>
            </w:pPr>
            <w:r w:rsidRPr="00FB7B9F">
              <w:t>Total income from transactions</w:t>
            </w:r>
          </w:p>
        </w:tc>
        <w:tc>
          <w:tcPr>
            <w:tcW w:w="990" w:type="dxa"/>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bold"/>
            </w:pPr>
            <w:r>
              <w:t>307 662</w:t>
            </w:r>
          </w:p>
        </w:tc>
        <w:tc>
          <w:tcPr>
            <w:tcW w:w="1187" w:type="dxa"/>
          </w:tcPr>
          <w:p w:rsidR="00850A28" w:rsidRPr="002F613E" w:rsidRDefault="00850A28" w:rsidP="00E13F7C">
            <w:pPr>
              <w:pStyle w:val="Tabletextrightbold"/>
            </w:pPr>
            <w:r>
              <w:t>301 722</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FB7B9F" w:rsidTr="00E13F7C">
        <w:tc>
          <w:tcPr>
            <w:tcW w:w="4770" w:type="dxa"/>
          </w:tcPr>
          <w:p w:rsidR="00850A28" w:rsidRPr="00FB7B9F" w:rsidRDefault="00850A28" w:rsidP="00E13F7C">
            <w:pPr>
              <w:pStyle w:val="Tabletextbold"/>
            </w:pPr>
            <w:r w:rsidRPr="00FB7B9F">
              <w:t>Expenses from transactions</w:t>
            </w:r>
          </w:p>
        </w:tc>
        <w:tc>
          <w:tcPr>
            <w:tcW w:w="990" w:type="dxa"/>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CA02BA" w:rsidTr="00E13F7C">
        <w:tc>
          <w:tcPr>
            <w:tcW w:w="4770" w:type="dxa"/>
            <w:vAlign w:val="bottom"/>
          </w:tcPr>
          <w:p w:rsidR="00850A28" w:rsidRPr="00FB7B9F" w:rsidRDefault="00850A28" w:rsidP="00E13F7C">
            <w:pPr>
              <w:pStyle w:val="Tabletext"/>
            </w:pPr>
            <w:r w:rsidRPr="00FB7B9F">
              <w:t>Employee expenses</w:t>
            </w:r>
          </w:p>
        </w:tc>
        <w:tc>
          <w:tcPr>
            <w:tcW w:w="990" w:type="dxa"/>
            <w:vAlign w:val="bottom"/>
          </w:tcPr>
          <w:p w:rsidR="00850A28" w:rsidRPr="00E22C18" w:rsidRDefault="00850A28" w:rsidP="00E13F7C">
            <w:pPr>
              <w:pStyle w:val="Tabletextcentred"/>
            </w:pPr>
            <w:r w:rsidRPr="00E22C18">
              <w:t>5</w:t>
            </w:r>
          </w:p>
        </w:tc>
        <w:tc>
          <w:tcPr>
            <w:tcW w:w="1187" w:type="dxa"/>
            <w:shd w:val="clear" w:color="auto" w:fill="E0E0E0"/>
          </w:tcPr>
          <w:p w:rsidR="00850A28" w:rsidRPr="00044F90" w:rsidRDefault="00850A28" w:rsidP="00E13F7C">
            <w:pPr>
              <w:pStyle w:val="Tabletextright"/>
            </w:pPr>
            <w:r>
              <w:t>113 766</w:t>
            </w:r>
          </w:p>
        </w:tc>
        <w:tc>
          <w:tcPr>
            <w:tcW w:w="1187" w:type="dxa"/>
          </w:tcPr>
          <w:p w:rsidR="00850A28" w:rsidRPr="002F613E" w:rsidRDefault="00850A28" w:rsidP="00E13F7C">
            <w:pPr>
              <w:pStyle w:val="Tabletextright"/>
            </w:pPr>
            <w:r>
              <w:t>114 465</w:t>
            </w:r>
          </w:p>
        </w:tc>
      </w:tr>
      <w:tr w:rsidR="00850A28" w:rsidRPr="00CA02BA" w:rsidTr="00E13F7C">
        <w:tc>
          <w:tcPr>
            <w:tcW w:w="4770" w:type="dxa"/>
            <w:vAlign w:val="bottom"/>
          </w:tcPr>
          <w:p w:rsidR="00850A28" w:rsidRPr="00FB7B9F" w:rsidRDefault="00850A28" w:rsidP="00E13F7C">
            <w:pPr>
              <w:pStyle w:val="Tabletext"/>
            </w:pPr>
            <w:r w:rsidRPr="00FB7B9F">
              <w:t>Depreciation</w:t>
            </w:r>
          </w:p>
        </w:tc>
        <w:tc>
          <w:tcPr>
            <w:tcW w:w="990" w:type="dxa"/>
            <w:vAlign w:val="bottom"/>
          </w:tcPr>
          <w:p w:rsidR="00850A28" w:rsidRPr="00E22C18" w:rsidRDefault="00850A28" w:rsidP="00E13F7C">
            <w:pPr>
              <w:pStyle w:val="Tabletextcentred"/>
            </w:pPr>
            <w:r w:rsidRPr="00E22C18">
              <w:t>5</w:t>
            </w:r>
          </w:p>
        </w:tc>
        <w:tc>
          <w:tcPr>
            <w:tcW w:w="1187" w:type="dxa"/>
            <w:shd w:val="clear" w:color="auto" w:fill="E0E0E0"/>
          </w:tcPr>
          <w:p w:rsidR="00850A28" w:rsidRPr="00044F90" w:rsidRDefault="00850A28" w:rsidP="00E13F7C">
            <w:pPr>
              <w:pStyle w:val="Tabletextright"/>
            </w:pPr>
            <w:r>
              <w:t>35 422</w:t>
            </w:r>
          </w:p>
        </w:tc>
        <w:tc>
          <w:tcPr>
            <w:tcW w:w="1187" w:type="dxa"/>
          </w:tcPr>
          <w:p w:rsidR="00850A28" w:rsidRPr="002F613E" w:rsidRDefault="00850A28" w:rsidP="00E13F7C">
            <w:pPr>
              <w:pStyle w:val="Tabletextright"/>
            </w:pPr>
            <w:r>
              <w:t>32 205</w:t>
            </w:r>
          </w:p>
        </w:tc>
      </w:tr>
      <w:tr w:rsidR="00850A28" w:rsidRPr="00CA02BA" w:rsidTr="00E13F7C">
        <w:tc>
          <w:tcPr>
            <w:tcW w:w="4770" w:type="dxa"/>
            <w:vAlign w:val="bottom"/>
          </w:tcPr>
          <w:p w:rsidR="00850A28" w:rsidRPr="00FB7B9F" w:rsidRDefault="00850A28" w:rsidP="00E13F7C">
            <w:pPr>
              <w:pStyle w:val="Tabletext"/>
            </w:pPr>
            <w:r w:rsidRPr="00FB7B9F">
              <w:t>Interest expense</w:t>
            </w:r>
          </w:p>
        </w:tc>
        <w:tc>
          <w:tcPr>
            <w:tcW w:w="990" w:type="dxa"/>
            <w:vAlign w:val="bottom"/>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r>
              <w:t>100</w:t>
            </w:r>
          </w:p>
        </w:tc>
        <w:tc>
          <w:tcPr>
            <w:tcW w:w="1187" w:type="dxa"/>
          </w:tcPr>
          <w:p w:rsidR="00850A28" w:rsidRPr="002F613E" w:rsidRDefault="00850A28" w:rsidP="00E13F7C">
            <w:pPr>
              <w:pStyle w:val="Tabletextright"/>
            </w:pPr>
            <w:r>
              <w:t>55</w:t>
            </w:r>
          </w:p>
        </w:tc>
      </w:tr>
      <w:tr w:rsidR="00850A28" w:rsidRPr="00CA02BA" w:rsidTr="00E13F7C">
        <w:tc>
          <w:tcPr>
            <w:tcW w:w="4770" w:type="dxa"/>
            <w:vAlign w:val="bottom"/>
          </w:tcPr>
          <w:p w:rsidR="00850A28" w:rsidRPr="00FB7B9F" w:rsidRDefault="00850A28" w:rsidP="00E13F7C">
            <w:pPr>
              <w:pStyle w:val="Tabletext"/>
            </w:pPr>
            <w:r w:rsidRPr="00FB7B9F">
              <w:t>Grants expense</w:t>
            </w:r>
          </w:p>
        </w:tc>
        <w:tc>
          <w:tcPr>
            <w:tcW w:w="990" w:type="dxa"/>
            <w:vAlign w:val="bottom"/>
          </w:tcPr>
          <w:p w:rsidR="00850A28" w:rsidRPr="00E22C18" w:rsidRDefault="00850A28" w:rsidP="00E13F7C">
            <w:pPr>
              <w:pStyle w:val="Tabletextcentred"/>
            </w:pPr>
            <w:r w:rsidRPr="00E22C18">
              <w:t>5</w:t>
            </w:r>
          </w:p>
        </w:tc>
        <w:tc>
          <w:tcPr>
            <w:tcW w:w="1187" w:type="dxa"/>
            <w:shd w:val="clear" w:color="auto" w:fill="E0E0E0"/>
          </w:tcPr>
          <w:p w:rsidR="00850A28" w:rsidRPr="00044F90" w:rsidRDefault="00850A28" w:rsidP="00E13F7C">
            <w:pPr>
              <w:pStyle w:val="Tabletextright"/>
            </w:pPr>
            <w:r>
              <w:t>25 326</w:t>
            </w:r>
          </w:p>
        </w:tc>
        <w:tc>
          <w:tcPr>
            <w:tcW w:w="1187" w:type="dxa"/>
          </w:tcPr>
          <w:p w:rsidR="00850A28" w:rsidRPr="002F613E" w:rsidRDefault="00850A28" w:rsidP="00E13F7C">
            <w:pPr>
              <w:pStyle w:val="Tabletextright"/>
            </w:pPr>
            <w:r>
              <w:t>22 736</w:t>
            </w:r>
          </w:p>
        </w:tc>
      </w:tr>
      <w:tr w:rsidR="00850A28" w:rsidRPr="00CA02BA" w:rsidTr="00E13F7C">
        <w:tc>
          <w:tcPr>
            <w:tcW w:w="4770" w:type="dxa"/>
            <w:vAlign w:val="bottom"/>
          </w:tcPr>
          <w:p w:rsidR="00850A28" w:rsidRPr="00FB7B9F" w:rsidRDefault="00850A28" w:rsidP="00E13F7C">
            <w:pPr>
              <w:pStyle w:val="Tabletext"/>
            </w:pPr>
            <w:r w:rsidRPr="00FB7B9F">
              <w:t>Capital asset charge</w:t>
            </w:r>
          </w:p>
        </w:tc>
        <w:tc>
          <w:tcPr>
            <w:tcW w:w="990" w:type="dxa"/>
            <w:vAlign w:val="bottom"/>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r>
              <w:t>21 149</w:t>
            </w:r>
          </w:p>
        </w:tc>
        <w:tc>
          <w:tcPr>
            <w:tcW w:w="1187" w:type="dxa"/>
          </w:tcPr>
          <w:p w:rsidR="00850A28" w:rsidRPr="002F613E" w:rsidRDefault="00850A28" w:rsidP="00E13F7C">
            <w:pPr>
              <w:pStyle w:val="Tabletextright"/>
            </w:pPr>
            <w:r>
              <w:t>21 120</w:t>
            </w:r>
          </w:p>
        </w:tc>
      </w:tr>
      <w:tr w:rsidR="00850A28" w:rsidRPr="00CA02BA" w:rsidTr="00E13F7C">
        <w:tc>
          <w:tcPr>
            <w:tcW w:w="4770" w:type="dxa"/>
            <w:vAlign w:val="bottom"/>
          </w:tcPr>
          <w:p w:rsidR="00850A28" w:rsidRPr="00FB7B9F" w:rsidRDefault="00850A28" w:rsidP="00E13F7C">
            <w:pPr>
              <w:pStyle w:val="Tabletext"/>
            </w:pPr>
            <w:r w:rsidRPr="00FB7B9F">
              <w:t>Supplies and services</w:t>
            </w:r>
          </w:p>
        </w:tc>
        <w:tc>
          <w:tcPr>
            <w:tcW w:w="990" w:type="dxa"/>
            <w:vAlign w:val="bottom"/>
          </w:tcPr>
          <w:p w:rsidR="00850A28" w:rsidRPr="00E22C18" w:rsidRDefault="00850A28" w:rsidP="00E13F7C">
            <w:pPr>
              <w:pStyle w:val="Tabletextcentred"/>
            </w:pPr>
            <w:r w:rsidRPr="00E22C18">
              <w:t>5</w:t>
            </w:r>
          </w:p>
        </w:tc>
        <w:tc>
          <w:tcPr>
            <w:tcW w:w="1187" w:type="dxa"/>
            <w:shd w:val="clear" w:color="auto" w:fill="E0E0E0"/>
          </w:tcPr>
          <w:p w:rsidR="00850A28" w:rsidRPr="00044F90" w:rsidRDefault="00850A28" w:rsidP="00E13F7C">
            <w:pPr>
              <w:pStyle w:val="Tabletextright"/>
            </w:pPr>
            <w:r>
              <w:t>96 456</w:t>
            </w:r>
          </w:p>
        </w:tc>
        <w:tc>
          <w:tcPr>
            <w:tcW w:w="1187" w:type="dxa"/>
          </w:tcPr>
          <w:p w:rsidR="00850A28" w:rsidRPr="002F613E" w:rsidRDefault="00850A28" w:rsidP="00E13F7C">
            <w:pPr>
              <w:pStyle w:val="Tabletextright"/>
            </w:pPr>
            <w:r>
              <w:t>92 252</w:t>
            </w:r>
          </w:p>
        </w:tc>
      </w:tr>
      <w:tr w:rsidR="00850A28" w:rsidRPr="00CA02BA" w:rsidTr="00E13F7C">
        <w:tc>
          <w:tcPr>
            <w:tcW w:w="4770" w:type="dxa"/>
            <w:vAlign w:val="bottom"/>
          </w:tcPr>
          <w:p w:rsidR="00850A28" w:rsidRPr="00FB7B9F" w:rsidRDefault="00850A28" w:rsidP="00E13F7C">
            <w:pPr>
              <w:pStyle w:val="Tabletext"/>
            </w:pPr>
            <w:r w:rsidRPr="00FB7B9F">
              <w:t>Payments to Consolidated Fund</w:t>
            </w:r>
          </w:p>
        </w:tc>
        <w:tc>
          <w:tcPr>
            <w:tcW w:w="990" w:type="dxa"/>
            <w:vAlign w:val="bottom"/>
          </w:tcPr>
          <w:p w:rsidR="00850A28" w:rsidRPr="00E22C18" w:rsidRDefault="00850A28" w:rsidP="00E13F7C">
            <w:pPr>
              <w:pStyle w:val="Tabletextcentred"/>
            </w:pPr>
            <w:r w:rsidRPr="00E22C18">
              <w:t>5</w:t>
            </w:r>
          </w:p>
        </w:tc>
        <w:tc>
          <w:tcPr>
            <w:tcW w:w="1187" w:type="dxa"/>
            <w:shd w:val="clear" w:color="auto" w:fill="E0E0E0"/>
          </w:tcPr>
          <w:p w:rsidR="00850A28" w:rsidRPr="00044F90" w:rsidRDefault="00850A28" w:rsidP="00E13F7C">
            <w:pPr>
              <w:pStyle w:val="Tabletextright"/>
            </w:pPr>
            <w:r>
              <w:t>12 923</w:t>
            </w:r>
          </w:p>
        </w:tc>
        <w:tc>
          <w:tcPr>
            <w:tcW w:w="1187" w:type="dxa"/>
          </w:tcPr>
          <w:p w:rsidR="00850A28" w:rsidRPr="002F613E" w:rsidRDefault="00850A28" w:rsidP="00E13F7C">
            <w:pPr>
              <w:pStyle w:val="Tabletextright"/>
            </w:pPr>
            <w:r>
              <w:t>12 330</w:t>
            </w:r>
          </w:p>
        </w:tc>
      </w:tr>
      <w:tr w:rsidR="00850A28" w:rsidRPr="00FB7B9F" w:rsidTr="00E13F7C">
        <w:tc>
          <w:tcPr>
            <w:tcW w:w="4770" w:type="dxa"/>
          </w:tcPr>
          <w:p w:rsidR="00850A28" w:rsidRPr="00FB7B9F" w:rsidRDefault="00850A28" w:rsidP="00E13F7C">
            <w:pPr>
              <w:pStyle w:val="Tabletextbold"/>
            </w:pPr>
            <w:r w:rsidRPr="00FB7B9F">
              <w:t>Total expenses from transactions</w:t>
            </w:r>
          </w:p>
        </w:tc>
        <w:tc>
          <w:tcPr>
            <w:tcW w:w="990" w:type="dxa"/>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r>
              <w:t>305 142</w:t>
            </w:r>
          </w:p>
        </w:tc>
        <w:tc>
          <w:tcPr>
            <w:tcW w:w="1187" w:type="dxa"/>
          </w:tcPr>
          <w:p w:rsidR="00850A28" w:rsidRPr="002F613E" w:rsidRDefault="00850A28" w:rsidP="00E13F7C">
            <w:pPr>
              <w:pStyle w:val="Tabletextright"/>
            </w:pPr>
            <w:r>
              <w:t>295 163</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E22C18"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rPr>
                <w:b/>
              </w:rPr>
            </w:pPr>
          </w:p>
        </w:tc>
      </w:tr>
      <w:tr w:rsidR="00850A28" w:rsidRPr="00FB7B9F" w:rsidTr="00E13F7C">
        <w:tc>
          <w:tcPr>
            <w:tcW w:w="4770" w:type="dxa"/>
          </w:tcPr>
          <w:p w:rsidR="00850A28" w:rsidRPr="00FB7B9F" w:rsidRDefault="00850A28" w:rsidP="00E13F7C">
            <w:pPr>
              <w:pStyle w:val="Tabletextbold"/>
            </w:pPr>
            <w:r w:rsidRPr="00FB7B9F">
              <w:t>Net result from transactions</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r>
              <w:t>2 520</w:t>
            </w:r>
          </w:p>
        </w:tc>
        <w:tc>
          <w:tcPr>
            <w:tcW w:w="1187" w:type="dxa"/>
          </w:tcPr>
          <w:p w:rsidR="00850A28" w:rsidRPr="002F613E" w:rsidRDefault="00850A28" w:rsidP="00E13F7C">
            <w:pPr>
              <w:pStyle w:val="Tabletextright"/>
            </w:pPr>
            <w:r>
              <w:t>6 559</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FB7B9F" w:rsidTr="00E13F7C">
        <w:tc>
          <w:tcPr>
            <w:tcW w:w="4770" w:type="dxa"/>
          </w:tcPr>
          <w:p w:rsidR="00850A28" w:rsidRPr="00FB7B9F" w:rsidRDefault="00850A28" w:rsidP="00E13F7C">
            <w:pPr>
              <w:pStyle w:val="Tabletextbold"/>
            </w:pPr>
            <w:r w:rsidRPr="00FB7B9F">
              <w:t>Other economic flows included in net result</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rPr>
                <w:b/>
              </w:rPr>
            </w:pPr>
          </w:p>
        </w:tc>
      </w:tr>
      <w:tr w:rsidR="00850A28" w:rsidRPr="00FB7B9F" w:rsidTr="00E13F7C">
        <w:tc>
          <w:tcPr>
            <w:tcW w:w="4770" w:type="dxa"/>
            <w:vAlign w:val="bottom"/>
          </w:tcPr>
          <w:p w:rsidR="00850A28" w:rsidRPr="00FB7B9F" w:rsidRDefault="00850A28" w:rsidP="00E13F7C">
            <w:pPr>
              <w:pStyle w:val="Tabletext"/>
            </w:pPr>
            <w:r>
              <w:t xml:space="preserve">Net </w:t>
            </w:r>
            <w:r w:rsidRPr="00FB7B9F">
              <w:t>loss</w:t>
            </w:r>
            <w:r>
              <w:t xml:space="preserve"> </w:t>
            </w:r>
            <w:r w:rsidRPr="00FB7B9F">
              <w:t>on financial instruments</w:t>
            </w:r>
          </w:p>
        </w:tc>
        <w:tc>
          <w:tcPr>
            <w:tcW w:w="990" w:type="dxa"/>
          </w:tcPr>
          <w:p w:rsidR="00850A28" w:rsidRPr="00087584" w:rsidRDefault="00850A28" w:rsidP="00E13F7C">
            <w:pPr>
              <w:pStyle w:val="Tabletextcentred"/>
            </w:pPr>
          </w:p>
        </w:tc>
        <w:tc>
          <w:tcPr>
            <w:tcW w:w="1187" w:type="dxa"/>
            <w:shd w:val="clear" w:color="auto" w:fill="E0E0E0"/>
          </w:tcPr>
          <w:p w:rsidR="00850A28" w:rsidRPr="0060074B" w:rsidRDefault="00850A28" w:rsidP="00E13F7C">
            <w:pPr>
              <w:pStyle w:val="Tabletextright"/>
            </w:pPr>
            <w:r>
              <w:t>(2)</w:t>
            </w:r>
          </w:p>
        </w:tc>
        <w:tc>
          <w:tcPr>
            <w:tcW w:w="1187" w:type="dxa"/>
          </w:tcPr>
          <w:p w:rsidR="00850A28" w:rsidRPr="002F613E" w:rsidRDefault="00850A28" w:rsidP="00E13F7C">
            <w:pPr>
              <w:pStyle w:val="Tabletextright"/>
            </w:pPr>
            <w:r>
              <w:t>–</w:t>
            </w:r>
          </w:p>
        </w:tc>
      </w:tr>
      <w:tr w:rsidR="00850A28" w:rsidRPr="00FB7B9F" w:rsidTr="00E13F7C">
        <w:tc>
          <w:tcPr>
            <w:tcW w:w="4770" w:type="dxa"/>
            <w:vAlign w:val="bottom"/>
          </w:tcPr>
          <w:p w:rsidR="00850A28" w:rsidRPr="00FB7B9F" w:rsidRDefault="00850A28" w:rsidP="00E13F7C">
            <w:pPr>
              <w:pStyle w:val="Tabletext"/>
            </w:pPr>
            <w:r w:rsidRPr="00FB7B9F">
              <w:t>Net gain</w:t>
            </w:r>
            <w:r>
              <w:t xml:space="preserve"> </w:t>
            </w:r>
            <w:r w:rsidRPr="00FB7B9F">
              <w:t>on non</w:t>
            </w:r>
            <w:r>
              <w:noBreakHyphen/>
            </w:r>
            <w:r w:rsidRPr="00FB7B9F">
              <w:t>financial assets</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r>
              <w:t>126</w:t>
            </w:r>
          </w:p>
        </w:tc>
        <w:tc>
          <w:tcPr>
            <w:tcW w:w="1187" w:type="dxa"/>
          </w:tcPr>
          <w:p w:rsidR="00850A28" w:rsidRPr="002F613E" w:rsidRDefault="00850A28" w:rsidP="00E13F7C">
            <w:pPr>
              <w:pStyle w:val="Tabletextright"/>
            </w:pPr>
            <w:r>
              <w:t>34</w:t>
            </w:r>
          </w:p>
        </w:tc>
      </w:tr>
      <w:tr w:rsidR="00850A28" w:rsidRPr="00FB7B9F" w:rsidTr="00E13F7C">
        <w:tc>
          <w:tcPr>
            <w:tcW w:w="4770" w:type="dxa"/>
            <w:vAlign w:val="bottom"/>
          </w:tcPr>
          <w:p w:rsidR="00850A28" w:rsidRPr="00FB7B9F" w:rsidRDefault="00850A28" w:rsidP="00E13F7C">
            <w:pPr>
              <w:pStyle w:val="Tabletext"/>
            </w:pPr>
            <w:r w:rsidRPr="00FB7B9F">
              <w:t>Net loss</w:t>
            </w:r>
            <w:r>
              <w:t xml:space="preserve"> </w:t>
            </w:r>
            <w:r w:rsidRPr="00FB7B9F">
              <w:t>from revaluation of leave liabilities</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r>
              <w:t>(1 180)</w:t>
            </w:r>
          </w:p>
        </w:tc>
        <w:tc>
          <w:tcPr>
            <w:tcW w:w="1187" w:type="dxa"/>
          </w:tcPr>
          <w:p w:rsidR="00850A28" w:rsidRPr="002F613E" w:rsidRDefault="00850A28" w:rsidP="00E13F7C">
            <w:pPr>
              <w:pStyle w:val="Tabletextright"/>
            </w:pPr>
            <w:r>
              <w:t>(135)</w:t>
            </w:r>
          </w:p>
        </w:tc>
      </w:tr>
      <w:tr w:rsidR="00850A28" w:rsidRPr="00FB7B9F" w:rsidTr="00E13F7C">
        <w:tc>
          <w:tcPr>
            <w:tcW w:w="4770" w:type="dxa"/>
          </w:tcPr>
          <w:p w:rsidR="00850A28" w:rsidRPr="00FB7B9F" w:rsidRDefault="00850A28" w:rsidP="00E13F7C">
            <w:pPr>
              <w:pStyle w:val="Tabletextbold"/>
              <w:rPr>
                <w:bCs/>
              </w:rPr>
            </w:pPr>
            <w:r w:rsidRPr="00FB7B9F">
              <w:t>Total other economic flows included in net result</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bold"/>
            </w:pPr>
            <w:r>
              <w:t>(1 056)</w:t>
            </w:r>
          </w:p>
        </w:tc>
        <w:tc>
          <w:tcPr>
            <w:tcW w:w="1187" w:type="dxa"/>
          </w:tcPr>
          <w:p w:rsidR="00850A28" w:rsidRPr="002F613E" w:rsidRDefault="00850A28" w:rsidP="00E13F7C">
            <w:pPr>
              <w:pStyle w:val="Tabletextrightbold"/>
            </w:pPr>
            <w:r>
              <w:t>(101)</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FB7B9F" w:rsidTr="00E13F7C">
        <w:tc>
          <w:tcPr>
            <w:tcW w:w="4770" w:type="dxa"/>
          </w:tcPr>
          <w:p w:rsidR="00850A28" w:rsidRPr="00FB7B9F" w:rsidRDefault="00850A28" w:rsidP="00E13F7C">
            <w:pPr>
              <w:pStyle w:val="Tabletextbold"/>
            </w:pPr>
            <w:r w:rsidRPr="00FB7B9F">
              <w:t>Net result</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r>
              <w:t>1 464</w:t>
            </w:r>
          </w:p>
        </w:tc>
        <w:tc>
          <w:tcPr>
            <w:tcW w:w="1187" w:type="dxa"/>
          </w:tcPr>
          <w:p w:rsidR="00850A28" w:rsidRPr="002F613E" w:rsidRDefault="00850A28" w:rsidP="00E13F7C">
            <w:pPr>
              <w:pStyle w:val="Tabletextright"/>
            </w:pPr>
            <w:r>
              <w:t>6 458</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FB7B9F" w:rsidTr="00E13F7C">
        <w:tc>
          <w:tcPr>
            <w:tcW w:w="4770" w:type="dxa"/>
          </w:tcPr>
          <w:p w:rsidR="00850A28" w:rsidRPr="00974CBB" w:rsidRDefault="00850A28" w:rsidP="00E13F7C">
            <w:pPr>
              <w:pStyle w:val="Tabletextbold"/>
            </w:pPr>
            <w:r>
              <w:t>Other economic flows – other comprehensive income</w:t>
            </w: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rPr>
                <w:b/>
              </w:rPr>
            </w:pPr>
          </w:p>
        </w:tc>
      </w:tr>
      <w:tr w:rsidR="00850A28" w:rsidRPr="00FB7B9F" w:rsidTr="00E13F7C">
        <w:tc>
          <w:tcPr>
            <w:tcW w:w="4770" w:type="dxa"/>
            <w:vAlign w:val="bottom"/>
          </w:tcPr>
          <w:p w:rsidR="00850A28" w:rsidRPr="00974CBB" w:rsidRDefault="00850A28" w:rsidP="00E13F7C">
            <w:pPr>
              <w:pStyle w:val="Tabletext"/>
            </w:pPr>
            <w:r>
              <w:t>Changes in physical asset revaluation surplus</w:t>
            </w:r>
          </w:p>
        </w:tc>
        <w:tc>
          <w:tcPr>
            <w:tcW w:w="990" w:type="dxa"/>
          </w:tcPr>
          <w:p w:rsidR="00850A28" w:rsidRPr="00087584" w:rsidRDefault="00850A28" w:rsidP="00E13F7C">
            <w:pPr>
              <w:pStyle w:val="Tabletextcentred"/>
            </w:pPr>
          </w:p>
        </w:tc>
        <w:tc>
          <w:tcPr>
            <w:tcW w:w="1187" w:type="dxa"/>
            <w:shd w:val="clear" w:color="auto" w:fill="E0E0E0"/>
          </w:tcPr>
          <w:p w:rsidR="00850A28" w:rsidRPr="0060074B" w:rsidRDefault="00850A28" w:rsidP="00E13F7C">
            <w:pPr>
              <w:pStyle w:val="Tabletextright"/>
            </w:pPr>
            <w:r>
              <w:rPr>
                <w:color w:val="000000"/>
                <w:lang w:val="en-US"/>
              </w:rPr>
              <w:t>72 126</w:t>
            </w:r>
          </w:p>
        </w:tc>
        <w:tc>
          <w:tcPr>
            <w:tcW w:w="1187" w:type="dxa"/>
          </w:tcPr>
          <w:p w:rsidR="00850A28" w:rsidRPr="00FB7B9F" w:rsidRDefault="00850A28" w:rsidP="00E13F7C">
            <w:pPr>
              <w:pStyle w:val="Tabletextright"/>
            </w:pPr>
            <w:r>
              <w:t>–</w:t>
            </w:r>
          </w:p>
        </w:tc>
      </w:tr>
      <w:tr w:rsidR="00850A28" w:rsidRPr="00FB7B9F" w:rsidTr="00E13F7C">
        <w:tc>
          <w:tcPr>
            <w:tcW w:w="4770" w:type="dxa"/>
          </w:tcPr>
          <w:p w:rsidR="00850A28" w:rsidRPr="00FB7B9F" w:rsidRDefault="00850A28" w:rsidP="00E13F7C">
            <w:pPr>
              <w:pStyle w:val="Tabletext"/>
            </w:pPr>
          </w:p>
        </w:tc>
        <w:tc>
          <w:tcPr>
            <w:tcW w:w="990" w:type="dxa"/>
          </w:tcPr>
          <w:p w:rsidR="00850A28" w:rsidRPr="00087584" w:rsidRDefault="00850A28" w:rsidP="00E13F7C">
            <w:pPr>
              <w:pStyle w:val="Tabletextcentred"/>
            </w:pPr>
          </w:p>
        </w:tc>
        <w:tc>
          <w:tcPr>
            <w:tcW w:w="1187" w:type="dxa"/>
            <w:shd w:val="clear" w:color="auto" w:fill="E0E0E0"/>
          </w:tcPr>
          <w:p w:rsidR="00850A28" w:rsidRPr="00044F90" w:rsidRDefault="00850A28" w:rsidP="00E13F7C">
            <w:pPr>
              <w:pStyle w:val="Tabletextright"/>
            </w:pPr>
          </w:p>
        </w:tc>
        <w:tc>
          <w:tcPr>
            <w:tcW w:w="1187" w:type="dxa"/>
          </w:tcPr>
          <w:p w:rsidR="00850A28" w:rsidRPr="00FB7B9F" w:rsidRDefault="00850A28" w:rsidP="00E13F7C">
            <w:pPr>
              <w:pStyle w:val="Tabletextright"/>
            </w:pPr>
          </w:p>
        </w:tc>
      </w:tr>
      <w:tr w:rsidR="00850A28" w:rsidRPr="00FB7B9F" w:rsidTr="00E13F7C">
        <w:tc>
          <w:tcPr>
            <w:tcW w:w="4770" w:type="dxa"/>
          </w:tcPr>
          <w:p w:rsidR="00850A28" w:rsidRPr="00FB7B9F" w:rsidRDefault="00850A28" w:rsidP="00E13F7C">
            <w:pPr>
              <w:pStyle w:val="Tabletext"/>
            </w:pPr>
            <w:r w:rsidRPr="00FB7B9F">
              <w:t>Comprehensive result</w:t>
            </w:r>
          </w:p>
        </w:tc>
        <w:tc>
          <w:tcPr>
            <w:tcW w:w="990" w:type="dxa"/>
          </w:tcPr>
          <w:p w:rsidR="00850A28" w:rsidRPr="00087584" w:rsidRDefault="00850A28" w:rsidP="00E13F7C">
            <w:pPr>
              <w:pStyle w:val="Tabletextcentred"/>
            </w:pPr>
          </w:p>
        </w:tc>
        <w:tc>
          <w:tcPr>
            <w:tcW w:w="1187" w:type="dxa"/>
            <w:shd w:val="clear" w:color="auto" w:fill="E0E0E0"/>
          </w:tcPr>
          <w:p w:rsidR="00850A28" w:rsidRPr="00E22C18" w:rsidRDefault="00850A28" w:rsidP="00E13F7C">
            <w:pPr>
              <w:pStyle w:val="Tabletextright"/>
            </w:pPr>
            <w:r w:rsidRPr="00E22C18">
              <w:t>73 590</w:t>
            </w:r>
          </w:p>
        </w:tc>
        <w:tc>
          <w:tcPr>
            <w:tcW w:w="1187" w:type="dxa"/>
          </w:tcPr>
          <w:p w:rsidR="00850A28" w:rsidRPr="00E22C18" w:rsidRDefault="00850A28" w:rsidP="00E13F7C">
            <w:pPr>
              <w:pStyle w:val="Tabletextright"/>
            </w:pPr>
            <w:r w:rsidRPr="00E22C18">
              <w:t>6 458</w:t>
            </w:r>
          </w:p>
        </w:tc>
      </w:tr>
    </w:tbl>
    <w:p w:rsidR="00850A28" w:rsidRPr="00FB2519" w:rsidRDefault="00850A28" w:rsidP="00C12C77">
      <w:pPr>
        <w:pStyle w:val="Notes"/>
        <w:rPr>
          <w:rFonts w:cstheme="minorHAnsi"/>
        </w:rPr>
      </w:pPr>
      <w:r w:rsidRPr="00FB2519">
        <w:rPr>
          <w:rFonts w:cstheme="minorHAnsi"/>
        </w:rPr>
        <w:t>The above comprehensive operating statement should be read in conjunction with the accompanying notes.</w:t>
      </w:r>
    </w:p>
    <w:p w:rsidR="00850A28" w:rsidRDefault="00850A28" w:rsidP="002D36B2"/>
    <w:p w:rsidR="00850A28" w:rsidRDefault="00850A28">
      <w:pPr>
        <w:spacing w:before="0" w:after="0" w:line="240" w:lineRule="auto"/>
      </w:pPr>
      <w:r>
        <w:br w:type="page"/>
      </w:r>
    </w:p>
    <w:p w:rsidR="00850A28" w:rsidRPr="00FB2519" w:rsidRDefault="00850A28" w:rsidP="00C12C77">
      <w:pPr>
        <w:pStyle w:val="Heading1Fin"/>
        <w:spacing w:after="0"/>
        <w:rPr>
          <w:rFonts w:asciiTheme="minorHAnsi" w:hAnsiTheme="minorHAnsi" w:cstheme="minorHAnsi"/>
        </w:rPr>
      </w:pPr>
      <w:bookmarkStart w:id="21" w:name="_Toc461460485"/>
      <w:r w:rsidRPr="00FB2519">
        <w:rPr>
          <w:rFonts w:asciiTheme="minorHAnsi" w:hAnsiTheme="minorHAnsi" w:cstheme="minorHAnsi"/>
        </w:rPr>
        <w:t>Balance sheet</w:t>
      </w:r>
      <w:bookmarkEnd w:id="21"/>
    </w:p>
    <w:p w:rsidR="00850A28" w:rsidRPr="00FB2519" w:rsidRDefault="00850A28" w:rsidP="00C12C77">
      <w:pPr>
        <w:pStyle w:val="Heading2"/>
        <w:spacing w:before="0"/>
      </w:pPr>
      <w:r>
        <w:t>as at 30 June 2016</w:t>
      </w:r>
    </w:p>
    <w:tbl>
      <w:tblPr>
        <w:tblW w:w="7218" w:type="dxa"/>
        <w:tblLayout w:type="fixed"/>
        <w:tblLook w:val="0000" w:firstRow="0" w:lastRow="0" w:firstColumn="0" w:lastColumn="0" w:noHBand="0" w:noVBand="0"/>
      </w:tblPr>
      <w:tblGrid>
        <w:gridCol w:w="3978"/>
        <w:gridCol w:w="900"/>
        <w:gridCol w:w="1170"/>
        <w:gridCol w:w="1170"/>
      </w:tblGrid>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FB7B9F" w:rsidRDefault="00850A28" w:rsidP="00E13F7C">
            <w:pPr>
              <w:pStyle w:val="Tabletextheadingleft"/>
            </w:pPr>
          </w:p>
        </w:tc>
        <w:tc>
          <w:tcPr>
            <w:tcW w:w="1170" w:type="dxa"/>
          </w:tcPr>
          <w:p w:rsidR="00850A28" w:rsidRPr="00FB7B9F" w:rsidRDefault="00850A28" w:rsidP="00E13F7C">
            <w:pPr>
              <w:pStyle w:val="Tabletextheadingright"/>
            </w:pPr>
            <w:r w:rsidRPr="00FB7B9F">
              <w:t>201</w:t>
            </w:r>
            <w:r>
              <w:t>6</w:t>
            </w:r>
          </w:p>
        </w:tc>
        <w:tc>
          <w:tcPr>
            <w:tcW w:w="1170" w:type="dxa"/>
          </w:tcPr>
          <w:p w:rsidR="00850A28" w:rsidRPr="00FB7B9F" w:rsidRDefault="00850A28" w:rsidP="00E13F7C">
            <w:pPr>
              <w:pStyle w:val="Tabletextheadingright"/>
            </w:pPr>
            <w:r>
              <w:t>2015</w:t>
            </w:r>
          </w:p>
        </w:tc>
      </w:tr>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FB7B9F" w:rsidRDefault="00850A28" w:rsidP="00E13F7C">
            <w:pPr>
              <w:pStyle w:val="Tabletextheadingcentred"/>
            </w:pPr>
            <w:r w:rsidRPr="00774F5B">
              <w:t>Notes</w:t>
            </w:r>
          </w:p>
        </w:tc>
        <w:tc>
          <w:tcPr>
            <w:tcW w:w="1170" w:type="dxa"/>
            <w:vAlign w:val="center"/>
          </w:tcPr>
          <w:p w:rsidR="00850A28" w:rsidRPr="00FB7B9F" w:rsidRDefault="00850A28" w:rsidP="00E13F7C">
            <w:pPr>
              <w:pStyle w:val="Tabletextheadingright"/>
              <w:rPr>
                <w:bCs/>
              </w:rPr>
            </w:pPr>
            <w:r w:rsidRPr="00FB7B9F">
              <w:rPr>
                <w:bCs/>
              </w:rPr>
              <w:t>$</w:t>
            </w:r>
            <w:r>
              <w:rPr>
                <w:bCs/>
              </w:rPr>
              <w:t>’</w:t>
            </w:r>
            <w:r w:rsidRPr="00FB7B9F">
              <w:rPr>
                <w:bCs/>
              </w:rPr>
              <w:t>000</w:t>
            </w:r>
          </w:p>
        </w:tc>
        <w:tc>
          <w:tcPr>
            <w:tcW w:w="1170" w:type="dxa"/>
            <w:vAlign w:val="center"/>
          </w:tcPr>
          <w:p w:rsidR="00850A28" w:rsidRPr="00FB7B9F" w:rsidRDefault="00850A28" w:rsidP="00E13F7C">
            <w:pPr>
              <w:pStyle w:val="Tabletextheadingright"/>
              <w:rPr>
                <w:bCs/>
              </w:rPr>
            </w:pPr>
            <w:r w:rsidRPr="00FB7B9F">
              <w:rPr>
                <w:bCs/>
              </w:rPr>
              <w:t>$</w:t>
            </w:r>
            <w:r>
              <w:rPr>
                <w:bCs/>
              </w:rPr>
              <w:t>’</w:t>
            </w:r>
            <w:r w:rsidRPr="00FB7B9F">
              <w:rPr>
                <w:bCs/>
              </w:rPr>
              <w:t>000</w:t>
            </w:r>
          </w:p>
        </w:tc>
      </w:tr>
      <w:tr w:rsidR="00850A28" w:rsidRPr="00FB7B9F" w:rsidTr="00E13F7C">
        <w:trPr>
          <w:cantSplit/>
        </w:trPr>
        <w:tc>
          <w:tcPr>
            <w:tcW w:w="3978" w:type="dxa"/>
          </w:tcPr>
          <w:p w:rsidR="00850A28" w:rsidRPr="00FB7B9F" w:rsidRDefault="00850A28" w:rsidP="00E13F7C">
            <w:pPr>
              <w:pStyle w:val="Tabletextbold"/>
            </w:pPr>
            <w:r w:rsidRPr="00FB7B9F">
              <w:t>Assets</w:t>
            </w:r>
          </w:p>
        </w:tc>
        <w:tc>
          <w:tcPr>
            <w:tcW w:w="900" w:type="dxa"/>
          </w:tcPr>
          <w:p w:rsidR="00850A28" w:rsidRPr="00E22C18" w:rsidRDefault="00850A28" w:rsidP="00E13F7C">
            <w:pPr>
              <w:pStyle w:val="Tabletextcentred"/>
            </w:pPr>
          </w:p>
        </w:tc>
        <w:tc>
          <w:tcPr>
            <w:tcW w:w="1170" w:type="dxa"/>
            <w:shd w:val="clear" w:color="auto" w:fill="E0E0E0"/>
          </w:tcPr>
          <w:p w:rsidR="00850A28" w:rsidRPr="00FB7B9F"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Del="00511BE6" w:rsidRDefault="00850A28" w:rsidP="00E13F7C">
            <w:pPr>
              <w:pStyle w:val="Tabletextbold"/>
            </w:pPr>
            <w:r w:rsidRPr="00FB7B9F">
              <w:t>Financial assets</w:t>
            </w:r>
          </w:p>
        </w:tc>
        <w:tc>
          <w:tcPr>
            <w:tcW w:w="900" w:type="dxa"/>
          </w:tcPr>
          <w:p w:rsidR="00850A28" w:rsidRPr="00E22C18" w:rsidRDefault="00850A28" w:rsidP="00E13F7C">
            <w:pPr>
              <w:pStyle w:val="Tabletextcentred"/>
            </w:pPr>
          </w:p>
        </w:tc>
        <w:tc>
          <w:tcPr>
            <w:tcW w:w="1170" w:type="dxa"/>
            <w:shd w:val="clear" w:color="auto" w:fill="E0E0E0"/>
          </w:tcPr>
          <w:p w:rsidR="00850A28" w:rsidRPr="00E22C18"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
            </w:pPr>
            <w:r w:rsidRPr="00FB7B9F">
              <w:t>Cash and deposits</w:t>
            </w:r>
          </w:p>
        </w:tc>
        <w:tc>
          <w:tcPr>
            <w:tcW w:w="900" w:type="dxa"/>
          </w:tcPr>
          <w:p w:rsidR="00850A28" w:rsidRPr="00E22C18" w:rsidRDefault="00850A28" w:rsidP="00E13F7C">
            <w:pPr>
              <w:pStyle w:val="Tabletextcentred"/>
            </w:pPr>
            <w:r w:rsidRPr="00E22C18">
              <w:t>21(a)</w:t>
            </w:r>
          </w:p>
        </w:tc>
        <w:tc>
          <w:tcPr>
            <w:tcW w:w="1170" w:type="dxa"/>
            <w:shd w:val="clear" w:color="auto" w:fill="E0E0E0"/>
            <w:vAlign w:val="center"/>
          </w:tcPr>
          <w:p w:rsidR="00850A28" w:rsidRPr="00044F90" w:rsidRDefault="00850A28" w:rsidP="00E13F7C">
            <w:pPr>
              <w:pStyle w:val="Tabletextright"/>
            </w:pPr>
            <w:r>
              <w:t>75 608</w:t>
            </w:r>
          </w:p>
        </w:tc>
        <w:tc>
          <w:tcPr>
            <w:tcW w:w="1170" w:type="dxa"/>
            <w:shd w:val="clear" w:color="auto" w:fill="auto"/>
            <w:vAlign w:val="center"/>
          </w:tcPr>
          <w:p w:rsidR="00850A28" w:rsidRPr="00F40F3E" w:rsidRDefault="00850A28" w:rsidP="00E13F7C">
            <w:pPr>
              <w:pStyle w:val="Tabletextright"/>
            </w:pPr>
            <w:r>
              <w:t>66 418</w:t>
            </w:r>
          </w:p>
        </w:tc>
      </w:tr>
      <w:tr w:rsidR="00850A28" w:rsidRPr="00FB7B9F" w:rsidTr="00E13F7C">
        <w:trPr>
          <w:cantSplit/>
        </w:trPr>
        <w:tc>
          <w:tcPr>
            <w:tcW w:w="3978" w:type="dxa"/>
          </w:tcPr>
          <w:p w:rsidR="00850A28" w:rsidRPr="00FB7B9F" w:rsidRDefault="00850A28" w:rsidP="00E13F7C">
            <w:pPr>
              <w:pStyle w:val="Tabletext"/>
            </w:pPr>
            <w:r w:rsidRPr="00FB7B9F">
              <w:t>Receivables</w:t>
            </w:r>
          </w:p>
        </w:tc>
        <w:tc>
          <w:tcPr>
            <w:tcW w:w="900" w:type="dxa"/>
          </w:tcPr>
          <w:p w:rsidR="00850A28" w:rsidRPr="00E22C18" w:rsidRDefault="00850A28" w:rsidP="00E13F7C">
            <w:pPr>
              <w:pStyle w:val="Tabletextcentred"/>
            </w:pPr>
            <w:r w:rsidRPr="00E22C18">
              <w:t>6</w:t>
            </w:r>
          </w:p>
        </w:tc>
        <w:tc>
          <w:tcPr>
            <w:tcW w:w="1170" w:type="dxa"/>
            <w:shd w:val="clear" w:color="auto" w:fill="E0E0E0"/>
            <w:vAlign w:val="center"/>
          </w:tcPr>
          <w:p w:rsidR="00850A28" w:rsidRPr="00044F90" w:rsidRDefault="00850A28" w:rsidP="00E13F7C">
            <w:pPr>
              <w:pStyle w:val="Tabletextright"/>
            </w:pPr>
            <w:r>
              <w:t>212 468</w:t>
            </w:r>
          </w:p>
        </w:tc>
        <w:tc>
          <w:tcPr>
            <w:tcW w:w="1170" w:type="dxa"/>
            <w:shd w:val="clear" w:color="auto" w:fill="auto"/>
            <w:vAlign w:val="center"/>
          </w:tcPr>
          <w:p w:rsidR="00850A28" w:rsidRPr="00F40F3E" w:rsidRDefault="00850A28" w:rsidP="00E13F7C">
            <w:pPr>
              <w:pStyle w:val="Tabletextright"/>
            </w:pPr>
            <w:r>
              <w:t>171 921</w:t>
            </w:r>
          </w:p>
        </w:tc>
      </w:tr>
      <w:tr w:rsidR="00850A28" w:rsidRPr="00FB7B9F" w:rsidTr="00E13F7C">
        <w:trPr>
          <w:cantSplit/>
        </w:trPr>
        <w:tc>
          <w:tcPr>
            <w:tcW w:w="3978" w:type="dxa"/>
          </w:tcPr>
          <w:p w:rsidR="00850A28" w:rsidRPr="00FB7B9F" w:rsidRDefault="00850A28" w:rsidP="00E13F7C">
            <w:pPr>
              <w:pStyle w:val="Tabletextbold"/>
            </w:pPr>
            <w:r w:rsidRPr="00FB7B9F">
              <w:t>Total financial asse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288 076</w:t>
            </w:r>
          </w:p>
        </w:tc>
        <w:tc>
          <w:tcPr>
            <w:tcW w:w="1170" w:type="dxa"/>
            <w:shd w:val="clear" w:color="auto" w:fill="auto"/>
            <w:vAlign w:val="center"/>
          </w:tcPr>
          <w:p w:rsidR="00850A28" w:rsidRPr="00EA1928" w:rsidRDefault="00850A28" w:rsidP="00E13F7C">
            <w:pPr>
              <w:pStyle w:val="Tabletextrightbold"/>
            </w:pPr>
            <w:r>
              <w:t>238 339</w:t>
            </w:r>
          </w:p>
        </w:tc>
      </w:tr>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bold"/>
            </w:pPr>
            <w:r w:rsidRPr="00FB7B9F">
              <w:t>Non</w:t>
            </w:r>
            <w:r>
              <w:noBreakHyphen/>
            </w:r>
            <w:r w:rsidRPr="00FB7B9F">
              <w:t>financial asse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
            </w:pPr>
            <w:r w:rsidRPr="00FB7B9F">
              <w:t>Prepaymen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2 833</w:t>
            </w:r>
          </w:p>
        </w:tc>
        <w:tc>
          <w:tcPr>
            <w:tcW w:w="1170" w:type="dxa"/>
            <w:shd w:val="clear" w:color="auto" w:fill="auto"/>
            <w:vAlign w:val="center"/>
          </w:tcPr>
          <w:p w:rsidR="00850A28" w:rsidRPr="00EA1928" w:rsidRDefault="00850A28" w:rsidP="00E13F7C">
            <w:pPr>
              <w:pStyle w:val="Tabletextright"/>
            </w:pPr>
            <w:r>
              <w:t>3 261</w:t>
            </w:r>
          </w:p>
        </w:tc>
      </w:tr>
      <w:tr w:rsidR="00850A28" w:rsidRPr="00FB7B9F" w:rsidTr="00E13F7C">
        <w:trPr>
          <w:cantSplit/>
        </w:trPr>
        <w:tc>
          <w:tcPr>
            <w:tcW w:w="3978" w:type="dxa"/>
          </w:tcPr>
          <w:p w:rsidR="00850A28" w:rsidRPr="00FB7B9F" w:rsidRDefault="00850A28" w:rsidP="00E13F7C">
            <w:pPr>
              <w:pStyle w:val="Tabletext"/>
            </w:pPr>
            <w:r w:rsidRPr="00FB7B9F">
              <w:t>Non</w:t>
            </w:r>
            <w:r>
              <w:noBreakHyphen/>
            </w:r>
            <w:r w:rsidRPr="00FB7B9F">
              <w:t>financial assets classified as held for sale</w:t>
            </w:r>
          </w:p>
        </w:tc>
        <w:tc>
          <w:tcPr>
            <w:tcW w:w="900" w:type="dxa"/>
          </w:tcPr>
          <w:p w:rsidR="00850A28" w:rsidRPr="00E22C18" w:rsidRDefault="00850A28" w:rsidP="00E13F7C">
            <w:pPr>
              <w:pStyle w:val="Tabletextcentred"/>
            </w:pPr>
            <w:r w:rsidRPr="00E22C18">
              <w:t>7</w:t>
            </w:r>
          </w:p>
        </w:tc>
        <w:tc>
          <w:tcPr>
            <w:tcW w:w="1170" w:type="dxa"/>
            <w:shd w:val="clear" w:color="auto" w:fill="E0E0E0"/>
            <w:vAlign w:val="center"/>
          </w:tcPr>
          <w:p w:rsidR="00850A28" w:rsidRPr="00044F90" w:rsidRDefault="00850A28" w:rsidP="00E13F7C">
            <w:pPr>
              <w:pStyle w:val="Tabletextright"/>
            </w:pPr>
            <w:r>
              <w:t>8 986</w:t>
            </w:r>
          </w:p>
        </w:tc>
        <w:tc>
          <w:tcPr>
            <w:tcW w:w="1170" w:type="dxa"/>
            <w:shd w:val="clear" w:color="auto" w:fill="auto"/>
            <w:vAlign w:val="center"/>
          </w:tcPr>
          <w:p w:rsidR="00850A28" w:rsidRPr="00EA1928" w:rsidRDefault="00850A28" w:rsidP="00E13F7C">
            <w:pPr>
              <w:pStyle w:val="Tabletextright"/>
            </w:pPr>
            <w:r>
              <w:t>31</w:t>
            </w:r>
          </w:p>
        </w:tc>
      </w:tr>
      <w:tr w:rsidR="00850A28" w:rsidRPr="00FB7B9F" w:rsidTr="00E13F7C">
        <w:trPr>
          <w:cantSplit/>
        </w:trPr>
        <w:tc>
          <w:tcPr>
            <w:tcW w:w="3978" w:type="dxa"/>
          </w:tcPr>
          <w:p w:rsidR="00850A28" w:rsidRPr="00FB7B9F" w:rsidRDefault="00850A28" w:rsidP="00E13F7C">
            <w:pPr>
              <w:pStyle w:val="Tabletext"/>
            </w:pPr>
            <w:r w:rsidRPr="00FB7B9F">
              <w:t>Property, plant and equipment</w:t>
            </w:r>
          </w:p>
        </w:tc>
        <w:tc>
          <w:tcPr>
            <w:tcW w:w="900" w:type="dxa"/>
          </w:tcPr>
          <w:p w:rsidR="00850A28" w:rsidRPr="00E22C18" w:rsidRDefault="00850A28" w:rsidP="00E13F7C">
            <w:pPr>
              <w:pStyle w:val="Tabletextcentred"/>
            </w:pPr>
            <w:r w:rsidRPr="00E22C18">
              <w:t>8</w:t>
            </w:r>
          </w:p>
        </w:tc>
        <w:tc>
          <w:tcPr>
            <w:tcW w:w="1170" w:type="dxa"/>
            <w:shd w:val="clear" w:color="auto" w:fill="E0E0E0"/>
            <w:vAlign w:val="center"/>
          </w:tcPr>
          <w:p w:rsidR="00850A28" w:rsidRPr="00044F90" w:rsidRDefault="00850A28" w:rsidP="00E13F7C">
            <w:pPr>
              <w:pStyle w:val="Tabletextright"/>
            </w:pPr>
            <w:r>
              <w:t>549 063</w:t>
            </w:r>
          </w:p>
        </w:tc>
        <w:tc>
          <w:tcPr>
            <w:tcW w:w="1170" w:type="dxa"/>
            <w:shd w:val="clear" w:color="auto" w:fill="auto"/>
            <w:vAlign w:val="center"/>
          </w:tcPr>
          <w:p w:rsidR="00850A28" w:rsidRPr="00EA1928" w:rsidRDefault="00850A28" w:rsidP="00E13F7C">
            <w:pPr>
              <w:pStyle w:val="Tabletextright"/>
            </w:pPr>
            <w:r>
              <w:t>500 104</w:t>
            </w:r>
          </w:p>
        </w:tc>
      </w:tr>
      <w:tr w:rsidR="00850A28" w:rsidRPr="00FB7B9F" w:rsidTr="00E13F7C">
        <w:trPr>
          <w:cantSplit/>
        </w:trPr>
        <w:tc>
          <w:tcPr>
            <w:tcW w:w="3978" w:type="dxa"/>
          </w:tcPr>
          <w:p w:rsidR="00850A28" w:rsidRPr="00FB7B9F" w:rsidRDefault="00850A28" w:rsidP="00E13F7C">
            <w:pPr>
              <w:pStyle w:val="Tabletext"/>
            </w:pPr>
            <w:r w:rsidRPr="00FB7B9F">
              <w:t>Intangible assets</w:t>
            </w:r>
          </w:p>
        </w:tc>
        <w:tc>
          <w:tcPr>
            <w:tcW w:w="900" w:type="dxa"/>
          </w:tcPr>
          <w:p w:rsidR="00850A28" w:rsidRPr="00E22C18" w:rsidRDefault="00850A28" w:rsidP="00E13F7C">
            <w:pPr>
              <w:pStyle w:val="Tabletextcentred"/>
            </w:pPr>
            <w:r w:rsidRPr="00E22C18">
              <w:t>9</w:t>
            </w:r>
          </w:p>
        </w:tc>
        <w:tc>
          <w:tcPr>
            <w:tcW w:w="1170" w:type="dxa"/>
            <w:shd w:val="clear" w:color="auto" w:fill="E0E0E0"/>
            <w:vAlign w:val="center"/>
          </w:tcPr>
          <w:p w:rsidR="00850A28" w:rsidRPr="00044F90" w:rsidRDefault="00850A28" w:rsidP="00E13F7C">
            <w:pPr>
              <w:pStyle w:val="Tabletextright"/>
            </w:pPr>
            <w:r>
              <w:t>14 234</w:t>
            </w:r>
          </w:p>
        </w:tc>
        <w:tc>
          <w:tcPr>
            <w:tcW w:w="1170" w:type="dxa"/>
            <w:shd w:val="clear" w:color="auto" w:fill="auto"/>
            <w:vAlign w:val="center"/>
          </w:tcPr>
          <w:p w:rsidR="00850A28" w:rsidRPr="00EA1928" w:rsidRDefault="00850A28" w:rsidP="00E13F7C">
            <w:pPr>
              <w:pStyle w:val="Tabletextright"/>
            </w:pPr>
            <w:r>
              <w:t>29 513</w:t>
            </w:r>
          </w:p>
        </w:tc>
      </w:tr>
      <w:tr w:rsidR="00850A28" w:rsidRPr="00FB7B9F" w:rsidTr="00E13F7C">
        <w:trPr>
          <w:cantSplit/>
        </w:trPr>
        <w:tc>
          <w:tcPr>
            <w:tcW w:w="3978" w:type="dxa"/>
          </w:tcPr>
          <w:p w:rsidR="00850A28" w:rsidRPr="00FB7B9F" w:rsidRDefault="00850A28" w:rsidP="00E13F7C">
            <w:pPr>
              <w:pStyle w:val="Tabletextbold"/>
            </w:pPr>
            <w:r w:rsidRPr="00FB7B9F">
              <w:t>Total non</w:t>
            </w:r>
            <w:r>
              <w:noBreakHyphen/>
            </w:r>
            <w:r w:rsidRPr="00FB7B9F">
              <w:t>financial asse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575 116</w:t>
            </w:r>
          </w:p>
        </w:tc>
        <w:tc>
          <w:tcPr>
            <w:tcW w:w="1170" w:type="dxa"/>
            <w:shd w:val="clear" w:color="auto" w:fill="auto"/>
            <w:vAlign w:val="center"/>
          </w:tcPr>
          <w:p w:rsidR="00850A28" w:rsidRPr="00EA1928" w:rsidRDefault="00850A28" w:rsidP="00E13F7C">
            <w:pPr>
              <w:pStyle w:val="Tabletextrightbold"/>
            </w:pPr>
            <w:r>
              <w:t>532 909</w:t>
            </w:r>
          </w:p>
        </w:tc>
      </w:tr>
      <w:tr w:rsidR="00850A28" w:rsidRPr="00FB7B9F" w:rsidTr="00E13F7C">
        <w:trPr>
          <w:cantSplit/>
        </w:trPr>
        <w:tc>
          <w:tcPr>
            <w:tcW w:w="3978" w:type="dxa"/>
          </w:tcPr>
          <w:p w:rsidR="00850A28" w:rsidRPr="00FB7B9F" w:rsidRDefault="00850A28" w:rsidP="00E13F7C">
            <w:pPr>
              <w:pStyle w:val="Tabletextbold"/>
            </w:pPr>
            <w:r w:rsidRPr="00FB7B9F">
              <w:t>Total asse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863 192</w:t>
            </w:r>
          </w:p>
        </w:tc>
        <w:tc>
          <w:tcPr>
            <w:tcW w:w="1170" w:type="dxa"/>
            <w:shd w:val="clear" w:color="auto" w:fill="auto"/>
            <w:vAlign w:val="center"/>
          </w:tcPr>
          <w:p w:rsidR="00850A28" w:rsidRPr="00EA1928" w:rsidRDefault="00850A28" w:rsidP="00E13F7C">
            <w:pPr>
              <w:pStyle w:val="Tabletextrightbold"/>
            </w:pPr>
            <w:r>
              <w:t>771 248</w:t>
            </w:r>
          </w:p>
        </w:tc>
      </w:tr>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D0F8E"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bold"/>
            </w:pPr>
            <w:r w:rsidRPr="00FB7B9F">
              <w:t>Liabilitie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E22C18"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
            </w:pPr>
            <w:r w:rsidRPr="00FB7B9F">
              <w:t>Payables</w:t>
            </w:r>
          </w:p>
        </w:tc>
        <w:tc>
          <w:tcPr>
            <w:tcW w:w="900" w:type="dxa"/>
          </w:tcPr>
          <w:p w:rsidR="00850A28" w:rsidRPr="00E22C18" w:rsidRDefault="00850A28" w:rsidP="00E13F7C">
            <w:pPr>
              <w:pStyle w:val="Tabletextcentred"/>
            </w:pPr>
            <w:r w:rsidRPr="00E22C18">
              <w:t>10</w:t>
            </w:r>
          </w:p>
        </w:tc>
        <w:tc>
          <w:tcPr>
            <w:tcW w:w="1170" w:type="dxa"/>
            <w:shd w:val="clear" w:color="auto" w:fill="E0E0E0"/>
            <w:vAlign w:val="center"/>
          </w:tcPr>
          <w:p w:rsidR="00850A28" w:rsidRPr="00044F90" w:rsidRDefault="00850A28" w:rsidP="00E13F7C">
            <w:pPr>
              <w:pStyle w:val="Tabletextright"/>
            </w:pPr>
            <w:r>
              <w:t>44 554</w:t>
            </w:r>
          </w:p>
        </w:tc>
        <w:tc>
          <w:tcPr>
            <w:tcW w:w="1170" w:type="dxa"/>
            <w:shd w:val="clear" w:color="auto" w:fill="auto"/>
            <w:vAlign w:val="center"/>
          </w:tcPr>
          <w:p w:rsidR="00850A28" w:rsidRPr="00EA1928" w:rsidRDefault="00850A28" w:rsidP="00E13F7C">
            <w:pPr>
              <w:pStyle w:val="Tabletextright"/>
            </w:pPr>
            <w:r>
              <w:t>29 708</w:t>
            </w:r>
          </w:p>
        </w:tc>
      </w:tr>
      <w:tr w:rsidR="00850A28" w:rsidRPr="00FB7B9F" w:rsidTr="00E13F7C">
        <w:trPr>
          <w:cantSplit/>
        </w:trPr>
        <w:tc>
          <w:tcPr>
            <w:tcW w:w="3978" w:type="dxa"/>
          </w:tcPr>
          <w:p w:rsidR="00850A28" w:rsidRPr="00FB7B9F" w:rsidRDefault="00850A28" w:rsidP="00E13F7C">
            <w:pPr>
              <w:pStyle w:val="Tabletext"/>
            </w:pPr>
            <w:r w:rsidRPr="00FB7B9F">
              <w:t>Provisions</w:t>
            </w:r>
          </w:p>
        </w:tc>
        <w:tc>
          <w:tcPr>
            <w:tcW w:w="900" w:type="dxa"/>
          </w:tcPr>
          <w:p w:rsidR="00850A28" w:rsidRPr="00E22C18" w:rsidRDefault="00850A28" w:rsidP="00E13F7C">
            <w:pPr>
              <w:pStyle w:val="Tabletextcentred"/>
            </w:pPr>
            <w:r w:rsidRPr="00E22C18">
              <w:t>11</w:t>
            </w:r>
          </w:p>
        </w:tc>
        <w:tc>
          <w:tcPr>
            <w:tcW w:w="1170" w:type="dxa"/>
            <w:shd w:val="clear" w:color="auto" w:fill="E0E0E0"/>
            <w:vAlign w:val="center"/>
          </w:tcPr>
          <w:p w:rsidR="00850A28" w:rsidRPr="00044F90" w:rsidRDefault="00850A28" w:rsidP="00E13F7C">
            <w:pPr>
              <w:pStyle w:val="Tabletextright"/>
            </w:pPr>
            <w:r>
              <w:t>35 944</w:t>
            </w:r>
          </w:p>
        </w:tc>
        <w:tc>
          <w:tcPr>
            <w:tcW w:w="1170" w:type="dxa"/>
            <w:shd w:val="clear" w:color="auto" w:fill="auto"/>
            <w:vAlign w:val="center"/>
          </w:tcPr>
          <w:p w:rsidR="00850A28" w:rsidRPr="00EA1928" w:rsidRDefault="00850A28" w:rsidP="00E13F7C">
            <w:pPr>
              <w:pStyle w:val="Tabletextright"/>
            </w:pPr>
            <w:r>
              <w:t>32 754</w:t>
            </w:r>
          </w:p>
        </w:tc>
      </w:tr>
      <w:tr w:rsidR="00850A28" w:rsidRPr="00FB7B9F" w:rsidTr="00E13F7C">
        <w:trPr>
          <w:cantSplit/>
        </w:trPr>
        <w:tc>
          <w:tcPr>
            <w:tcW w:w="3978" w:type="dxa"/>
          </w:tcPr>
          <w:p w:rsidR="00850A28" w:rsidRPr="00FB7B9F" w:rsidRDefault="00850A28" w:rsidP="00E13F7C">
            <w:pPr>
              <w:pStyle w:val="Tabletext"/>
            </w:pPr>
            <w:r w:rsidRPr="00FB7B9F">
              <w:t>Unearned income</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3 106</w:t>
            </w:r>
          </w:p>
        </w:tc>
        <w:tc>
          <w:tcPr>
            <w:tcW w:w="1170" w:type="dxa"/>
            <w:shd w:val="clear" w:color="auto" w:fill="auto"/>
            <w:vAlign w:val="center"/>
          </w:tcPr>
          <w:p w:rsidR="00850A28" w:rsidRPr="00EA1928" w:rsidRDefault="00850A28" w:rsidP="00E13F7C">
            <w:pPr>
              <w:pStyle w:val="Tabletextright"/>
            </w:pPr>
            <w:r>
              <w:t>3 255</w:t>
            </w:r>
          </w:p>
        </w:tc>
      </w:tr>
      <w:tr w:rsidR="00850A28" w:rsidRPr="00FB7B9F" w:rsidTr="00E13F7C">
        <w:trPr>
          <w:cantSplit/>
        </w:trPr>
        <w:tc>
          <w:tcPr>
            <w:tcW w:w="3978" w:type="dxa"/>
          </w:tcPr>
          <w:p w:rsidR="00850A28" w:rsidRPr="00FB7B9F" w:rsidRDefault="00850A28" w:rsidP="00E13F7C">
            <w:pPr>
              <w:pStyle w:val="Tabletext"/>
            </w:pPr>
            <w:r w:rsidRPr="00FB7B9F">
              <w:t>Advances for capital work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49 703</w:t>
            </w:r>
          </w:p>
        </w:tc>
        <w:tc>
          <w:tcPr>
            <w:tcW w:w="1170" w:type="dxa"/>
            <w:shd w:val="clear" w:color="auto" w:fill="auto"/>
            <w:vAlign w:val="center"/>
          </w:tcPr>
          <w:p w:rsidR="00850A28" w:rsidRPr="00EA1928" w:rsidRDefault="00850A28" w:rsidP="00E13F7C">
            <w:pPr>
              <w:pStyle w:val="Tabletextright"/>
            </w:pPr>
            <w:r>
              <w:t>41 513</w:t>
            </w:r>
          </w:p>
        </w:tc>
      </w:tr>
      <w:tr w:rsidR="00850A28" w:rsidRPr="00FB7B9F" w:rsidTr="00E13F7C">
        <w:trPr>
          <w:cantSplit/>
        </w:trPr>
        <w:tc>
          <w:tcPr>
            <w:tcW w:w="3978" w:type="dxa"/>
          </w:tcPr>
          <w:p w:rsidR="00850A28" w:rsidRPr="00FB7B9F" w:rsidRDefault="00850A28" w:rsidP="00E13F7C">
            <w:pPr>
              <w:pStyle w:val="Tabletext"/>
            </w:pPr>
            <w:r w:rsidRPr="00FB7B9F">
              <w:t>Borrowings</w:t>
            </w:r>
          </w:p>
        </w:tc>
        <w:tc>
          <w:tcPr>
            <w:tcW w:w="900" w:type="dxa"/>
          </w:tcPr>
          <w:p w:rsidR="00850A28" w:rsidRPr="00E22C18" w:rsidRDefault="00850A28" w:rsidP="00E13F7C">
            <w:pPr>
              <w:pStyle w:val="Tabletextcentred"/>
            </w:pPr>
            <w:r w:rsidRPr="00E22C18">
              <w:t>12</w:t>
            </w:r>
          </w:p>
        </w:tc>
        <w:tc>
          <w:tcPr>
            <w:tcW w:w="1170" w:type="dxa"/>
            <w:shd w:val="clear" w:color="auto" w:fill="E0E0E0"/>
            <w:vAlign w:val="center"/>
          </w:tcPr>
          <w:p w:rsidR="00850A28" w:rsidRPr="00044F90" w:rsidRDefault="00850A28" w:rsidP="00E13F7C">
            <w:pPr>
              <w:pStyle w:val="Tabletextright"/>
            </w:pPr>
            <w:r>
              <w:t>4 915</w:t>
            </w:r>
          </w:p>
        </w:tc>
        <w:tc>
          <w:tcPr>
            <w:tcW w:w="1170" w:type="dxa"/>
            <w:shd w:val="clear" w:color="auto" w:fill="auto"/>
            <w:vAlign w:val="center"/>
          </w:tcPr>
          <w:p w:rsidR="00850A28" w:rsidRPr="00EA1928" w:rsidRDefault="00850A28" w:rsidP="00E13F7C">
            <w:pPr>
              <w:pStyle w:val="Tabletextright"/>
            </w:pPr>
            <w:r>
              <w:t>4 650</w:t>
            </w:r>
          </w:p>
        </w:tc>
      </w:tr>
      <w:tr w:rsidR="00850A28" w:rsidRPr="00FB7B9F" w:rsidTr="00E13F7C">
        <w:trPr>
          <w:cantSplit/>
        </w:trPr>
        <w:tc>
          <w:tcPr>
            <w:tcW w:w="3978" w:type="dxa"/>
          </w:tcPr>
          <w:p w:rsidR="00850A28" w:rsidRPr="00FB7B9F" w:rsidRDefault="00850A28" w:rsidP="00E13F7C">
            <w:pPr>
              <w:pStyle w:val="Tabletextbold"/>
            </w:pPr>
            <w:r w:rsidRPr="00FB7B9F">
              <w:t>Total liabilitie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138 222</w:t>
            </w:r>
          </w:p>
        </w:tc>
        <w:tc>
          <w:tcPr>
            <w:tcW w:w="1170" w:type="dxa"/>
            <w:shd w:val="clear" w:color="auto" w:fill="auto"/>
            <w:vAlign w:val="center"/>
          </w:tcPr>
          <w:p w:rsidR="00850A28" w:rsidRPr="00EA1928" w:rsidRDefault="00850A28" w:rsidP="00E13F7C">
            <w:pPr>
              <w:pStyle w:val="Tabletextrightbold"/>
            </w:pPr>
            <w:r>
              <w:t>111 880</w:t>
            </w:r>
          </w:p>
        </w:tc>
      </w:tr>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p>
        </w:tc>
        <w:tc>
          <w:tcPr>
            <w:tcW w:w="1170" w:type="dxa"/>
            <w:shd w:val="clear" w:color="auto" w:fill="auto"/>
            <w:vAlign w:val="bottom"/>
          </w:tcPr>
          <w:p w:rsidR="00850A28" w:rsidRPr="00FB7B9F" w:rsidRDefault="00850A28" w:rsidP="00E13F7C">
            <w:pPr>
              <w:pStyle w:val="Tabletextrightbold"/>
            </w:pPr>
          </w:p>
        </w:tc>
      </w:tr>
      <w:tr w:rsidR="00850A28" w:rsidRPr="00974CBB" w:rsidTr="00E13F7C">
        <w:trPr>
          <w:cantSplit/>
        </w:trPr>
        <w:tc>
          <w:tcPr>
            <w:tcW w:w="3978" w:type="dxa"/>
          </w:tcPr>
          <w:p w:rsidR="00850A28" w:rsidRPr="00FB7B9F" w:rsidRDefault="00850A28" w:rsidP="00E13F7C">
            <w:pPr>
              <w:pStyle w:val="Tabletextbold"/>
            </w:pPr>
            <w:r w:rsidRPr="00FB7B9F">
              <w:t>Net asset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724 970</w:t>
            </w:r>
          </w:p>
        </w:tc>
        <w:tc>
          <w:tcPr>
            <w:tcW w:w="1170" w:type="dxa"/>
            <w:shd w:val="clear" w:color="auto" w:fill="auto"/>
            <w:vAlign w:val="center"/>
          </w:tcPr>
          <w:p w:rsidR="00850A28" w:rsidRPr="00EA1928" w:rsidRDefault="00850A28" w:rsidP="00E13F7C">
            <w:pPr>
              <w:pStyle w:val="Tabletextrightbold"/>
            </w:pPr>
            <w:r>
              <w:t>659 368</w:t>
            </w:r>
          </w:p>
        </w:tc>
      </w:tr>
      <w:tr w:rsidR="00850A28" w:rsidRPr="00FB7B9F" w:rsidTr="00E13F7C">
        <w:trPr>
          <w:cantSplit/>
        </w:trPr>
        <w:tc>
          <w:tcPr>
            <w:tcW w:w="3978" w:type="dxa"/>
          </w:tcPr>
          <w:p w:rsidR="00850A28" w:rsidRPr="00FB7B9F" w:rsidRDefault="00850A28" w:rsidP="00E13F7C">
            <w:pPr>
              <w:pStyle w:val="Tabletext"/>
            </w:pP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p>
        </w:tc>
        <w:tc>
          <w:tcPr>
            <w:tcW w:w="1170" w:type="dxa"/>
            <w:shd w:val="clear" w:color="auto" w:fill="auto"/>
            <w:vAlign w:val="bottom"/>
          </w:tcPr>
          <w:p w:rsidR="00850A28" w:rsidRPr="00FB7B9F" w:rsidRDefault="00850A28" w:rsidP="00E13F7C">
            <w:pPr>
              <w:pStyle w:val="Tabletextright"/>
            </w:pPr>
          </w:p>
        </w:tc>
      </w:tr>
      <w:tr w:rsidR="00850A28" w:rsidRPr="00FB7B9F" w:rsidTr="00E13F7C">
        <w:trPr>
          <w:cantSplit/>
        </w:trPr>
        <w:tc>
          <w:tcPr>
            <w:tcW w:w="3978" w:type="dxa"/>
          </w:tcPr>
          <w:p w:rsidR="00850A28" w:rsidRPr="00FB7B9F" w:rsidRDefault="00850A28" w:rsidP="00E13F7C">
            <w:pPr>
              <w:pStyle w:val="Tabletextbold"/>
            </w:pPr>
            <w:r w:rsidRPr="00FB7B9F">
              <w:t>Equity</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p>
        </w:tc>
        <w:tc>
          <w:tcPr>
            <w:tcW w:w="1170" w:type="dxa"/>
            <w:shd w:val="clear" w:color="auto" w:fill="auto"/>
          </w:tcPr>
          <w:p w:rsidR="00850A28" w:rsidRPr="00FB7B9F" w:rsidRDefault="00850A28" w:rsidP="00E13F7C">
            <w:pPr>
              <w:pStyle w:val="Tabletextright"/>
            </w:pPr>
          </w:p>
        </w:tc>
      </w:tr>
      <w:tr w:rsidR="00850A28" w:rsidRPr="006B6261" w:rsidTr="00E13F7C">
        <w:trPr>
          <w:cantSplit/>
        </w:trPr>
        <w:tc>
          <w:tcPr>
            <w:tcW w:w="3978" w:type="dxa"/>
          </w:tcPr>
          <w:p w:rsidR="00850A28" w:rsidRPr="00FB7B9F" w:rsidRDefault="00850A28" w:rsidP="00E13F7C">
            <w:pPr>
              <w:pStyle w:val="Tabletext"/>
            </w:pPr>
            <w:r w:rsidRPr="00FB7B9F">
              <w:t>Contributed capital</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236 237</w:t>
            </w:r>
          </w:p>
        </w:tc>
        <w:tc>
          <w:tcPr>
            <w:tcW w:w="1170" w:type="dxa"/>
            <w:shd w:val="clear" w:color="auto" w:fill="auto"/>
            <w:vAlign w:val="center"/>
          </w:tcPr>
          <w:p w:rsidR="00850A28" w:rsidRPr="00EA1928" w:rsidRDefault="00850A28" w:rsidP="00E13F7C">
            <w:pPr>
              <w:pStyle w:val="Tabletextright"/>
            </w:pPr>
            <w:r>
              <w:t>244 225</w:t>
            </w:r>
          </w:p>
        </w:tc>
      </w:tr>
      <w:tr w:rsidR="00850A28" w:rsidRPr="006B6261" w:rsidTr="00E13F7C">
        <w:trPr>
          <w:cantSplit/>
        </w:trPr>
        <w:tc>
          <w:tcPr>
            <w:tcW w:w="3978" w:type="dxa"/>
          </w:tcPr>
          <w:p w:rsidR="00850A28" w:rsidRPr="00FB7B9F" w:rsidRDefault="00850A28" w:rsidP="00E13F7C">
            <w:pPr>
              <w:pStyle w:val="Tabletext"/>
            </w:pPr>
            <w:r w:rsidRPr="00FB7B9F">
              <w:t>Asset revaluation surplu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309 226</w:t>
            </w:r>
          </w:p>
        </w:tc>
        <w:tc>
          <w:tcPr>
            <w:tcW w:w="1170" w:type="dxa"/>
            <w:shd w:val="clear" w:color="auto" w:fill="auto"/>
            <w:vAlign w:val="center"/>
          </w:tcPr>
          <w:p w:rsidR="00850A28" w:rsidRPr="00EA1928" w:rsidRDefault="00850A28" w:rsidP="00E13F7C">
            <w:pPr>
              <w:pStyle w:val="Tabletextright"/>
            </w:pPr>
            <w:r>
              <w:t>237 100</w:t>
            </w:r>
          </w:p>
        </w:tc>
      </w:tr>
      <w:tr w:rsidR="00850A28" w:rsidRPr="006B6261" w:rsidTr="00E13F7C">
        <w:trPr>
          <w:cantSplit/>
        </w:trPr>
        <w:tc>
          <w:tcPr>
            <w:tcW w:w="3978" w:type="dxa"/>
          </w:tcPr>
          <w:p w:rsidR="00850A28" w:rsidRPr="00FB7B9F" w:rsidRDefault="00850A28" w:rsidP="00E13F7C">
            <w:pPr>
              <w:pStyle w:val="Tabletext"/>
            </w:pPr>
            <w:r w:rsidRPr="00FB7B9F">
              <w:t>Accumulated surplus</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
            </w:pPr>
            <w:r>
              <w:t>179 507</w:t>
            </w:r>
          </w:p>
        </w:tc>
        <w:tc>
          <w:tcPr>
            <w:tcW w:w="1170" w:type="dxa"/>
            <w:shd w:val="clear" w:color="auto" w:fill="auto"/>
            <w:vAlign w:val="center"/>
          </w:tcPr>
          <w:p w:rsidR="00850A28" w:rsidRPr="00EA1928" w:rsidRDefault="00850A28" w:rsidP="00E13F7C">
            <w:pPr>
              <w:pStyle w:val="Tabletextright"/>
            </w:pPr>
            <w:r>
              <w:t>178 043</w:t>
            </w:r>
          </w:p>
        </w:tc>
      </w:tr>
      <w:tr w:rsidR="00850A28" w:rsidRPr="00FB7B9F" w:rsidTr="00E13F7C">
        <w:trPr>
          <w:cantSplit/>
        </w:trPr>
        <w:tc>
          <w:tcPr>
            <w:tcW w:w="3978" w:type="dxa"/>
          </w:tcPr>
          <w:p w:rsidR="00850A28" w:rsidRPr="00FB7B9F" w:rsidRDefault="00850A28" w:rsidP="00E13F7C">
            <w:pPr>
              <w:pStyle w:val="Tabletextbold"/>
            </w:pPr>
            <w:r w:rsidRPr="00FB7B9F">
              <w:t>Total equity</w:t>
            </w:r>
          </w:p>
        </w:tc>
        <w:tc>
          <w:tcPr>
            <w:tcW w:w="900" w:type="dxa"/>
          </w:tcPr>
          <w:p w:rsidR="00850A28" w:rsidRPr="00E22C18" w:rsidRDefault="00850A28" w:rsidP="00E13F7C">
            <w:pPr>
              <w:pStyle w:val="Tabletextcentred"/>
            </w:pPr>
          </w:p>
        </w:tc>
        <w:tc>
          <w:tcPr>
            <w:tcW w:w="1170" w:type="dxa"/>
            <w:shd w:val="clear" w:color="auto" w:fill="E0E0E0"/>
            <w:vAlign w:val="center"/>
          </w:tcPr>
          <w:p w:rsidR="00850A28" w:rsidRPr="00044F90" w:rsidRDefault="00850A28" w:rsidP="00E13F7C">
            <w:pPr>
              <w:pStyle w:val="Tabletextrightbold"/>
            </w:pPr>
            <w:r>
              <w:t>724 970</w:t>
            </w:r>
          </w:p>
        </w:tc>
        <w:tc>
          <w:tcPr>
            <w:tcW w:w="1170" w:type="dxa"/>
            <w:shd w:val="clear" w:color="auto" w:fill="auto"/>
            <w:vAlign w:val="center"/>
          </w:tcPr>
          <w:p w:rsidR="00850A28" w:rsidRPr="00EA1928" w:rsidRDefault="00850A28" w:rsidP="00E13F7C">
            <w:pPr>
              <w:pStyle w:val="Tabletextrightbold"/>
            </w:pPr>
            <w:r>
              <w:t>659 368</w:t>
            </w:r>
          </w:p>
        </w:tc>
      </w:tr>
    </w:tbl>
    <w:p w:rsidR="00850A28" w:rsidRPr="00FB2519" w:rsidRDefault="00850A28" w:rsidP="00C12C77">
      <w:pPr>
        <w:pStyle w:val="Notes"/>
        <w:rPr>
          <w:rFonts w:cstheme="minorHAnsi"/>
        </w:rPr>
      </w:pPr>
      <w:r w:rsidRPr="00FB2519">
        <w:rPr>
          <w:rFonts w:cstheme="minorHAnsi"/>
        </w:rPr>
        <w:t>The above balance sheet should be read in conjunction with the accompanying notes.</w:t>
      </w:r>
    </w:p>
    <w:p w:rsidR="00850A28" w:rsidRDefault="00850A28" w:rsidP="002D36B2"/>
    <w:p w:rsidR="00850A28" w:rsidRDefault="00850A28" w:rsidP="002D36B2"/>
    <w:p w:rsidR="00850A28" w:rsidRDefault="00850A28">
      <w:pPr>
        <w:spacing w:before="0" w:after="0" w:line="240" w:lineRule="auto"/>
        <w:rPr>
          <w:rFonts w:cstheme="minorHAnsi"/>
          <w:b/>
          <w:color w:val="4C4C4C"/>
          <w:sz w:val="44"/>
          <w:szCs w:val="48"/>
        </w:rPr>
      </w:pPr>
      <w:bookmarkStart w:id="22" w:name="_Toc303670543"/>
      <w:bookmarkStart w:id="23" w:name="_Toc335740842"/>
      <w:r>
        <w:rPr>
          <w:rFonts w:cstheme="minorHAnsi"/>
        </w:rPr>
        <w:br w:type="page"/>
      </w:r>
    </w:p>
    <w:p w:rsidR="00850A28" w:rsidRPr="00FB2519" w:rsidRDefault="00850A28" w:rsidP="00C12C77">
      <w:pPr>
        <w:pStyle w:val="Heading1Fin"/>
        <w:spacing w:after="0"/>
        <w:rPr>
          <w:rFonts w:asciiTheme="minorHAnsi" w:hAnsiTheme="minorHAnsi" w:cstheme="minorHAnsi"/>
        </w:rPr>
      </w:pPr>
      <w:bookmarkStart w:id="24" w:name="_Toc461460486"/>
      <w:r w:rsidRPr="00FB2519">
        <w:rPr>
          <w:rFonts w:asciiTheme="minorHAnsi" w:hAnsiTheme="minorHAnsi" w:cstheme="minorHAnsi"/>
        </w:rPr>
        <w:t>Statement of changes in equity</w:t>
      </w:r>
      <w:bookmarkEnd w:id="22"/>
      <w:bookmarkEnd w:id="23"/>
      <w:bookmarkEnd w:id="24"/>
      <w:r w:rsidRPr="00FB2519">
        <w:rPr>
          <w:rFonts w:asciiTheme="minorHAnsi" w:hAnsiTheme="minorHAnsi" w:cstheme="minorHAnsi"/>
        </w:rPr>
        <w:t xml:space="preserve"> </w:t>
      </w:r>
    </w:p>
    <w:p w:rsidR="00850A28" w:rsidRPr="00FB2519" w:rsidRDefault="00850A28" w:rsidP="00C12C77">
      <w:pPr>
        <w:pStyle w:val="Heading2"/>
        <w:spacing w:before="0"/>
      </w:pPr>
      <w:r>
        <w:t>for the year ended 30 June 2016</w:t>
      </w:r>
    </w:p>
    <w:tbl>
      <w:tblPr>
        <w:tblW w:w="0" w:type="auto"/>
        <w:tblLayout w:type="fixed"/>
        <w:tblLook w:val="01E0" w:firstRow="1" w:lastRow="1" w:firstColumn="1" w:lastColumn="1" w:noHBand="0" w:noVBand="0"/>
      </w:tblPr>
      <w:tblGrid>
        <w:gridCol w:w="3528"/>
        <w:gridCol w:w="876"/>
        <w:gridCol w:w="1176"/>
        <w:gridCol w:w="1176"/>
        <w:gridCol w:w="1362"/>
        <w:gridCol w:w="1176"/>
      </w:tblGrid>
      <w:tr w:rsidR="00850A28" w:rsidRPr="00774F5B" w:rsidTr="00E13F7C">
        <w:tc>
          <w:tcPr>
            <w:tcW w:w="3528" w:type="dxa"/>
            <w:shd w:val="clear" w:color="auto" w:fill="auto"/>
          </w:tcPr>
          <w:p w:rsidR="00850A28" w:rsidRPr="00FB7B9F" w:rsidRDefault="00850A28" w:rsidP="00E13F7C">
            <w:pPr>
              <w:pStyle w:val="Tabletext"/>
            </w:pPr>
          </w:p>
        </w:tc>
        <w:tc>
          <w:tcPr>
            <w:tcW w:w="876" w:type="dxa"/>
            <w:shd w:val="clear" w:color="auto" w:fill="auto"/>
          </w:tcPr>
          <w:p w:rsidR="00850A28" w:rsidRPr="00FB7B9F" w:rsidRDefault="00850A28" w:rsidP="00E13F7C">
            <w:pPr>
              <w:pStyle w:val="Tabletextheadingcentred"/>
            </w:pPr>
          </w:p>
        </w:tc>
        <w:tc>
          <w:tcPr>
            <w:tcW w:w="1176" w:type="dxa"/>
            <w:shd w:val="clear" w:color="auto" w:fill="auto"/>
            <w:vAlign w:val="bottom"/>
          </w:tcPr>
          <w:p w:rsidR="00850A28" w:rsidRPr="00774F5B" w:rsidRDefault="00850A28" w:rsidP="00E13F7C">
            <w:pPr>
              <w:pStyle w:val="Tabletextheadingright"/>
            </w:pPr>
            <w:r w:rsidRPr="00774F5B">
              <w:t>Contributed capital</w:t>
            </w:r>
          </w:p>
        </w:tc>
        <w:tc>
          <w:tcPr>
            <w:tcW w:w="1176" w:type="dxa"/>
            <w:shd w:val="clear" w:color="auto" w:fill="auto"/>
            <w:vAlign w:val="bottom"/>
          </w:tcPr>
          <w:p w:rsidR="00850A28" w:rsidRPr="00774F5B" w:rsidRDefault="00850A28" w:rsidP="00E13F7C">
            <w:pPr>
              <w:pStyle w:val="Tabletextheadingright"/>
            </w:pPr>
            <w:r w:rsidRPr="00774F5B">
              <w:t>Asset revaluation surplus</w:t>
            </w:r>
          </w:p>
        </w:tc>
        <w:tc>
          <w:tcPr>
            <w:tcW w:w="1362" w:type="dxa"/>
            <w:shd w:val="clear" w:color="auto" w:fill="auto"/>
            <w:vAlign w:val="bottom"/>
          </w:tcPr>
          <w:p w:rsidR="00850A28" w:rsidRPr="00774F5B" w:rsidRDefault="00850A28" w:rsidP="00E13F7C">
            <w:pPr>
              <w:pStyle w:val="Tabletextheadingright"/>
            </w:pPr>
            <w:r w:rsidRPr="00774F5B">
              <w:t>Accumulated surplus</w:t>
            </w:r>
          </w:p>
        </w:tc>
        <w:tc>
          <w:tcPr>
            <w:tcW w:w="1176" w:type="dxa"/>
            <w:shd w:val="clear" w:color="auto" w:fill="auto"/>
            <w:vAlign w:val="bottom"/>
          </w:tcPr>
          <w:p w:rsidR="00850A28" w:rsidRPr="00774F5B" w:rsidRDefault="00850A28" w:rsidP="00E13F7C">
            <w:pPr>
              <w:pStyle w:val="Tabletextheadingright"/>
            </w:pPr>
            <w:r w:rsidRPr="00774F5B">
              <w:t>Total</w:t>
            </w:r>
          </w:p>
        </w:tc>
      </w:tr>
      <w:tr w:rsidR="00850A28" w:rsidRPr="00774F5B" w:rsidTr="00E13F7C">
        <w:tc>
          <w:tcPr>
            <w:tcW w:w="3528" w:type="dxa"/>
            <w:shd w:val="clear" w:color="auto" w:fill="auto"/>
          </w:tcPr>
          <w:p w:rsidR="00850A28" w:rsidRPr="00FB7B9F" w:rsidRDefault="00850A28" w:rsidP="00E13F7C">
            <w:pPr>
              <w:pStyle w:val="Tabletext"/>
            </w:pPr>
          </w:p>
        </w:tc>
        <w:tc>
          <w:tcPr>
            <w:tcW w:w="876" w:type="dxa"/>
            <w:shd w:val="clear" w:color="auto" w:fill="auto"/>
          </w:tcPr>
          <w:p w:rsidR="00850A28" w:rsidRPr="00FB7B9F" w:rsidRDefault="00850A28" w:rsidP="00E13F7C">
            <w:pPr>
              <w:pStyle w:val="Tabletextheadingcentred"/>
              <w:rPr>
                <w:i/>
                <w:iCs/>
              </w:rPr>
            </w:pPr>
            <w:r w:rsidRPr="00373535">
              <w:t>Notes</w:t>
            </w:r>
          </w:p>
        </w:tc>
        <w:tc>
          <w:tcPr>
            <w:tcW w:w="1176" w:type="dxa"/>
            <w:shd w:val="clear" w:color="auto" w:fill="auto"/>
          </w:tcPr>
          <w:p w:rsidR="00850A28" w:rsidRPr="00774F5B" w:rsidRDefault="00850A28" w:rsidP="00E13F7C">
            <w:pPr>
              <w:pStyle w:val="Tabletextheadingright"/>
            </w:pPr>
            <w:r w:rsidRPr="00774F5B">
              <w:t>$</w:t>
            </w:r>
            <w:r>
              <w:t>’</w:t>
            </w:r>
            <w:r w:rsidRPr="00774F5B">
              <w:t>000</w:t>
            </w:r>
          </w:p>
        </w:tc>
        <w:tc>
          <w:tcPr>
            <w:tcW w:w="1176" w:type="dxa"/>
            <w:shd w:val="clear" w:color="auto" w:fill="auto"/>
          </w:tcPr>
          <w:p w:rsidR="00850A28" w:rsidRPr="00774F5B" w:rsidRDefault="00850A28" w:rsidP="00E13F7C">
            <w:pPr>
              <w:pStyle w:val="Tabletextheadingright"/>
            </w:pPr>
            <w:r w:rsidRPr="00774F5B">
              <w:t>$</w:t>
            </w:r>
            <w:r>
              <w:t>’</w:t>
            </w:r>
            <w:r w:rsidRPr="00774F5B">
              <w:t>000</w:t>
            </w:r>
          </w:p>
        </w:tc>
        <w:tc>
          <w:tcPr>
            <w:tcW w:w="1362" w:type="dxa"/>
            <w:shd w:val="clear" w:color="auto" w:fill="auto"/>
          </w:tcPr>
          <w:p w:rsidR="00850A28" w:rsidRPr="00774F5B" w:rsidRDefault="00850A28" w:rsidP="00E13F7C">
            <w:pPr>
              <w:pStyle w:val="Tabletextheadingright"/>
            </w:pPr>
            <w:r w:rsidRPr="00774F5B">
              <w:t>$</w:t>
            </w:r>
            <w:r>
              <w:t>’</w:t>
            </w:r>
            <w:r w:rsidRPr="00774F5B">
              <w:t>000</w:t>
            </w:r>
          </w:p>
        </w:tc>
        <w:tc>
          <w:tcPr>
            <w:tcW w:w="1176" w:type="dxa"/>
            <w:shd w:val="clear" w:color="auto" w:fill="auto"/>
          </w:tcPr>
          <w:p w:rsidR="00850A28" w:rsidRPr="00774F5B" w:rsidRDefault="00850A28" w:rsidP="00E13F7C">
            <w:pPr>
              <w:pStyle w:val="Tabletextheadingright"/>
            </w:pPr>
            <w:r w:rsidRPr="00774F5B">
              <w:t>$</w:t>
            </w:r>
            <w:r>
              <w:t>’</w:t>
            </w:r>
            <w:r w:rsidRPr="00774F5B">
              <w:t>000</w:t>
            </w:r>
          </w:p>
        </w:tc>
      </w:tr>
      <w:tr w:rsidR="00850A28" w:rsidRPr="00FB7B9F" w:rsidTr="00E13F7C">
        <w:tc>
          <w:tcPr>
            <w:tcW w:w="3528" w:type="dxa"/>
            <w:shd w:val="clear" w:color="auto" w:fill="auto"/>
          </w:tcPr>
          <w:p w:rsidR="00850A28" w:rsidRPr="00FB7B9F" w:rsidRDefault="00850A28" w:rsidP="00E13F7C">
            <w:pPr>
              <w:pStyle w:val="Tabletext"/>
            </w:pP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c>
          <w:tcPr>
            <w:tcW w:w="1362"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r>
      <w:tr w:rsidR="00850A28" w:rsidRPr="00FB7B9F" w:rsidTr="00E13F7C">
        <w:tc>
          <w:tcPr>
            <w:tcW w:w="3528" w:type="dxa"/>
            <w:shd w:val="clear" w:color="auto" w:fill="auto"/>
          </w:tcPr>
          <w:p w:rsidR="00850A28" w:rsidRPr="00FB7B9F" w:rsidRDefault="00850A28" w:rsidP="00E13F7C">
            <w:pPr>
              <w:pStyle w:val="Tabletext"/>
              <w:rPr>
                <w:bCs/>
              </w:rPr>
            </w:pPr>
            <w:r>
              <w:rPr>
                <w:bCs/>
              </w:rPr>
              <w:t>Balance at 1 July 2014</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r w:rsidRPr="00E22C18">
              <w:t>245 411</w:t>
            </w:r>
          </w:p>
        </w:tc>
        <w:tc>
          <w:tcPr>
            <w:tcW w:w="1176" w:type="dxa"/>
            <w:shd w:val="clear" w:color="auto" w:fill="auto"/>
          </w:tcPr>
          <w:p w:rsidR="00850A28" w:rsidRPr="00E22C18" w:rsidRDefault="00850A28" w:rsidP="00E13F7C">
            <w:pPr>
              <w:pStyle w:val="Tabletextright"/>
            </w:pPr>
            <w:r w:rsidRPr="00E22C18">
              <w:t>237 100</w:t>
            </w:r>
          </w:p>
        </w:tc>
        <w:tc>
          <w:tcPr>
            <w:tcW w:w="1362" w:type="dxa"/>
            <w:shd w:val="clear" w:color="auto" w:fill="E0E0E0"/>
            <w:vAlign w:val="center"/>
          </w:tcPr>
          <w:p w:rsidR="00850A28" w:rsidRPr="00E22C18" w:rsidRDefault="00850A28" w:rsidP="00E13F7C">
            <w:pPr>
              <w:pStyle w:val="Tabletextright"/>
            </w:pPr>
            <w:r w:rsidRPr="00E22C18">
              <w:t>171 585</w:t>
            </w:r>
          </w:p>
        </w:tc>
        <w:tc>
          <w:tcPr>
            <w:tcW w:w="1176" w:type="dxa"/>
            <w:shd w:val="clear" w:color="auto" w:fill="auto"/>
            <w:vAlign w:val="center"/>
          </w:tcPr>
          <w:p w:rsidR="00850A28" w:rsidRPr="00E22C18" w:rsidRDefault="00850A28" w:rsidP="00E13F7C">
            <w:pPr>
              <w:pStyle w:val="Tabletextright"/>
            </w:pPr>
            <w:r w:rsidRPr="00E22C18">
              <w:t>654 096</w:t>
            </w:r>
          </w:p>
        </w:tc>
      </w:tr>
      <w:tr w:rsidR="00850A28" w:rsidRPr="00FB7B9F" w:rsidTr="00E13F7C">
        <w:tc>
          <w:tcPr>
            <w:tcW w:w="3528" w:type="dxa"/>
            <w:shd w:val="clear" w:color="auto" w:fill="auto"/>
          </w:tcPr>
          <w:p w:rsidR="00850A28" w:rsidRPr="00FB7B9F" w:rsidRDefault="00850A28" w:rsidP="00E13F7C">
            <w:pPr>
              <w:pStyle w:val="Tabletext"/>
              <w:rPr>
                <w:bCs/>
              </w:rPr>
            </w:pP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c>
          <w:tcPr>
            <w:tcW w:w="1362"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r>
      <w:tr w:rsidR="00850A28" w:rsidRPr="00FB7B9F" w:rsidTr="00E13F7C">
        <w:tc>
          <w:tcPr>
            <w:tcW w:w="3528" w:type="dxa"/>
            <w:shd w:val="clear" w:color="auto" w:fill="auto"/>
          </w:tcPr>
          <w:p w:rsidR="00850A28" w:rsidRPr="00FB7B9F" w:rsidRDefault="00850A28" w:rsidP="00E13F7C">
            <w:pPr>
              <w:pStyle w:val="Tabletext"/>
              <w:rPr>
                <w:bCs/>
              </w:rPr>
            </w:pPr>
            <w:r w:rsidRPr="00FB7B9F">
              <w:rPr>
                <w:bCs/>
              </w:rPr>
              <w:t>Capital appropriations</w:t>
            </w:r>
          </w:p>
        </w:tc>
        <w:tc>
          <w:tcPr>
            <w:tcW w:w="876" w:type="dxa"/>
            <w:shd w:val="clear" w:color="auto" w:fill="auto"/>
          </w:tcPr>
          <w:p w:rsidR="00850A28" w:rsidRPr="00E22C18" w:rsidRDefault="00850A28" w:rsidP="00E13F7C">
            <w:pPr>
              <w:pStyle w:val="Tabletextcentred"/>
            </w:pPr>
            <w:r w:rsidRPr="00E22C18">
              <w:t>4(a)</w:t>
            </w:r>
          </w:p>
        </w:tc>
        <w:tc>
          <w:tcPr>
            <w:tcW w:w="1176" w:type="dxa"/>
            <w:shd w:val="clear" w:color="auto" w:fill="E0E0E0"/>
            <w:vAlign w:val="bottom"/>
          </w:tcPr>
          <w:p w:rsidR="00850A28" w:rsidRPr="00E22C18" w:rsidRDefault="00850A28" w:rsidP="00E13F7C">
            <w:pPr>
              <w:pStyle w:val="Tabletextright"/>
            </w:pPr>
            <w:r w:rsidRPr="00E22C18">
              <w:t>5 000</w:t>
            </w:r>
          </w:p>
        </w:tc>
        <w:tc>
          <w:tcPr>
            <w:tcW w:w="1176" w:type="dxa"/>
            <w:shd w:val="clear" w:color="auto" w:fill="auto"/>
            <w:vAlign w:val="bottom"/>
          </w:tcPr>
          <w:p w:rsidR="00850A28" w:rsidRPr="00E22C18" w:rsidRDefault="00850A28" w:rsidP="00E13F7C">
            <w:pPr>
              <w:pStyle w:val="Tabletextright"/>
            </w:pPr>
          </w:p>
        </w:tc>
        <w:tc>
          <w:tcPr>
            <w:tcW w:w="1362" w:type="dxa"/>
            <w:shd w:val="clear" w:color="auto" w:fill="E0E0E0"/>
            <w:vAlign w:val="bottom"/>
          </w:tcPr>
          <w:p w:rsidR="00850A28" w:rsidRPr="00E22C18" w:rsidRDefault="00850A28" w:rsidP="00E13F7C">
            <w:pPr>
              <w:pStyle w:val="Tabletextright"/>
            </w:pPr>
          </w:p>
        </w:tc>
        <w:tc>
          <w:tcPr>
            <w:tcW w:w="1176" w:type="dxa"/>
            <w:shd w:val="clear" w:color="auto" w:fill="auto"/>
            <w:vAlign w:val="bottom"/>
          </w:tcPr>
          <w:p w:rsidR="00850A28" w:rsidRPr="00E22C18" w:rsidRDefault="00850A28" w:rsidP="00E13F7C">
            <w:pPr>
              <w:pStyle w:val="Tabletextright"/>
            </w:pPr>
            <w:r w:rsidRPr="00E22C18">
              <w:t>5 000</w:t>
            </w:r>
          </w:p>
        </w:tc>
      </w:tr>
      <w:tr w:rsidR="00850A28" w:rsidRPr="00FB7B9F" w:rsidTr="00E13F7C">
        <w:tc>
          <w:tcPr>
            <w:tcW w:w="3528" w:type="dxa"/>
            <w:shd w:val="clear" w:color="auto" w:fill="auto"/>
            <w:vAlign w:val="bottom"/>
          </w:tcPr>
          <w:p w:rsidR="00850A28" w:rsidRPr="00974CBB" w:rsidRDefault="00850A28" w:rsidP="00E13F7C">
            <w:pPr>
              <w:pStyle w:val="Tabletext"/>
            </w:pPr>
            <w:r>
              <w:t>Machinery of government changes</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RDefault="00850A28" w:rsidP="00E13F7C">
            <w:pPr>
              <w:pStyle w:val="Tabletextright"/>
            </w:pPr>
            <w:r w:rsidRPr="00E22C18" w:rsidDel="001D1BB4">
              <w:t>(192)</w:t>
            </w:r>
          </w:p>
        </w:tc>
        <w:tc>
          <w:tcPr>
            <w:tcW w:w="1176" w:type="dxa"/>
            <w:shd w:val="clear" w:color="auto" w:fill="auto"/>
            <w:vAlign w:val="bottom"/>
          </w:tcPr>
          <w:p w:rsidR="00850A28" w:rsidRPr="00E22C18" w:rsidRDefault="00850A28" w:rsidP="00E13F7C">
            <w:pPr>
              <w:pStyle w:val="Tabletextright"/>
            </w:pPr>
          </w:p>
        </w:tc>
        <w:tc>
          <w:tcPr>
            <w:tcW w:w="1362" w:type="dxa"/>
            <w:shd w:val="clear" w:color="auto" w:fill="E0E0E0"/>
            <w:vAlign w:val="bottom"/>
          </w:tcPr>
          <w:p w:rsidR="00850A28" w:rsidRPr="00E22C18" w:rsidRDefault="00850A28" w:rsidP="00E13F7C">
            <w:pPr>
              <w:pStyle w:val="Tabletextright"/>
            </w:pPr>
          </w:p>
        </w:tc>
        <w:tc>
          <w:tcPr>
            <w:tcW w:w="1176" w:type="dxa"/>
            <w:shd w:val="clear" w:color="auto" w:fill="auto"/>
            <w:vAlign w:val="bottom"/>
          </w:tcPr>
          <w:p w:rsidR="00850A28" w:rsidRPr="00E22C18" w:rsidRDefault="00850A28" w:rsidP="00E13F7C">
            <w:pPr>
              <w:pStyle w:val="Tabletextright"/>
            </w:pPr>
            <w:r w:rsidRPr="00E22C18" w:rsidDel="001D1BB4">
              <w:t>(192)</w:t>
            </w:r>
          </w:p>
        </w:tc>
      </w:tr>
      <w:tr w:rsidR="00850A28" w:rsidRPr="00FB7B9F" w:rsidTr="00E13F7C">
        <w:tc>
          <w:tcPr>
            <w:tcW w:w="3528" w:type="dxa"/>
            <w:shd w:val="clear" w:color="auto" w:fill="auto"/>
            <w:vAlign w:val="bottom"/>
          </w:tcPr>
          <w:p w:rsidR="00850A28" w:rsidRPr="00FB7B9F" w:rsidRDefault="00850A28" w:rsidP="00E13F7C">
            <w:pPr>
              <w:pStyle w:val="Tabletext"/>
              <w:rPr>
                <w:bCs/>
              </w:rPr>
            </w:pPr>
            <w:r w:rsidRPr="00FB7B9F">
              <w:rPr>
                <w:bCs/>
              </w:rPr>
              <w:t>Return of capital</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RDefault="00850A28" w:rsidP="00E13F7C">
            <w:pPr>
              <w:pStyle w:val="Tabletextright"/>
            </w:pPr>
            <w:r w:rsidRPr="00E22C18">
              <w:t>(5 994)</w:t>
            </w:r>
          </w:p>
        </w:tc>
        <w:tc>
          <w:tcPr>
            <w:tcW w:w="1176" w:type="dxa"/>
            <w:shd w:val="clear" w:color="auto" w:fill="auto"/>
            <w:vAlign w:val="bottom"/>
          </w:tcPr>
          <w:p w:rsidR="00850A28" w:rsidRPr="00E22C18" w:rsidRDefault="00850A28" w:rsidP="00E13F7C">
            <w:pPr>
              <w:pStyle w:val="Tabletextright"/>
            </w:pPr>
          </w:p>
        </w:tc>
        <w:tc>
          <w:tcPr>
            <w:tcW w:w="1362" w:type="dxa"/>
            <w:shd w:val="clear" w:color="auto" w:fill="E0E0E0"/>
            <w:vAlign w:val="bottom"/>
          </w:tcPr>
          <w:p w:rsidR="00850A28" w:rsidRPr="00E22C18" w:rsidRDefault="00850A28" w:rsidP="00E13F7C">
            <w:pPr>
              <w:pStyle w:val="Tabletextright"/>
            </w:pPr>
          </w:p>
        </w:tc>
        <w:tc>
          <w:tcPr>
            <w:tcW w:w="1176" w:type="dxa"/>
            <w:shd w:val="clear" w:color="auto" w:fill="auto"/>
            <w:vAlign w:val="bottom"/>
          </w:tcPr>
          <w:p w:rsidR="00850A28" w:rsidRPr="00E22C18" w:rsidRDefault="00850A28" w:rsidP="00E13F7C">
            <w:pPr>
              <w:pStyle w:val="Tabletextright"/>
            </w:pPr>
            <w:r w:rsidRPr="00E22C18">
              <w:t>(5 994)</w:t>
            </w:r>
          </w:p>
        </w:tc>
      </w:tr>
      <w:tr w:rsidR="00850A28" w:rsidRPr="00FB7B9F" w:rsidTr="00E13F7C">
        <w:tc>
          <w:tcPr>
            <w:tcW w:w="3528" w:type="dxa"/>
            <w:shd w:val="clear" w:color="auto" w:fill="auto"/>
          </w:tcPr>
          <w:p w:rsidR="00850A28" w:rsidRPr="00FB7B9F" w:rsidRDefault="00850A28" w:rsidP="00E13F7C">
            <w:pPr>
              <w:pStyle w:val="Tabletext"/>
              <w:rPr>
                <w:bCs/>
              </w:rPr>
            </w:pPr>
            <w:r>
              <w:rPr>
                <w:bCs/>
              </w:rPr>
              <w:t>Revaluation increment (net)</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r>
              <w:t>–</w:t>
            </w:r>
          </w:p>
        </w:tc>
        <w:tc>
          <w:tcPr>
            <w:tcW w:w="1362"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r>
              <w:t>–</w:t>
            </w:r>
          </w:p>
        </w:tc>
      </w:tr>
      <w:tr w:rsidR="00850A28" w:rsidRPr="00FB7B9F" w:rsidTr="00E13F7C">
        <w:tc>
          <w:tcPr>
            <w:tcW w:w="3528" w:type="dxa"/>
            <w:shd w:val="clear" w:color="auto" w:fill="auto"/>
          </w:tcPr>
          <w:p w:rsidR="00850A28" w:rsidRPr="00FB7B9F" w:rsidRDefault="00850A28" w:rsidP="00E13F7C">
            <w:pPr>
              <w:pStyle w:val="Tabletext"/>
              <w:rPr>
                <w:bCs/>
              </w:rPr>
            </w:pPr>
            <w:r w:rsidRPr="00FB7B9F">
              <w:rPr>
                <w:bCs/>
              </w:rPr>
              <w:t>Net result for the year</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c>
          <w:tcPr>
            <w:tcW w:w="1362" w:type="dxa"/>
            <w:shd w:val="clear" w:color="auto" w:fill="E0E0E0"/>
          </w:tcPr>
          <w:p w:rsidR="00850A28" w:rsidRPr="00E22C18" w:rsidRDefault="00850A28" w:rsidP="00E13F7C">
            <w:pPr>
              <w:pStyle w:val="Tabletextright"/>
            </w:pPr>
            <w:r w:rsidRPr="00E22C18">
              <w:t>6 458</w:t>
            </w:r>
          </w:p>
        </w:tc>
        <w:tc>
          <w:tcPr>
            <w:tcW w:w="1176" w:type="dxa"/>
            <w:shd w:val="clear" w:color="auto" w:fill="auto"/>
          </w:tcPr>
          <w:p w:rsidR="00850A28" w:rsidRPr="00E22C18" w:rsidRDefault="00850A28" w:rsidP="00E13F7C">
            <w:pPr>
              <w:pStyle w:val="Tabletextright"/>
            </w:pPr>
            <w:r w:rsidRPr="00E22C18">
              <w:t>6 458</w:t>
            </w:r>
          </w:p>
        </w:tc>
      </w:tr>
      <w:tr w:rsidR="00850A28" w:rsidRPr="00FB7B9F" w:rsidTr="00E13F7C">
        <w:tc>
          <w:tcPr>
            <w:tcW w:w="3528" w:type="dxa"/>
            <w:shd w:val="clear" w:color="auto" w:fill="auto"/>
          </w:tcPr>
          <w:p w:rsidR="00850A28" w:rsidRPr="00FB7B9F" w:rsidRDefault="00850A28" w:rsidP="00E13F7C">
            <w:pPr>
              <w:pStyle w:val="Tabletext"/>
              <w:rPr>
                <w:bCs/>
              </w:rPr>
            </w:pP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c>
          <w:tcPr>
            <w:tcW w:w="1362" w:type="dxa"/>
            <w:shd w:val="clear" w:color="auto" w:fill="E0E0E0"/>
          </w:tcPr>
          <w:p w:rsidR="00850A28" w:rsidRPr="00E22C18" w:rsidRDefault="00850A28" w:rsidP="00E13F7C">
            <w:pPr>
              <w:pStyle w:val="Tabletextright"/>
            </w:pPr>
          </w:p>
        </w:tc>
        <w:tc>
          <w:tcPr>
            <w:tcW w:w="1176" w:type="dxa"/>
            <w:shd w:val="clear" w:color="auto" w:fill="auto"/>
          </w:tcPr>
          <w:p w:rsidR="00850A28" w:rsidRPr="00E22C18" w:rsidRDefault="00850A28" w:rsidP="00E13F7C">
            <w:pPr>
              <w:pStyle w:val="Tabletextright"/>
            </w:pPr>
          </w:p>
        </w:tc>
      </w:tr>
      <w:tr w:rsidR="00850A28" w:rsidRPr="00E22C18" w:rsidTr="00E13F7C">
        <w:tc>
          <w:tcPr>
            <w:tcW w:w="3528" w:type="dxa"/>
            <w:shd w:val="clear" w:color="auto" w:fill="auto"/>
          </w:tcPr>
          <w:p w:rsidR="00850A28" w:rsidRPr="00FB7B9F" w:rsidRDefault="00850A28" w:rsidP="00E13F7C">
            <w:pPr>
              <w:pStyle w:val="Tabletextbold"/>
            </w:pPr>
            <w:r w:rsidRPr="00FB7B9F">
              <w:t>Bal</w:t>
            </w:r>
            <w:r>
              <w:t>ance at 30 June 2015</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bold"/>
            </w:pPr>
            <w:r w:rsidRPr="00E22C18">
              <w:t>244 225</w:t>
            </w:r>
          </w:p>
        </w:tc>
        <w:tc>
          <w:tcPr>
            <w:tcW w:w="1176" w:type="dxa"/>
            <w:shd w:val="clear" w:color="auto" w:fill="auto"/>
          </w:tcPr>
          <w:p w:rsidR="00850A28" w:rsidRPr="00E22C18" w:rsidRDefault="00850A28" w:rsidP="00E13F7C">
            <w:pPr>
              <w:pStyle w:val="Tabletextrightbold"/>
            </w:pPr>
            <w:r w:rsidRPr="00E22C18">
              <w:t>237 100</w:t>
            </w:r>
          </w:p>
        </w:tc>
        <w:tc>
          <w:tcPr>
            <w:tcW w:w="1362" w:type="dxa"/>
            <w:shd w:val="clear" w:color="auto" w:fill="E0E0E0"/>
          </w:tcPr>
          <w:p w:rsidR="00850A28" w:rsidRPr="00E22C18" w:rsidRDefault="00850A28" w:rsidP="00E13F7C">
            <w:pPr>
              <w:pStyle w:val="Tabletextrightbold"/>
            </w:pPr>
            <w:r w:rsidRPr="00E22C18">
              <w:t>178 043</w:t>
            </w:r>
          </w:p>
        </w:tc>
        <w:tc>
          <w:tcPr>
            <w:tcW w:w="1176" w:type="dxa"/>
            <w:shd w:val="clear" w:color="auto" w:fill="auto"/>
          </w:tcPr>
          <w:p w:rsidR="00850A28" w:rsidRPr="00E22C18" w:rsidRDefault="00850A28" w:rsidP="00E13F7C">
            <w:pPr>
              <w:pStyle w:val="Tabletextrightbold"/>
            </w:pPr>
            <w:r w:rsidRPr="00E22C18">
              <w:t>659 368</w:t>
            </w:r>
          </w:p>
        </w:tc>
      </w:tr>
      <w:tr w:rsidR="00850A28" w:rsidRPr="00E22C18" w:rsidTr="00E13F7C">
        <w:tc>
          <w:tcPr>
            <w:tcW w:w="3528" w:type="dxa"/>
            <w:shd w:val="clear" w:color="auto" w:fill="auto"/>
          </w:tcPr>
          <w:p w:rsidR="00850A28" w:rsidRPr="00FB7B9F" w:rsidRDefault="00850A28" w:rsidP="00E13F7C">
            <w:pPr>
              <w:pStyle w:val="Tabletext"/>
            </w:pP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bold"/>
            </w:pPr>
          </w:p>
        </w:tc>
        <w:tc>
          <w:tcPr>
            <w:tcW w:w="1176" w:type="dxa"/>
            <w:shd w:val="clear" w:color="auto" w:fill="auto"/>
          </w:tcPr>
          <w:p w:rsidR="00850A28" w:rsidRPr="00E22C18" w:rsidRDefault="00850A28" w:rsidP="00E13F7C">
            <w:pPr>
              <w:pStyle w:val="Tabletextrightbold"/>
            </w:pPr>
          </w:p>
        </w:tc>
        <w:tc>
          <w:tcPr>
            <w:tcW w:w="1362" w:type="dxa"/>
            <w:shd w:val="clear" w:color="auto" w:fill="E0E0E0"/>
          </w:tcPr>
          <w:p w:rsidR="00850A28" w:rsidRPr="00E22C18" w:rsidRDefault="00850A28" w:rsidP="00E13F7C">
            <w:pPr>
              <w:pStyle w:val="Tabletextrightbold"/>
            </w:pPr>
          </w:p>
        </w:tc>
        <w:tc>
          <w:tcPr>
            <w:tcW w:w="1176" w:type="dxa"/>
            <w:shd w:val="clear" w:color="auto" w:fill="auto"/>
          </w:tcPr>
          <w:p w:rsidR="00850A28" w:rsidRPr="00E22C18" w:rsidRDefault="00850A28" w:rsidP="00E13F7C">
            <w:pPr>
              <w:pStyle w:val="Tabletextrightbold"/>
            </w:pPr>
          </w:p>
        </w:tc>
      </w:tr>
      <w:tr w:rsidR="00850A28" w:rsidRPr="00E22C18" w:rsidTr="00E13F7C">
        <w:tc>
          <w:tcPr>
            <w:tcW w:w="3528" w:type="dxa"/>
            <w:shd w:val="clear" w:color="auto" w:fill="auto"/>
          </w:tcPr>
          <w:p w:rsidR="00850A28" w:rsidRPr="00FB7B9F" w:rsidRDefault="00850A28" w:rsidP="00E13F7C">
            <w:pPr>
              <w:pStyle w:val="Tabletextbold"/>
            </w:pPr>
            <w:r w:rsidRPr="00FB7B9F">
              <w:t>Capital appropriations</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Del="001D1BB4" w:rsidRDefault="00850A28" w:rsidP="00E13F7C">
            <w:pPr>
              <w:pStyle w:val="Tabletextrightbold"/>
            </w:pPr>
          </w:p>
        </w:tc>
        <w:tc>
          <w:tcPr>
            <w:tcW w:w="1176" w:type="dxa"/>
            <w:shd w:val="clear" w:color="auto" w:fill="auto"/>
            <w:vAlign w:val="bottom"/>
          </w:tcPr>
          <w:p w:rsidR="00850A28" w:rsidRPr="00E22C18" w:rsidDel="001D1BB4" w:rsidRDefault="00850A28" w:rsidP="00E13F7C">
            <w:pPr>
              <w:pStyle w:val="Tabletextrightbold"/>
            </w:pPr>
          </w:p>
        </w:tc>
        <w:tc>
          <w:tcPr>
            <w:tcW w:w="1362" w:type="dxa"/>
            <w:shd w:val="clear" w:color="auto" w:fill="E0E0E0"/>
            <w:vAlign w:val="bottom"/>
          </w:tcPr>
          <w:p w:rsidR="00850A28" w:rsidRPr="00E22C18" w:rsidDel="001D1BB4" w:rsidRDefault="00850A28" w:rsidP="00E13F7C">
            <w:pPr>
              <w:pStyle w:val="Tabletextrightbold"/>
            </w:pPr>
          </w:p>
        </w:tc>
        <w:tc>
          <w:tcPr>
            <w:tcW w:w="1176" w:type="dxa"/>
            <w:shd w:val="clear" w:color="auto" w:fill="auto"/>
            <w:vAlign w:val="bottom"/>
          </w:tcPr>
          <w:p w:rsidR="00850A28" w:rsidRPr="00E22C18" w:rsidDel="001D1BB4" w:rsidRDefault="00850A28" w:rsidP="00E13F7C">
            <w:pPr>
              <w:pStyle w:val="Tabletextrightbold"/>
            </w:pPr>
          </w:p>
        </w:tc>
      </w:tr>
      <w:tr w:rsidR="00850A28" w:rsidRPr="00E22C18" w:rsidTr="00E13F7C">
        <w:tc>
          <w:tcPr>
            <w:tcW w:w="3528" w:type="dxa"/>
            <w:shd w:val="clear" w:color="auto" w:fill="auto"/>
          </w:tcPr>
          <w:p w:rsidR="00850A28" w:rsidRPr="00FB7B9F" w:rsidRDefault="00850A28" w:rsidP="00E13F7C">
            <w:pPr>
              <w:pStyle w:val="Tabletextbold"/>
            </w:pPr>
            <w:r>
              <w:t xml:space="preserve">Machinery of government </w:t>
            </w:r>
            <w:r w:rsidRPr="00BE386D">
              <w:t>changes</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Del="001D1BB4" w:rsidRDefault="00850A28" w:rsidP="00E13F7C">
            <w:pPr>
              <w:pStyle w:val="Tabletextrightbold"/>
            </w:pPr>
            <w:r w:rsidRPr="00E22C18">
              <w:t>538</w:t>
            </w:r>
          </w:p>
        </w:tc>
        <w:tc>
          <w:tcPr>
            <w:tcW w:w="1176" w:type="dxa"/>
            <w:shd w:val="clear" w:color="auto" w:fill="auto"/>
            <w:vAlign w:val="bottom"/>
          </w:tcPr>
          <w:p w:rsidR="00850A28" w:rsidRPr="00E22C18" w:rsidDel="001D1BB4" w:rsidRDefault="00850A28" w:rsidP="00E13F7C">
            <w:pPr>
              <w:pStyle w:val="Tabletextrightbold"/>
            </w:pPr>
          </w:p>
        </w:tc>
        <w:tc>
          <w:tcPr>
            <w:tcW w:w="1362" w:type="dxa"/>
            <w:shd w:val="clear" w:color="auto" w:fill="E0E0E0"/>
            <w:vAlign w:val="bottom"/>
          </w:tcPr>
          <w:p w:rsidR="00850A28" w:rsidRPr="00E22C18" w:rsidDel="001D1BB4" w:rsidRDefault="00850A28" w:rsidP="00E13F7C">
            <w:pPr>
              <w:pStyle w:val="Tabletextrightbold"/>
            </w:pPr>
          </w:p>
        </w:tc>
        <w:tc>
          <w:tcPr>
            <w:tcW w:w="1176" w:type="dxa"/>
            <w:shd w:val="clear" w:color="auto" w:fill="auto"/>
            <w:vAlign w:val="bottom"/>
          </w:tcPr>
          <w:p w:rsidR="00850A28" w:rsidRPr="00E22C18" w:rsidDel="001D1BB4" w:rsidRDefault="00850A28" w:rsidP="00E13F7C">
            <w:pPr>
              <w:pStyle w:val="Tabletextrightbold"/>
            </w:pPr>
            <w:r w:rsidRPr="00E22C18">
              <w:t>538</w:t>
            </w:r>
          </w:p>
        </w:tc>
      </w:tr>
      <w:tr w:rsidR="00850A28" w:rsidRPr="00E22C18" w:rsidTr="00E13F7C">
        <w:tc>
          <w:tcPr>
            <w:tcW w:w="3528" w:type="dxa"/>
            <w:shd w:val="clear" w:color="auto" w:fill="auto"/>
            <w:vAlign w:val="bottom"/>
          </w:tcPr>
          <w:p w:rsidR="00850A28" w:rsidRPr="00FB7B9F" w:rsidRDefault="00850A28" w:rsidP="00E13F7C">
            <w:pPr>
              <w:pStyle w:val="Tabletextbold"/>
            </w:pPr>
            <w:r w:rsidRPr="00FB7B9F">
              <w:t>Return of capital</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RDefault="00850A28" w:rsidP="00E13F7C">
            <w:pPr>
              <w:pStyle w:val="Tabletextrightbold"/>
            </w:pPr>
            <w:r w:rsidRPr="00E22C18">
              <w:t>(8 526)</w:t>
            </w:r>
          </w:p>
        </w:tc>
        <w:tc>
          <w:tcPr>
            <w:tcW w:w="1176" w:type="dxa"/>
            <w:shd w:val="clear" w:color="auto" w:fill="auto"/>
            <w:vAlign w:val="bottom"/>
          </w:tcPr>
          <w:p w:rsidR="00850A28" w:rsidRPr="00E22C18" w:rsidRDefault="00850A28" w:rsidP="00E13F7C">
            <w:pPr>
              <w:pStyle w:val="Tabletextrightbold"/>
            </w:pPr>
          </w:p>
        </w:tc>
        <w:tc>
          <w:tcPr>
            <w:tcW w:w="1362" w:type="dxa"/>
            <w:shd w:val="clear" w:color="auto" w:fill="E0E0E0"/>
            <w:vAlign w:val="bottom"/>
          </w:tcPr>
          <w:p w:rsidR="00850A28" w:rsidRPr="00E22C18" w:rsidRDefault="00850A28" w:rsidP="00E13F7C">
            <w:pPr>
              <w:pStyle w:val="Tabletextrightbold"/>
            </w:pPr>
          </w:p>
        </w:tc>
        <w:tc>
          <w:tcPr>
            <w:tcW w:w="1176" w:type="dxa"/>
            <w:shd w:val="clear" w:color="auto" w:fill="auto"/>
            <w:vAlign w:val="bottom"/>
          </w:tcPr>
          <w:p w:rsidR="00850A28" w:rsidRPr="00E22C18" w:rsidRDefault="00850A28" w:rsidP="00E13F7C">
            <w:pPr>
              <w:pStyle w:val="Tabletextrightbold"/>
            </w:pPr>
            <w:r w:rsidRPr="00E22C18">
              <w:t>(8 526)</w:t>
            </w:r>
          </w:p>
        </w:tc>
      </w:tr>
      <w:tr w:rsidR="00850A28" w:rsidRPr="00E22C18" w:rsidTr="00E13F7C">
        <w:tc>
          <w:tcPr>
            <w:tcW w:w="3528" w:type="dxa"/>
            <w:shd w:val="clear" w:color="auto" w:fill="auto"/>
            <w:vAlign w:val="bottom"/>
          </w:tcPr>
          <w:p w:rsidR="00850A28" w:rsidRPr="00C65B2C" w:rsidRDefault="00850A28" w:rsidP="00E13F7C">
            <w:pPr>
              <w:pStyle w:val="Tabletextbold"/>
            </w:pPr>
            <w:r>
              <w:t>Revaluation increment (net)</w:t>
            </w: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RDefault="00850A28" w:rsidP="00E13F7C">
            <w:pPr>
              <w:pStyle w:val="Tabletextrightbold"/>
            </w:pPr>
          </w:p>
        </w:tc>
        <w:tc>
          <w:tcPr>
            <w:tcW w:w="1176" w:type="dxa"/>
            <w:shd w:val="clear" w:color="auto" w:fill="auto"/>
            <w:vAlign w:val="bottom"/>
          </w:tcPr>
          <w:p w:rsidR="00850A28" w:rsidRPr="00E22C18" w:rsidRDefault="00850A28" w:rsidP="00E13F7C">
            <w:pPr>
              <w:pStyle w:val="Tabletextrightbold"/>
            </w:pPr>
            <w:r w:rsidRPr="00E22C18">
              <w:t>72 126</w:t>
            </w:r>
          </w:p>
        </w:tc>
        <w:tc>
          <w:tcPr>
            <w:tcW w:w="1362" w:type="dxa"/>
            <w:shd w:val="clear" w:color="auto" w:fill="E0E0E0"/>
          </w:tcPr>
          <w:p w:rsidR="00850A28" w:rsidRPr="00E22C18" w:rsidDel="00940222" w:rsidRDefault="00850A28" w:rsidP="00E13F7C">
            <w:pPr>
              <w:pStyle w:val="Tabletextrightbold"/>
            </w:pPr>
          </w:p>
        </w:tc>
        <w:tc>
          <w:tcPr>
            <w:tcW w:w="1176" w:type="dxa"/>
            <w:shd w:val="clear" w:color="auto" w:fill="auto"/>
          </w:tcPr>
          <w:p w:rsidR="00850A28" w:rsidRPr="00E22C18" w:rsidDel="00940222" w:rsidRDefault="00850A28" w:rsidP="00E13F7C">
            <w:pPr>
              <w:pStyle w:val="Tabletextrightbold"/>
            </w:pPr>
            <w:r w:rsidRPr="00E22C18">
              <w:t>72 126</w:t>
            </w:r>
          </w:p>
        </w:tc>
      </w:tr>
      <w:tr w:rsidR="00850A28" w:rsidRPr="00E22C18" w:rsidTr="00E13F7C">
        <w:tc>
          <w:tcPr>
            <w:tcW w:w="3528" w:type="dxa"/>
            <w:shd w:val="clear" w:color="auto" w:fill="auto"/>
          </w:tcPr>
          <w:p w:rsidR="00850A28" w:rsidRPr="00FB7B9F" w:rsidRDefault="00850A28" w:rsidP="00E13F7C">
            <w:pPr>
              <w:pStyle w:val="Tabletextbold"/>
            </w:pPr>
            <w:r w:rsidRPr="00FB7B9F">
              <w:t>Net result for the year</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bold"/>
            </w:pPr>
          </w:p>
        </w:tc>
        <w:tc>
          <w:tcPr>
            <w:tcW w:w="1176" w:type="dxa"/>
            <w:shd w:val="clear" w:color="auto" w:fill="auto"/>
          </w:tcPr>
          <w:p w:rsidR="00850A28" w:rsidRPr="00E22C18" w:rsidRDefault="00850A28" w:rsidP="00E13F7C">
            <w:pPr>
              <w:pStyle w:val="Tabletextrightbold"/>
            </w:pPr>
          </w:p>
        </w:tc>
        <w:tc>
          <w:tcPr>
            <w:tcW w:w="1362" w:type="dxa"/>
            <w:shd w:val="clear" w:color="auto" w:fill="E0E0E0"/>
          </w:tcPr>
          <w:p w:rsidR="00850A28" w:rsidRPr="00E22C18" w:rsidRDefault="00850A28" w:rsidP="00E13F7C">
            <w:pPr>
              <w:pStyle w:val="Tabletextrightbold"/>
            </w:pPr>
            <w:r w:rsidRPr="00E22C18">
              <w:t>1 464</w:t>
            </w:r>
          </w:p>
        </w:tc>
        <w:tc>
          <w:tcPr>
            <w:tcW w:w="1176" w:type="dxa"/>
            <w:shd w:val="clear" w:color="auto" w:fill="auto"/>
          </w:tcPr>
          <w:p w:rsidR="00850A28" w:rsidRPr="00E22C18" w:rsidRDefault="00850A28" w:rsidP="00E13F7C">
            <w:pPr>
              <w:pStyle w:val="Tabletextrightbold"/>
            </w:pPr>
            <w:r w:rsidRPr="00E22C18">
              <w:t>1 464</w:t>
            </w:r>
          </w:p>
        </w:tc>
      </w:tr>
      <w:tr w:rsidR="00850A28" w:rsidRPr="00E22C18" w:rsidTr="00E13F7C">
        <w:tc>
          <w:tcPr>
            <w:tcW w:w="3528" w:type="dxa"/>
            <w:shd w:val="clear" w:color="auto" w:fill="auto"/>
          </w:tcPr>
          <w:p w:rsidR="00850A28" w:rsidRPr="00FB7B9F" w:rsidRDefault="00850A28" w:rsidP="00E13F7C">
            <w:pPr>
              <w:pStyle w:val="Tabletext"/>
            </w:pPr>
          </w:p>
        </w:tc>
        <w:tc>
          <w:tcPr>
            <w:tcW w:w="876" w:type="dxa"/>
            <w:shd w:val="clear" w:color="auto" w:fill="auto"/>
          </w:tcPr>
          <w:p w:rsidR="00850A28" w:rsidRPr="00E22C18" w:rsidRDefault="00850A28" w:rsidP="00E13F7C">
            <w:pPr>
              <w:pStyle w:val="Tabletextcentred"/>
            </w:pPr>
          </w:p>
        </w:tc>
        <w:tc>
          <w:tcPr>
            <w:tcW w:w="1176" w:type="dxa"/>
            <w:shd w:val="clear" w:color="auto" w:fill="E0E0E0"/>
            <w:vAlign w:val="bottom"/>
          </w:tcPr>
          <w:p w:rsidR="00850A28" w:rsidRPr="00E22C18" w:rsidRDefault="00850A28" w:rsidP="00E13F7C">
            <w:pPr>
              <w:pStyle w:val="Tabletextrightbold"/>
            </w:pPr>
          </w:p>
        </w:tc>
        <w:tc>
          <w:tcPr>
            <w:tcW w:w="1176" w:type="dxa"/>
            <w:shd w:val="clear" w:color="auto" w:fill="auto"/>
          </w:tcPr>
          <w:p w:rsidR="00850A28" w:rsidRPr="00E22C18" w:rsidRDefault="00850A28" w:rsidP="00E13F7C">
            <w:pPr>
              <w:pStyle w:val="Tabletextrightbold"/>
            </w:pPr>
          </w:p>
        </w:tc>
        <w:tc>
          <w:tcPr>
            <w:tcW w:w="1362" w:type="dxa"/>
            <w:shd w:val="clear" w:color="auto" w:fill="E0E0E0"/>
          </w:tcPr>
          <w:p w:rsidR="00850A28" w:rsidRPr="00E22C18" w:rsidRDefault="00850A28" w:rsidP="00E13F7C">
            <w:pPr>
              <w:pStyle w:val="Tabletextrightbold"/>
            </w:pPr>
          </w:p>
        </w:tc>
        <w:tc>
          <w:tcPr>
            <w:tcW w:w="1176" w:type="dxa"/>
            <w:shd w:val="clear" w:color="auto" w:fill="auto"/>
          </w:tcPr>
          <w:p w:rsidR="00850A28" w:rsidRPr="00E22C18" w:rsidRDefault="00850A28" w:rsidP="00E13F7C">
            <w:pPr>
              <w:pStyle w:val="Tabletextrightbold"/>
            </w:pPr>
          </w:p>
        </w:tc>
      </w:tr>
      <w:tr w:rsidR="00850A28" w:rsidRPr="00E22C18" w:rsidTr="00E13F7C">
        <w:tc>
          <w:tcPr>
            <w:tcW w:w="3528" w:type="dxa"/>
            <w:shd w:val="clear" w:color="auto" w:fill="auto"/>
          </w:tcPr>
          <w:p w:rsidR="00850A28" w:rsidRPr="00FB7B9F" w:rsidRDefault="00850A28" w:rsidP="00E13F7C">
            <w:pPr>
              <w:pStyle w:val="Tabletextbold"/>
            </w:pPr>
            <w:r>
              <w:t>Balance at 30 June 2016</w:t>
            </w:r>
          </w:p>
        </w:tc>
        <w:tc>
          <w:tcPr>
            <w:tcW w:w="876" w:type="dxa"/>
            <w:shd w:val="clear" w:color="auto" w:fill="auto"/>
          </w:tcPr>
          <w:p w:rsidR="00850A28" w:rsidRPr="00E22C18" w:rsidRDefault="00850A28" w:rsidP="00E13F7C">
            <w:pPr>
              <w:pStyle w:val="Tabletextcentred"/>
            </w:pPr>
          </w:p>
        </w:tc>
        <w:tc>
          <w:tcPr>
            <w:tcW w:w="1176" w:type="dxa"/>
            <w:shd w:val="clear" w:color="auto" w:fill="E0E0E0"/>
          </w:tcPr>
          <w:p w:rsidR="00850A28" w:rsidRPr="00E22C18" w:rsidRDefault="00850A28" w:rsidP="00E13F7C">
            <w:pPr>
              <w:pStyle w:val="Tabletextrightbold"/>
            </w:pPr>
            <w:r w:rsidRPr="00E22C18">
              <w:t>236 237</w:t>
            </w:r>
          </w:p>
        </w:tc>
        <w:tc>
          <w:tcPr>
            <w:tcW w:w="1176" w:type="dxa"/>
            <w:shd w:val="clear" w:color="auto" w:fill="auto"/>
          </w:tcPr>
          <w:p w:rsidR="00850A28" w:rsidRPr="00E22C18" w:rsidRDefault="00850A28" w:rsidP="00E13F7C">
            <w:pPr>
              <w:pStyle w:val="Tabletextrightbold"/>
            </w:pPr>
            <w:r w:rsidRPr="00E22C18">
              <w:t>309 226</w:t>
            </w:r>
          </w:p>
        </w:tc>
        <w:tc>
          <w:tcPr>
            <w:tcW w:w="1362" w:type="dxa"/>
            <w:shd w:val="clear" w:color="auto" w:fill="E0E0E0"/>
          </w:tcPr>
          <w:p w:rsidR="00850A28" w:rsidRPr="00E22C18" w:rsidRDefault="00850A28" w:rsidP="00E13F7C">
            <w:pPr>
              <w:pStyle w:val="Tabletextrightbold"/>
            </w:pPr>
            <w:r w:rsidRPr="00E22C18">
              <w:t>179 507</w:t>
            </w:r>
          </w:p>
        </w:tc>
        <w:tc>
          <w:tcPr>
            <w:tcW w:w="1176" w:type="dxa"/>
            <w:shd w:val="clear" w:color="auto" w:fill="auto"/>
          </w:tcPr>
          <w:p w:rsidR="00850A28" w:rsidRPr="00E22C18" w:rsidRDefault="00850A28" w:rsidP="00E13F7C">
            <w:pPr>
              <w:pStyle w:val="Tabletextrightbold"/>
            </w:pPr>
            <w:r w:rsidRPr="00E22C18">
              <w:t>724 970</w:t>
            </w:r>
          </w:p>
        </w:tc>
      </w:tr>
    </w:tbl>
    <w:p w:rsidR="00850A28" w:rsidRDefault="00850A28" w:rsidP="00E13F7C">
      <w:pPr>
        <w:pStyle w:val="Spacer"/>
      </w:pPr>
    </w:p>
    <w:p w:rsidR="00850A28" w:rsidRPr="00FB2519" w:rsidRDefault="00850A28" w:rsidP="00C12C77">
      <w:pPr>
        <w:pStyle w:val="Notes"/>
        <w:rPr>
          <w:rFonts w:cstheme="minorHAnsi"/>
        </w:rPr>
      </w:pPr>
      <w:r w:rsidRPr="00FB2519">
        <w:rPr>
          <w:rFonts w:cstheme="minorHAnsi"/>
        </w:rPr>
        <w:t>The above statement of changes in equity should be read in conjunction with the accompanying notes.</w:t>
      </w:r>
    </w:p>
    <w:p w:rsidR="00850A28" w:rsidRDefault="00850A28" w:rsidP="002D36B2"/>
    <w:p w:rsidR="00850A28" w:rsidRDefault="00850A28" w:rsidP="002D36B2"/>
    <w:p w:rsidR="00850A28" w:rsidRDefault="00850A28">
      <w:pPr>
        <w:spacing w:before="0" w:after="0" w:line="240" w:lineRule="auto"/>
        <w:rPr>
          <w:rFonts w:cstheme="minorHAnsi"/>
          <w:b/>
          <w:color w:val="4C4C4C"/>
          <w:sz w:val="44"/>
          <w:szCs w:val="48"/>
        </w:rPr>
      </w:pPr>
      <w:bookmarkStart w:id="25" w:name="_Toc303670544"/>
      <w:bookmarkStart w:id="26" w:name="_Toc335740843"/>
      <w:r>
        <w:rPr>
          <w:rFonts w:cstheme="minorHAnsi"/>
        </w:rPr>
        <w:br w:type="page"/>
      </w:r>
    </w:p>
    <w:p w:rsidR="00850A28" w:rsidRPr="00FB2519" w:rsidRDefault="00850A28" w:rsidP="00C12C77">
      <w:pPr>
        <w:pStyle w:val="Heading1Fin"/>
        <w:spacing w:after="0"/>
        <w:rPr>
          <w:rFonts w:asciiTheme="minorHAnsi" w:hAnsiTheme="minorHAnsi" w:cstheme="minorHAnsi"/>
        </w:rPr>
      </w:pPr>
      <w:bookmarkStart w:id="27" w:name="_Toc461460487"/>
      <w:r w:rsidRPr="00FB2519">
        <w:rPr>
          <w:rFonts w:asciiTheme="minorHAnsi" w:hAnsiTheme="minorHAnsi" w:cstheme="minorHAnsi"/>
        </w:rPr>
        <w:t>Cash flow statement</w:t>
      </w:r>
      <w:bookmarkEnd w:id="25"/>
      <w:bookmarkEnd w:id="26"/>
      <w:bookmarkEnd w:id="27"/>
      <w:r w:rsidRPr="00FB2519">
        <w:rPr>
          <w:rFonts w:asciiTheme="minorHAnsi" w:hAnsiTheme="minorHAnsi" w:cstheme="minorHAnsi"/>
        </w:rPr>
        <w:t xml:space="preserve"> </w:t>
      </w:r>
    </w:p>
    <w:p w:rsidR="00850A28" w:rsidRPr="00FB2519" w:rsidRDefault="00850A28" w:rsidP="00C12C77">
      <w:pPr>
        <w:pStyle w:val="Heading2"/>
        <w:spacing w:before="0"/>
      </w:pPr>
      <w:r w:rsidRPr="00FB2519">
        <w:t>for the year ended 30 June 201</w:t>
      </w:r>
      <w:r>
        <w:t>6</w:t>
      </w:r>
    </w:p>
    <w:tbl>
      <w:tblPr>
        <w:tblW w:w="8118" w:type="dxa"/>
        <w:tblLayout w:type="fixed"/>
        <w:tblLook w:val="0000" w:firstRow="0" w:lastRow="0" w:firstColumn="0" w:lastColumn="0" w:noHBand="0" w:noVBand="0"/>
      </w:tblPr>
      <w:tblGrid>
        <w:gridCol w:w="4788"/>
        <w:gridCol w:w="850"/>
        <w:gridCol w:w="1240"/>
        <w:gridCol w:w="1240"/>
      </w:tblGrid>
      <w:tr w:rsidR="00850A28" w:rsidRPr="00FB7B9F" w:rsidTr="00E13F7C">
        <w:tc>
          <w:tcPr>
            <w:tcW w:w="4788" w:type="dxa"/>
          </w:tcPr>
          <w:p w:rsidR="00850A28" w:rsidRPr="00FB7B9F" w:rsidRDefault="00850A28" w:rsidP="00E13F7C">
            <w:pPr>
              <w:pStyle w:val="Tabletext"/>
            </w:pPr>
          </w:p>
        </w:tc>
        <w:tc>
          <w:tcPr>
            <w:tcW w:w="850" w:type="dxa"/>
          </w:tcPr>
          <w:p w:rsidR="00850A28" w:rsidRPr="00FB7B9F" w:rsidRDefault="00850A28" w:rsidP="00E13F7C">
            <w:pPr>
              <w:pStyle w:val="Tabletextheadingcentred"/>
            </w:pPr>
          </w:p>
        </w:tc>
        <w:tc>
          <w:tcPr>
            <w:tcW w:w="1240" w:type="dxa"/>
            <w:shd w:val="clear" w:color="auto" w:fill="auto"/>
          </w:tcPr>
          <w:p w:rsidR="00850A28" w:rsidRPr="00FB7B9F" w:rsidRDefault="00850A28" w:rsidP="00E13F7C">
            <w:pPr>
              <w:pStyle w:val="Tabletextheadingright"/>
            </w:pPr>
            <w:r>
              <w:t>2016</w:t>
            </w:r>
          </w:p>
        </w:tc>
        <w:tc>
          <w:tcPr>
            <w:tcW w:w="1240" w:type="dxa"/>
            <w:shd w:val="clear" w:color="auto" w:fill="auto"/>
          </w:tcPr>
          <w:p w:rsidR="00850A28" w:rsidRPr="00FB7B9F" w:rsidRDefault="00850A28" w:rsidP="00E13F7C">
            <w:pPr>
              <w:pStyle w:val="Tabletextheadingright"/>
            </w:pPr>
            <w:r>
              <w:t>2015</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FB7B9F" w:rsidRDefault="00850A28" w:rsidP="00E13F7C">
            <w:pPr>
              <w:pStyle w:val="Tabletextheadingcentred"/>
            </w:pPr>
            <w:r w:rsidRPr="00FB7B9F">
              <w:t>Notes</w:t>
            </w:r>
          </w:p>
        </w:tc>
        <w:tc>
          <w:tcPr>
            <w:tcW w:w="1240" w:type="dxa"/>
            <w:shd w:val="clear" w:color="auto" w:fill="auto"/>
          </w:tcPr>
          <w:p w:rsidR="00850A28" w:rsidRPr="00FB7B9F" w:rsidRDefault="00850A28" w:rsidP="00E13F7C">
            <w:pPr>
              <w:pStyle w:val="Tabletextheadingright"/>
            </w:pPr>
            <w:r w:rsidRPr="00FB7B9F">
              <w:t>$</w:t>
            </w:r>
            <w:r>
              <w:t>’</w:t>
            </w:r>
            <w:r w:rsidRPr="00FB7B9F">
              <w:t>000</w:t>
            </w:r>
          </w:p>
        </w:tc>
        <w:tc>
          <w:tcPr>
            <w:tcW w:w="1240" w:type="dxa"/>
            <w:shd w:val="clear" w:color="auto" w:fill="auto"/>
          </w:tcPr>
          <w:p w:rsidR="00850A28" w:rsidRPr="00FB7B9F" w:rsidRDefault="00850A28" w:rsidP="00E13F7C">
            <w:pPr>
              <w:pStyle w:val="Tabletextheadingright"/>
            </w:pPr>
            <w:r w:rsidRPr="00FB7B9F">
              <w:t>$</w:t>
            </w:r>
            <w:r>
              <w:t>’</w:t>
            </w:r>
            <w:r w:rsidRPr="00FB7B9F">
              <w:t>000</w:t>
            </w:r>
          </w:p>
        </w:tc>
      </w:tr>
      <w:tr w:rsidR="00850A28" w:rsidRPr="00FB7B9F" w:rsidTr="00E13F7C">
        <w:tc>
          <w:tcPr>
            <w:tcW w:w="4788" w:type="dxa"/>
          </w:tcPr>
          <w:p w:rsidR="00850A28" w:rsidRPr="00FB7B9F" w:rsidRDefault="00850A28" w:rsidP="00E13F7C">
            <w:pPr>
              <w:pStyle w:val="Tabletextbold"/>
            </w:pPr>
            <w:r w:rsidRPr="00FB7B9F">
              <w:t>Cash flows from operating activities</w:t>
            </w:r>
          </w:p>
        </w:tc>
        <w:tc>
          <w:tcPr>
            <w:tcW w:w="850" w:type="dxa"/>
          </w:tcPr>
          <w:p w:rsidR="00850A28" w:rsidRPr="00E22C18" w:rsidRDefault="00850A28" w:rsidP="00E13F7C">
            <w:pPr>
              <w:pStyle w:val="Tabletextcentred"/>
            </w:pPr>
          </w:p>
        </w:tc>
        <w:tc>
          <w:tcPr>
            <w:tcW w:w="1240" w:type="dxa"/>
            <w:shd w:val="clear" w:color="auto" w:fill="E0E0E0"/>
          </w:tcPr>
          <w:p w:rsidR="00850A28" w:rsidRPr="00E22C18"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
            </w:pPr>
            <w:r w:rsidRPr="00FB7B9F">
              <w:t>Receipts from government</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277 287</w:t>
            </w:r>
          </w:p>
        </w:tc>
        <w:tc>
          <w:tcPr>
            <w:tcW w:w="1240" w:type="dxa"/>
            <w:shd w:val="clear" w:color="auto" w:fill="auto"/>
            <w:vAlign w:val="bottom"/>
          </w:tcPr>
          <w:p w:rsidR="00850A28" w:rsidRPr="00F40F3E" w:rsidRDefault="00850A28" w:rsidP="00E13F7C">
            <w:pPr>
              <w:pStyle w:val="Tabletextright"/>
            </w:pPr>
            <w:r>
              <w:t>261 920</w:t>
            </w:r>
          </w:p>
        </w:tc>
      </w:tr>
      <w:tr w:rsidR="00850A28" w:rsidRPr="00FB7B9F" w:rsidTr="00E13F7C">
        <w:tc>
          <w:tcPr>
            <w:tcW w:w="4788" w:type="dxa"/>
          </w:tcPr>
          <w:p w:rsidR="00850A28" w:rsidRPr="00FB7B9F" w:rsidRDefault="00850A28" w:rsidP="00E13F7C">
            <w:pPr>
              <w:pStyle w:val="Tabletext"/>
            </w:pPr>
            <w:r w:rsidRPr="00FB7B9F">
              <w:t>Receipts from other entiti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13 793</w:t>
            </w:r>
          </w:p>
        </w:tc>
        <w:tc>
          <w:tcPr>
            <w:tcW w:w="1240" w:type="dxa"/>
            <w:shd w:val="clear" w:color="auto" w:fill="auto"/>
            <w:vAlign w:val="bottom"/>
          </w:tcPr>
          <w:p w:rsidR="00850A28" w:rsidRPr="00F40F3E" w:rsidRDefault="00850A28" w:rsidP="00E13F7C">
            <w:pPr>
              <w:pStyle w:val="Tabletextright"/>
            </w:pPr>
            <w:r>
              <w:t>37 525</w:t>
            </w:r>
          </w:p>
        </w:tc>
      </w:tr>
      <w:tr w:rsidR="00850A28" w:rsidRPr="00FB7B9F" w:rsidTr="00E13F7C">
        <w:trPr>
          <w:trHeight w:val="230"/>
        </w:trPr>
        <w:tc>
          <w:tcPr>
            <w:tcW w:w="4788" w:type="dxa"/>
          </w:tcPr>
          <w:p w:rsidR="00850A28" w:rsidRPr="00FB7B9F" w:rsidRDefault="00850A28" w:rsidP="00E13F7C">
            <w:pPr>
              <w:pStyle w:val="Tabletext"/>
            </w:pPr>
            <w:r w:rsidRPr="00FB7B9F">
              <w:t>Goods and services tax recovered from the ATO</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10 123</w:t>
            </w:r>
          </w:p>
        </w:tc>
        <w:tc>
          <w:tcPr>
            <w:tcW w:w="1240" w:type="dxa"/>
            <w:shd w:val="clear" w:color="auto" w:fill="auto"/>
            <w:vAlign w:val="bottom"/>
          </w:tcPr>
          <w:p w:rsidR="00850A28" w:rsidRPr="005F269F" w:rsidRDefault="00850A28" w:rsidP="00E13F7C">
            <w:pPr>
              <w:pStyle w:val="Tabletextright"/>
            </w:pPr>
            <w:r>
              <w:t>12 555</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bold"/>
            </w:pPr>
            <w:r>
              <w:t>301 203</w:t>
            </w:r>
          </w:p>
        </w:tc>
        <w:tc>
          <w:tcPr>
            <w:tcW w:w="1240" w:type="dxa"/>
            <w:shd w:val="clear" w:color="auto" w:fill="auto"/>
            <w:vAlign w:val="bottom"/>
          </w:tcPr>
          <w:p w:rsidR="00850A28" w:rsidRPr="005F269F" w:rsidRDefault="00850A28" w:rsidP="00E13F7C">
            <w:pPr>
              <w:pStyle w:val="Tabletextrightbold"/>
            </w:pPr>
            <w:r>
              <w:t>312 000</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
            </w:pPr>
            <w:r w:rsidRPr="00FB7B9F">
              <w:t>Payments to suppliers and employe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233 013)</w:t>
            </w:r>
          </w:p>
        </w:tc>
        <w:tc>
          <w:tcPr>
            <w:tcW w:w="1240" w:type="dxa"/>
            <w:shd w:val="clear" w:color="auto" w:fill="auto"/>
            <w:vAlign w:val="bottom"/>
          </w:tcPr>
          <w:p w:rsidR="00850A28" w:rsidRPr="005F269F" w:rsidRDefault="00850A28" w:rsidP="00E13F7C">
            <w:pPr>
              <w:pStyle w:val="Tabletextright"/>
            </w:pPr>
            <w:r>
              <w:t>(243 332)</w:t>
            </w:r>
          </w:p>
        </w:tc>
      </w:tr>
      <w:tr w:rsidR="00850A28" w:rsidRPr="00FB7B9F" w:rsidTr="00E13F7C">
        <w:tc>
          <w:tcPr>
            <w:tcW w:w="4788" w:type="dxa"/>
          </w:tcPr>
          <w:p w:rsidR="00850A28" w:rsidRPr="00FB7B9F" w:rsidRDefault="00850A28" w:rsidP="00E13F7C">
            <w:pPr>
              <w:pStyle w:val="Tabletext"/>
            </w:pPr>
            <w:r w:rsidRPr="00FB7B9F">
              <w:t>Grants paid</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23 673)</w:t>
            </w:r>
          </w:p>
        </w:tc>
        <w:tc>
          <w:tcPr>
            <w:tcW w:w="1240" w:type="dxa"/>
            <w:shd w:val="clear" w:color="auto" w:fill="auto"/>
            <w:vAlign w:val="bottom"/>
          </w:tcPr>
          <w:p w:rsidR="00850A28" w:rsidRPr="005F269F" w:rsidRDefault="00850A28" w:rsidP="00E13F7C">
            <w:pPr>
              <w:pStyle w:val="Tabletextright"/>
            </w:pPr>
            <w:r>
              <w:t>(22 116)</w:t>
            </w:r>
          </w:p>
        </w:tc>
      </w:tr>
      <w:tr w:rsidR="00850A28" w:rsidRPr="00FB7B9F" w:rsidTr="00E13F7C">
        <w:tc>
          <w:tcPr>
            <w:tcW w:w="4788" w:type="dxa"/>
          </w:tcPr>
          <w:p w:rsidR="00850A28" w:rsidRPr="00FB7B9F" w:rsidRDefault="00850A28" w:rsidP="00E13F7C">
            <w:pPr>
              <w:pStyle w:val="Tabletext"/>
            </w:pPr>
            <w:r w:rsidRPr="00FB7B9F">
              <w:t>Capital asset charge paid</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21 149)</w:t>
            </w:r>
          </w:p>
        </w:tc>
        <w:tc>
          <w:tcPr>
            <w:tcW w:w="1240" w:type="dxa"/>
            <w:shd w:val="clear" w:color="auto" w:fill="auto"/>
            <w:vAlign w:val="bottom"/>
          </w:tcPr>
          <w:p w:rsidR="00850A28" w:rsidRPr="005F269F" w:rsidRDefault="00850A28" w:rsidP="00E13F7C">
            <w:pPr>
              <w:pStyle w:val="Tabletextright"/>
            </w:pPr>
            <w:r>
              <w:t>(21 120)</w:t>
            </w:r>
          </w:p>
        </w:tc>
      </w:tr>
      <w:tr w:rsidR="00850A28" w:rsidRPr="00FB7B9F" w:rsidTr="00E13F7C">
        <w:tc>
          <w:tcPr>
            <w:tcW w:w="4788" w:type="dxa"/>
          </w:tcPr>
          <w:p w:rsidR="00850A28" w:rsidRPr="00FB7B9F" w:rsidRDefault="00850A28" w:rsidP="00E13F7C">
            <w:pPr>
              <w:pStyle w:val="Tabletext"/>
            </w:pPr>
            <w:r w:rsidRPr="00FB7B9F">
              <w:t>Interest and other finance costs paid</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100)</w:t>
            </w:r>
          </w:p>
        </w:tc>
        <w:tc>
          <w:tcPr>
            <w:tcW w:w="1240" w:type="dxa"/>
            <w:shd w:val="clear" w:color="auto" w:fill="auto"/>
            <w:vAlign w:val="bottom"/>
          </w:tcPr>
          <w:p w:rsidR="00850A28" w:rsidRPr="005F269F" w:rsidRDefault="00850A28" w:rsidP="00E13F7C">
            <w:pPr>
              <w:pStyle w:val="Tabletextright"/>
            </w:pPr>
            <w:r>
              <w:t>(55)</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bold"/>
            </w:pPr>
            <w:r>
              <w:t>(277 935)</w:t>
            </w:r>
          </w:p>
        </w:tc>
        <w:tc>
          <w:tcPr>
            <w:tcW w:w="1240" w:type="dxa"/>
            <w:shd w:val="clear" w:color="auto" w:fill="auto"/>
            <w:vAlign w:val="bottom"/>
          </w:tcPr>
          <w:p w:rsidR="00850A28" w:rsidRPr="005F269F" w:rsidRDefault="00850A28" w:rsidP="00E13F7C">
            <w:pPr>
              <w:pStyle w:val="Tabletextrightbold"/>
            </w:pPr>
            <w:r>
              <w:t>(286 623)</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rPr>
                <w:i/>
                <w:iCs/>
              </w:rPr>
            </w:pPr>
            <w:r w:rsidRPr="00FB7B9F">
              <w:t>Net cash flows from operating activities</w:t>
            </w:r>
          </w:p>
        </w:tc>
        <w:tc>
          <w:tcPr>
            <w:tcW w:w="850" w:type="dxa"/>
          </w:tcPr>
          <w:p w:rsidR="00850A28" w:rsidRPr="00E22C18" w:rsidRDefault="00850A28" w:rsidP="00E13F7C">
            <w:pPr>
              <w:pStyle w:val="Tabletextcentred"/>
            </w:pPr>
            <w:r w:rsidRPr="00E22C18">
              <w:t>21(b)</w:t>
            </w:r>
          </w:p>
        </w:tc>
        <w:tc>
          <w:tcPr>
            <w:tcW w:w="1240" w:type="dxa"/>
            <w:shd w:val="clear" w:color="auto" w:fill="E0E0E0"/>
            <w:vAlign w:val="bottom"/>
          </w:tcPr>
          <w:p w:rsidR="00850A28" w:rsidRPr="00044F90" w:rsidRDefault="00850A28" w:rsidP="00E13F7C">
            <w:pPr>
              <w:pStyle w:val="Tabletextright"/>
            </w:pPr>
            <w:r>
              <w:t>23 268</w:t>
            </w:r>
          </w:p>
        </w:tc>
        <w:tc>
          <w:tcPr>
            <w:tcW w:w="1240" w:type="dxa"/>
            <w:shd w:val="clear" w:color="auto" w:fill="auto"/>
            <w:vAlign w:val="bottom"/>
          </w:tcPr>
          <w:p w:rsidR="00850A28" w:rsidRPr="005F269F" w:rsidRDefault="00850A28" w:rsidP="00E13F7C">
            <w:pPr>
              <w:pStyle w:val="Tabletextright"/>
            </w:pPr>
            <w:r>
              <w:t>25 377</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pPr>
            <w:r w:rsidRPr="00FB7B9F">
              <w:t>Cash flows from investing activities</w:t>
            </w: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
            </w:pPr>
            <w:r w:rsidRPr="00FB7B9F">
              <w:t>Payments for property, plant and equipment</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8 807)</w:t>
            </w:r>
          </w:p>
        </w:tc>
        <w:tc>
          <w:tcPr>
            <w:tcW w:w="1240" w:type="dxa"/>
            <w:shd w:val="clear" w:color="auto" w:fill="auto"/>
            <w:vAlign w:val="bottom"/>
          </w:tcPr>
          <w:p w:rsidR="00850A28" w:rsidRPr="005F269F" w:rsidRDefault="00850A28" w:rsidP="00E13F7C">
            <w:pPr>
              <w:pStyle w:val="Tabletextright"/>
            </w:pPr>
            <w:r>
              <w:t>(2 692)</w:t>
            </w:r>
          </w:p>
        </w:tc>
      </w:tr>
      <w:tr w:rsidR="00850A28" w:rsidRPr="00FB7B9F" w:rsidTr="00E13F7C">
        <w:tc>
          <w:tcPr>
            <w:tcW w:w="4788" w:type="dxa"/>
          </w:tcPr>
          <w:p w:rsidR="00850A28" w:rsidRPr="00FB7B9F" w:rsidRDefault="00850A28" w:rsidP="00E13F7C">
            <w:pPr>
              <w:pStyle w:val="Tabletext"/>
            </w:pPr>
            <w:r w:rsidRPr="00FB7B9F">
              <w:t>Proceeds from sale of property, plant and equipment</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994</w:t>
            </w:r>
          </w:p>
        </w:tc>
        <w:tc>
          <w:tcPr>
            <w:tcW w:w="1240" w:type="dxa"/>
            <w:shd w:val="clear" w:color="auto" w:fill="auto"/>
            <w:vAlign w:val="bottom"/>
          </w:tcPr>
          <w:p w:rsidR="00850A28" w:rsidRPr="005F269F" w:rsidRDefault="00850A28" w:rsidP="00E13F7C">
            <w:pPr>
              <w:pStyle w:val="Tabletextright"/>
            </w:pPr>
            <w:r>
              <w:t>1 390</w:t>
            </w:r>
          </w:p>
        </w:tc>
      </w:tr>
      <w:tr w:rsidR="00850A28" w:rsidRPr="00FB7B9F" w:rsidTr="00E13F7C">
        <w:tc>
          <w:tcPr>
            <w:tcW w:w="4788" w:type="dxa"/>
          </w:tcPr>
          <w:p w:rsidR="00850A28" w:rsidRPr="00FB7B9F" w:rsidRDefault="00850A28" w:rsidP="00E13F7C">
            <w:pPr>
              <w:pStyle w:val="Tabletext"/>
            </w:pPr>
            <w:r w:rsidRPr="00FB7B9F">
              <w:t>Payments for intangible asset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5 065)</w:t>
            </w:r>
          </w:p>
        </w:tc>
        <w:tc>
          <w:tcPr>
            <w:tcW w:w="1240" w:type="dxa"/>
            <w:shd w:val="clear" w:color="auto" w:fill="auto"/>
            <w:vAlign w:val="bottom"/>
          </w:tcPr>
          <w:p w:rsidR="00850A28" w:rsidRPr="005F269F" w:rsidRDefault="00850A28" w:rsidP="00E13F7C">
            <w:pPr>
              <w:pStyle w:val="Tabletextright"/>
            </w:pPr>
            <w:r>
              <w:t>(21 488)</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rPr>
                <w:i/>
                <w:iCs/>
              </w:rPr>
            </w:pPr>
            <w:r w:rsidRPr="00FB7B9F">
              <w:t>Net cash flows used in investing activiti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bold"/>
            </w:pPr>
            <w:r>
              <w:t>(12 878)</w:t>
            </w:r>
          </w:p>
        </w:tc>
        <w:tc>
          <w:tcPr>
            <w:tcW w:w="1240" w:type="dxa"/>
            <w:shd w:val="clear" w:color="auto" w:fill="auto"/>
            <w:vAlign w:val="bottom"/>
          </w:tcPr>
          <w:p w:rsidR="00850A28" w:rsidRPr="005F269F" w:rsidRDefault="00850A28" w:rsidP="00E13F7C">
            <w:pPr>
              <w:pStyle w:val="Tabletextrightbold"/>
            </w:pPr>
            <w:r>
              <w:t>(22 790)</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pPr>
            <w:r w:rsidRPr="00FB7B9F">
              <w:t>Cash flows from financing activities</w:t>
            </w: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645870" w:rsidRDefault="00850A28" w:rsidP="00E13F7C">
            <w:pPr>
              <w:pStyle w:val="Tabletext"/>
            </w:pPr>
            <w:r>
              <w:t>Cash received from activity transferred in – machinery of government chang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Default="00850A28" w:rsidP="00E13F7C">
            <w:pPr>
              <w:pStyle w:val="Tabletextright"/>
            </w:pPr>
            <w:r>
              <w:t>366</w:t>
            </w:r>
          </w:p>
        </w:tc>
        <w:tc>
          <w:tcPr>
            <w:tcW w:w="1240" w:type="dxa"/>
            <w:shd w:val="clear" w:color="auto" w:fill="auto"/>
            <w:vAlign w:val="bottom"/>
          </w:tcPr>
          <w:p w:rsidR="00850A28" w:rsidRDefault="00850A28" w:rsidP="00E13F7C">
            <w:pPr>
              <w:pStyle w:val="Tabletextright"/>
            </w:pPr>
          </w:p>
        </w:tc>
      </w:tr>
      <w:tr w:rsidR="00850A28" w:rsidRPr="00FB7B9F" w:rsidTr="00E13F7C">
        <w:tc>
          <w:tcPr>
            <w:tcW w:w="4788" w:type="dxa"/>
          </w:tcPr>
          <w:p w:rsidR="00850A28" w:rsidRPr="00FB7B9F" w:rsidRDefault="00850A28" w:rsidP="00E13F7C">
            <w:pPr>
              <w:pStyle w:val="Tabletext"/>
            </w:pPr>
            <w:r w:rsidRPr="00FB7B9F">
              <w:t>Owner contributions by State Government</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w:t>
            </w:r>
          </w:p>
        </w:tc>
        <w:tc>
          <w:tcPr>
            <w:tcW w:w="1240" w:type="dxa"/>
            <w:shd w:val="clear" w:color="auto" w:fill="auto"/>
            <w:vAlign w:val="bottom"/>
          </w:tcPr>
          <w:p w:rsidR="00850A28" w:rsidRPr="005F269F" w:rsidRDefault="00850A28" w:rsidP="00E13F7C">
            <w:pPr>
              <w:pStyle w:val="Tabletextright"/>
            </w:pPr>
            <w:r>
              <w:t>5 000</w:t>
            </w:r>
          </w:p>
        </w:tc>
      </w:tr>
      <w:tr w:rsidR="00850A28" w:rsidRPr="00FB7B9F" w:rsidTr="00E13F7C">
        <w:tc>
          <w:tcPr>
            <w:tcW w:w="4788" w:type="dxa"/>
          </w:tcPr>
          <w:p w:rsidR="00850A28" w:rsidRPr="00FB7B9F" w:rsidRDefault="00850A28" w:rsidP="00E13F7C">
            <w:pPr>
              <w:pStyle w:val="Tabletext"/>
              <w:rPr>
                <w:bCs/>
              </w:rPr>
            </w:pPr>
            <w:r w:rsidRPr="00FB7B9F">
              <w:t>Repayment of finance lease liabiliti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C3674D" w:rsidRDefault="00850A28" w:rsidP="00E13F7C">
            <w:pPr>
              <w:pStyle w:val="Tabletextright"/>
            </w:pPr>
            <w:r>
              <w:t>(2 098)</w:t>
            </w:r>
          </w:p>
        </w:tc>
        <w:tc>
          <w:tcPr>
            <w:tcW w:w="1240" w:type="dxa"/>
            <w:shd w:val="clear" w:color="auto" w:fill="auto"/>
            <w:vAlign w:val="bottom"/>
          </w:tcPr>
          <w:p w:rsidR="00850A28" w:rsidRPr="005F269F" w:rsidRDefault="00850A28" w:rsidP="00E13F7C">
            <w:pPr>
              <w:pStyle w:val="Tabletextright"/>
              <w:rPr>
                <w:highlight w:val="yellow"/>
              </w:rPr>
            </w:pPr>
            <w:r w:rsidRPr="00C3674D">
              <w:t>(2</w:t>
            </w:r>
            <w:r>
              <w:t> </w:t>
            </w:r>
            <w:r w:rsidRPr="00C3674D">
              <w:t>366)</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pPr>
            <w:r w:rsidRPr="00FB7B9F">
              <w:t>Net cash flows from/(used in) financing activitie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bold"/>
            </w:pPr>
            <w:r>
              <w:t>(1 732)</w:t>
            </w:r>
          </w:p>
        </w:tc>
        <w:tc>
          <w:tcPr>
            <w:tcW w:w="1240" w:type="dxa"/>
            <w:shd w:val="clear" w:color="auto" w:fill="auto"/>
            <w:vAlign w:val="bottom"/>
          </w:tcPr>
          <w:p w:rsidR="00850A28" w:rsidRPr="005F269F" w:rsidRDefault="00850A28" w:rsidP="00E13F7C">
            <w:pPr>
              <w:pStyle w:val="Tabletextrightbold"/>
            </w:pPr>
            <w:r>
              <w:t>2 634</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pPr>
            <w:r w:rsidRPr="00FB7B9F">
              <w:t>Net increase</w:t>
            </w:r>
            <w:r>
              <w:t xml:space="preserve"> </w:t>
            </w:r>
            <w:r w:rsidRPr="00FB7B9F">
              <w:t>in cash and cash equivalents</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8 658</w:t>
            </w:r>
          </w:p>
        </w:tc>
        <w:tc>
          <w:tcPr>
            <w:tcW w:w="1240" w:type="dxa"/>
            <w:shd w:val="clear" w:color="auto" w:fill="auto"/>
            <w:vAlign w:val="bottom"/>
          </w:tcPr>
          <w:p w:rsidR="00850A28" w:rsidRPr="005F269F" w:rsidRDefault="00850A28" w:rsidP="00E13F7C">
            <w:pPr>
              <w:pStyle w:val="Tabletextright"/>
            </w:pPr>
            <w:r>
              <w:t>5 221</w:t>
            </w:r>
          </w:p>
        </w:tc>
      </w:tr>
      <w:tr w:rsidR="00850A28" w:rsidRPr="00FB7B9F" w:rsidTr="00E13F7C">
        <w:tc>
          <w:tcPr>
            <w:tcW w:w="4788" w:type="dxa"/>
          </w:tcPr>
          <w:p w:rsidR="00850A28" w:rsidRPr="00FB7B9F" w:rsidRDefault="00850A28" w:rsidP="00E13F7C">
            <w:pPr>
              <w:pStyle w:val="Tabletext"/>
            </w:pPr>
            <w:r w:rsidRPr="00FB7B9F">
              <w:t>Cash and cash equivalents at the start of the year</w:t>
            </w:r>
          </w:p>
        </w:tc>
        <w:tc>
          <w:tcPr>
            <w:tcW w:w="850" w:type="dxa"/>
          </w:tcPr>
          <w:p w:rsidR="00850A28" w:rsidRPr="00E22C18" w:rsidRDefault="00850A28" w:rsidP="00E13F7C">
            <w:pPr>
              <w:pStyle w:val="Tabletextcentred"/>
            </w:pPr>
          </w:p>
        </w:tc>
        <w:tc>
          <w:tcPr>
            <w:tcW w:w="1240" w:type="dxa"/>
            <w:shd w:val="clear" w:color="auto" w:fill="E0E0E0"/>
            <w:vAlign w:val="bottom"/>
          </w:tcPr>
          <w:p w:rsidR="00850A28" w:rsidRPr="00044F90" w:rsidRDefault="00850A28" w:rsidP="00E13F7C">
            <w:pPr>
              <w:pStyle w:val="Tabletextright"/>
            </w:pPr>
            <w:r>
              <w:t>66 017</w:t>
            </w:r>
          </w:p>
        </w:tc>
        <w:tc>
          <w:tcPr>
            <w:tcW w:w="1240" w:type="dxa"/>
            <w:shd w:val="clear" w:color="auto" w:fill="auto"/>
            <w:vAlign w:val="bottom"/>
          </w:tcPr>
          <w:p w:rsidR="00850A28" w:rsidRPr="005F269F" w:rsidRDefault="00850A28" w:rsidP="00E13F7C">
            <w:pPr>
              <w:pStyle w:val="Tabletextright"/>
            </w:pPr>
            <w:r>
              <w:t>60 796</w:t>
            </w:r>
          </w:p>
        </w:tc>
      </w:tr>
      <w:tr w:rsidR="00850A28" w:rsidRPr="00FB7B9F" w:rsidTr="00E13F7C">
        <w:tc>
          <w:tcPr>
            <w:tcW w:w="4788" w:type="dxa"/>
          </w:tcPr>
          <w:p w:rsidR="00850A28" w:rsidRPr="00FB7B9F" w:rsidRDefault="00850A28" w:rsidP="00E13F7C">
            <w:pPr>
              <w:pStyle w:val="Tabletext"/>
            </w:pPr>
          </w:p>
        </w:tc>
        <w:tc>
          <w:tcPr>
            <w:tcW w:w="850" w:type="dxa"/>
          </w:tcPr>
          <w:p w:rsidR="00850A28" w:rsidRPr="00E22C18" w:rsidRDefault="00850A28" w:rsidP="00E13F7C">
            <w:pPr>
              <w:pStyle w:val="Tabletextcentred"/>
            </w:pP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r w:rsidR="00850A28" w:rsidRPr="00FB7B9F" w:rsidTr="00E13F7C">
        <w:tc>
          <w:tcPr>
            <w:tcW w:w="4788" w:type="dxa"/>
          </w:tcPr>
          <w:p w:rsidR="00850A28" w:rsidRPr="00FB7B9F" w:rsidRDefault="00850A28" w:rsidP="00E13F7C">
            <w:pPr>
              <w:pStyle w:val="Tabletextbold"/>
            </w:pPr>
            <w:r w:rsidRPr="00FB7B9F">
              <w:t>Cash and cash equivalents at the end of the year</w:t>
            </w:r>
          </w:p>
        </w:tc>
        <w:tc>
          <w:tcPr>
            <w:tcW w:w="850" w:type="dxa"/>
          </w:tcPr>
          <w:p w:rsidR="00850A28" w:rsidRPr="00E22C18" w:rsidRDefault="00850A28" w:rsidP="00E13F7C">
            <w:pPr>
              <w:pStyle w:val="Tabletextcentred"/>
            </w:pPr>
            <w:r w:rsidRPr="00E22C18">
              <w:t>21(a)</w:t>
            </w:r>
          </w:p>
        </w:tc>
        <w:tc>
          <w:tcPr>
            <w:tcW w:w="1240" w:type="dxa"/>
            <w:shd w:val="clear" w:color="auto" w:fill="E0E0E0"/>
            <w:vAlign w:val="bottom"/>
          </w:tcPr>
          <w:p w:rsidR="00850A28" w:rsidRPr="00044F90" w:rsidRDefault="00850A28" w:rsidP="00E13F7C">
            <w:pPr>
              <w:pStyle w:val="Tabletextrightbold"/>
            </w:pPr>
            <w:r>
              <w:t>74 675</w:t>
            </w:r>
          </w:p>
        </w:tc>
        <w:tc>
          <w:tcPr>
            <w:tcW w:w="1240" w:type="dxa"/>
            <w:shd w:val="clear" w:color="auto" w:fill="auto"/>
            <w:vAlign w:val="bottom"/>
          </w:tcPr>
          <w:p w:rsidR="00850A28" w:rsidRPr="005F269F" w:rsidRDefault="00850A28" w:rsidP="00E13F7C">
            <w:pPr>
              <w:pStyle w:val="Tabletextrightbold"/>
            </w:pPr>
            <w:r>
              <w:t>66 017</w:t>
            </w:r>
          </w:p>
        </w:tc>
      </w:tr>
      <w:tr w:rsidR="00850A28" w:rsidRPr="00FB7B9F" w:rsidTr="00E13F7C">
        <w:tc>
          <w:tcPr>
            <w:tcW w:w="4788" w:type="dxa"/>
          </w:tcPr>
          <w:p w:rsidR="00850A28" w:rsidRPr="00FB7B9F" w:rsidRDefault="00850A28" w:rsidP="00E13F7C">
            <w:pPr>
              <w:pStyle w:val="Tabletext"/>
            </w:pPr>
            <w:r w:rsidRPr="00FB7B9F">
              <w:t>Non</w:t>
            </w:r>
            <w:r>
              <w:noBreakHyphen/>
            </w:r>
            <w:r w:rsidRPr="00FB7B9F">
              <w:t>cash financing and investing activities</w:t>
            </w:r>
          </w:p>
        </w:tc>
        <w:tc>
          <w:tcPr>
            <w:tcW w:w="850" w:type="dxa"/>
          </w:tcPr>
          <w:p w:rsidR="00850A28" w:rsidRPr="00E22C18" w:rsidRDefault="00850A28" w:rsidP="00E13F7C">
            <w:pPr>
              <w:pStyle w:val="Tabletextcentred"/>
            </w:pPr>
            <w:r w:rsidRPr="00E22C18">
              <w:t>21(c)</w:t>
            </w:r>
          </w:p>
        </w:tc>
        <w:tc>
          <w:tcPr>
            <w:tcW w:w="1240" w:type="dxa"/>
            <w:shd w:val="clear" w:color="auto" w:fill="E0E0E0"/>
          </w:tcPr>
          <w:p w:rsidR="00850A28" w:rsidRPr="00044F90" w:rsidRDefault="00850A28" w:rsidP="00E13F7C">
            <w:pPr>
              <w:pStyle w:val="Tabletextright"/>
            </w:pPr>
          </w:p>
        </w:tc>
        <w:tc>
          <w:tcPr>
            <w:tcW w:w="1240" w:type="dxa"/>
            <w:shd w:val="clear" w:color="auto" w:fill="auto"/>
          </w:tcPr>
          <w:p w:rsidR="00850A28" w:rsidRPr="00FB7B9F" w:rsidRDefault="00850A28" w:rsidP="00E13F7C">
            <w:pPr>
              <w:pStyle w:val="Tabletextright"/>
            </w:pPr>
          </w:p>
        </w:tc>
      </w:tr>
    </w:tbl>
    <w:p w:rsidR="00850A28" w:rsidRDefault="00850A28" w:rsidP="00E13F7C">
      <w:pPr>
        <w:pStyle w:val="Spacer"/>
      </w:pPr>
    </w:p>
    <w:p w:rsidR="00850A28" w:rsidRDefault="00850A28" w:rsidP="00E13F7C">
      <w:pPr>
        <w:pStyle w:val="Notes"/>
      </w:pPr>
      <w:r>
        <w:t>The above cash flow statement should be read in conjunction with the accompanying notes.</w:t>
      </w:r>
    </w:p>
    <w:p w:rsidR="00850A28" w:rsidRDefault="00850A28">
      <w:pPr>
        <w:spacing w:before="0" w:after="0" w:line="240" w:lineRule="auto"/>
      </w:pPr>
      <w:r>
        <w:br w:type="page"/>
      </w:r>
    </w:p>
    <w:p w:rsidR="00850A28" w:rsidRPr="00FB2519" w:rsidRDefault="00850A28" w:rsidP="00C12C77">
      <w:pPr>
        <w:pStyle w:val="Heading1Fin"/>
        <w:rPr>
          <w:rFonts w:asciiTheme="minorHAnsi" w:hAnsiTheme="minorHAnsi" w:cstheme="minorHAnsi"/>
        </w:rPr>
      </w:pPr>
      <w:bookmarkStart w:id="28" w:name="_Toc303670545"/>
      <w:bookmarkStart w:id="29" w:name="_Toc335740844"/>
      <w:bookmarkStart w:id="30" w:name="_Toc461460488"/>
      <w:r w:rsidRPr="00FB2519">
        <w:rPr>
          <w:rFonts w:asciiTheme="minorHAnsi" w:hAnsiTheme="minorHAnsi" w:cstheme="minorHAnsi"/>
        </w:rPr>
        <w:t>Notes to financial statements</w:t>
      </w:r>
      <w:bookmarkEnd w:id="28"/>
      <w:bookmarkEnd w:id="29"/>
      <w:bookmarkEnd w:id="30"/>
    </w:p>
    <w:p w:rsidR="00850A28" w:rsidRPr="00FB2519" w:rsidRDefault="00850A28" w:rsidP="00075BD3">
      <w:pPr>
        <w:pStyle w:val="Heading2Notes"/>
      </w:pPr>
      <w:bookmarkStart w:id="31" w:name="_Toc303670546"/>
      <w:bookmarkStart w:id="32" w:name="_Toc335740845"/>
      <w:bookmarkStart w:id="33" w:name="_Toc461460489"/>
      <w:r w:rsidRPr="00075BD3">
        <w:t>Note</w:t>
      </w:r>
      <w:r w:rsidRPr="00FB2519">
        <w:t xml:space="preserve"> 1.</w:t>
      </w:r>
      <w:r w:rsidRPr="00FB2519">
        <w:tab/>
        <w:t>Summary of significant accounting policies</w:t>
      </w:r>
      <w:bookmarkEnd w:id="31"/>
      <w:bookmarkEnd w:id="32"/>
      <w:bookmarkEnd w:id="33"/>
    </w:p>
    <w:p w:rsidR="00850A28" w:rsidRDefault="00850A28" w:rsidP="002D36B2">
      <w:pPr>
        <w:sectPr w:rsidR="00850A28" w:rsidSect="00C12C77">
          <w:footerReference w:type="even" r:id="rId34"/>
          <w:footerReference w:type="default" r:id="rId35"/>
          <w:pgSz w:w="11909" w:h="16834" w:code="9"/>
          <w:pgMar w:top="1728" w:right="1152" w:bottom="1152" w:left="1152" w:header="720" w:footer="288" w:gutter="0"/>
          <w:cols w:space="720"/>
          <w:noEndnote/>
        </w:sectPr>
      </w:pPr>
    </w:p>
    <w:p w:rsidR="00850A28" w:rsidRPr="00FB2519" w:rsidRDefault="00850A28" w:rsidP="00E13F7C">
      <w:pPr>
        <w:pStyle w:val="Heading3"/>
      </w:pPr>
      <w:r w:rsidRPr="00FB2519">
        <w:t>(a) Statement of compliance</w:t>
      </w:r>
    </w:p>
    <w:p w:rsidR="00850A28" w:rsidRDefault="00850A28" w:rsidP="00E13F7C">
      <w:r>
        <w:t xml:space="preserve">These general purpose financial statements have been prepared in accordance with the </w:t>
      </w:r>
      <w:r>
        <w:rPr>
          <w:i/>
        </w:rPr>
        <w:t>Financial Management Act 1994</w:t>
      </w:r>
      <w:r>
        <w:t xml:space="preserve"> </w:t>
      </w:r>
      <w:r w:rsidRPr="00480421">
        <w:t>and applicable Australian Accounting Stand</w:t>
      </w:r>
      <w:r>
        <w:t>ards (AASs) including Interpretations</w:t>
      </w:r>
      <w:r w:rsidRPr="00DF05D3">
        <w:t>, issued by the Australian Accounting Standards Board (AASB)</w:t>
      </w:r>
      <w:r w:rsidRPr="00953AFB">
        <w:t xml:space="preserve">. </w:t>
      </w:r>
      <w:r w:rsidRPr="00DF05D3">
        <w:t xml:space="preserve">In particular, they are presented in a manner consistent with the requirements of </w:t>
      </w:r>
      <w:r>
        <w:t>AASB </w:t>
      </w:r>
      <w:r w:rsidRPr="00DF05D3">
        <w:t xml:space="preserve">1049 </w:t>
      </w:r>
      <w:r w:rsidRPr="00DF05D3">
        <w:rPr>
          <w:i/>
        </w:rPr>
        <w:t>Whole of Government and General Government Sector Financial Reporting</w:t>
      </w:r>
      <w:r w:rsidRPr="00DF05D3">
        <w:t>.</w:t>
      </w:r>
      <w:r>
        <w:t xml:space="preserve"> Where relevant</w:t>
      </w:r>
      <w:r w:rsidRPr="005A5473">
        <w:t>, those paragraphs</w:t>
      </w:r>
      <w:r>
        <w:t xml:space="preserve"> of the AASs</w:t>
      </w:r>
      <w:r w:rsidRPr="005A5473">
        <w:t xml:space="preserve"> applicable to not-for-profit entities </w:t>
      </w:r>
      <w:r>
        <w:t>have been</w:t>
      </w:r>
      <w:r w:rsidRPr="005A5473">
        <w:t xml:space="preserve"> applied.</w:t>
      </w:r>
    </w:p>
    <w:p w:rsidR="00850A28" w:rsidRDefault="00850A28" w:rsidP="00E13F7C">
      <w:r w:rsidRPr="006E1DEF">
        <w:t>Accounting policies are selected and applied in a manner which ensures that the resulting financial</w:t>
      </w:r>
      <w:r>
        <w:t xml:space="preserve"> </w:t>
      </w:r>
      <w:r w:rsidRPr="006E1DEF">
        <w:t>information satisfies the concepts of relevance and reliability, thereby ensuring that the substance of the</w:t>
      </w:r>
      <w:r>
        <w:t xml:space="preserve"> </w:t>
      </w:r>
      <w:r w:rsidRPr="006E1DEF">
        <w:t>underlying transactions or other events is reported.</w:t>
      </w:r>
    </w:p>
    <w:p w:rsidR="00850A28" w:rsidRDefault="00850A28" w:rsidP="00E13F7C">
      <w:pPr>
        <w:pStyle w:val="Heading3"/>
      </w:pPr>
      <w:r>
        <w:t xml:space="preserve">(b) </w:t>
      </w:r>
      <w:r w:rsidRPr="00896A8B">
        <w:t>Basis of preparation</w:t>
      </w:r>
    </w:p>
    <w:p w:rsidR="00850A28" w:rsidRDefault="00850A28" w:rsidP="00E13F7C">
      <w:r w:rsidRPr="0081456D">
        <w:t>The accrual basis of accounting has been applied in the preparation of these financial statements</w:t>
      </w:r>
      <w:r>
        <w:t>,</w:t>
      </w:r>
      <w:r w:rsidRPr="0081456D">
        <w:t xml:space="preserve"> whereby assets, liabilities, equity, income and expenses are recognised in the reporting period to which they relate, regardless of when cash is received or paid.</w:t>
      </w:r>
    </w:p>
    <w:p w:rsidR="00850A28" w:rsidRDefault="00850A28" w:rsidP="00E13F7C">
      <w:r w:rsidRPr="005832F6">
        <w:t>Judgements</w:t>
      </w:r>
      <w:r w:rsidRPr="000D402D">
        <w:t xml:space="preserve">, estimates and assumptions </w:t>
      </w:r>
      <w:r w:rsidRPr="00154B71">
        <w:t>are required to be made about carrying values of assets and liabilities that are not readily apparent from other sources.</w:t>
      </w:r>
      <w:r>
        <w:t xml:space="preserve"> </w:t>
      </w:r>
      <w:r w:rsidRPr="00154B71">
        <w:t>The estimates and associated assumptions are based o</w:t>
      </w:r>
      <w:r w:rsidRPr="00B67A57">
        <w:t>n</w:t>
      </w:r>
      <w:r w:rsidRPr="006E1DEF">
        <w:t xml:space="preserve"> </w:t>
      </w:r>
      <w:r w:rsidRPr="00F46228">
        <w:t>professional judgements derived from</w:t>
      </w:r>
      <w:r>
        <w:t xml:space="preserve"> </w:t>
      </w:r>
      <w:r w:rsidRPr="006E1DEF">
        <w:t>historical experience and various other factors that are</w:t>
      </w:r>
      <w:r>
        <w:t xml:space="preserve"> </w:t>
      </w:r>
      <w:r w:rsidRPr="006E1DEF">
        <w:t>believed to be reasonable under the circumstance</w:t>
      </w:r>
      <w:r>
        <w:t>s</w:t>
      </w:r>
      <w:r w:rsidRPr="006E1DEF">
        <w:t>.</w:t>
      </w:r>
      <w:r>
        <w:t xml:space="preserve"> </w:t>
      </w:r>
      <w:r w:rsidRPr="006E1DEF">
        <w:t>Actual results may differ from these estimates.</w:t>
      </w:r>
    </w:p>
    <w:p w:rsidR="00850A28" w:rsidRDefault="00850A28" w:rsidP="00E13F7C">
      <w:r w:rsidRPr="006E1DEF">
        <w:t>Revisions to accounting</w:t>
      </w:r>
      <w:r>
        <w:t xml:space="preserve"> </w:t>
      </w:r>
      <w:r w:rsidRPr="006E1DEF">
        <w:t>estimates are recognised in the period in which the estimate is revised and</w:t>
      </w:r>
      <w:r>
        <w:t xml:space="preserve"> also in</w:t>
      </w:r>
      <w:r w:rsidRPr="006E1DEF">
        <w:t xml:space="preserve"> future periods </w:t>
      </w:r>
      <w:r>
        <w:t>that are affected by the revision</w:t>
      </w:r>
      <w:r w:rsidRPr="006E1DEF">
        <w:t>.</w:t>
      </w:r>
      <w:r>
        <w:t xml:space="preserve"> </w:t>
      </w:r>
      <w:r w:rsidRPr="00896A8B">
        <w:t>Judgements</w:t>
      </w:r>
      <w:r>
        <w:t xml:space="preserve"> and assumptions</w:t>
      </w:r>
      <w:r w:rsidRPr="00896A8B">
        <w:t xml:space="preserve"> made </w:t>
      </w:r>
      <w:r w:rsidRPr="00BD7FF2">
        <w:t xml:space="preserve">by </w:t>
      </w:r>
      <w:r w:rsidRPr="00F820B7">
        <w:t>m</w:t>
      </w:r>
      <w:r w:rsidRPr="007E5636">
        <w:t>anagement i</w:t>
      </w:r>
      <w:r w:rsidRPr="00896A8B">
        <w:t>n the application of AASs that have significant effects on the financial statements</w:t>
      </w:r>
      <w:r>
        <w:t xml:space="preserve"> relate to:</w:t>
      </w:r>
    </w:p>
    <w:p w:rsidR="00850A28" w:rsidRPr="007E5636" w:rsidRDefault="00850A28" w:rsidP="00E13F7C">
      <w:pPr>
        <w:pStyle w:val="Bullet"/>
      </w:pPr>
      <w:r>
        <w:t>t</w:t>
      </w:r>
      <w:r w:rsidRPr="00514C11">
        <w:t>he</w:t>
      </w:r>
      <w:r>
        <w:t xml:space="preserve"> estimated useful lives and</w:t>
      </w:r>
      <w:r w:rsidRPr="00514C11">
        <w:t xml:space="preserve"> fair value of land, buildings, </w:t>
      </w:r>
      <w:r>
        <w:t xml:space="preserve">plant and equipment </w:t>
      </w:r>
      <w:r w:rsidRPr="00BD7FF2">
        <w:t>(</w:t>
      </w:r>
      <w:r>
        <w:t xml:space="preserve">Note </w:t>
      </w:r>
      <w:r w:rsidRPr="006C2922">
        <w:t>1(</w:t>
      </w:r>
      <w:r w:rsidRPr="00F820B7">
        <w:t>i</w:t>
      </w:r>
      <w:r w:rsidRPr="007E5636">
        <w:t>));</w:t>
      </w:r>
    </w:p>
    <w:p w:rsidR="00850A28" w:rsidRPr="004A5115" w:rsidRDefault="00850A28" w:rsidP="00E13F7C">
      <w:pPr>
        <w:pStyle w:val="Bullet"/>
      </w:pPr>
      <w:r w:rsidRPr="000B4FA7">
        <w:t xml:space="preserve">actuarial assumptions for </w:t>
      </w:r>
      <w:r w:rsidRPr="000C1055">
        <w:t xml:space="preserve">superannuation expense </w:t>
      </w:r>
      <w:r w:rsidRPr="00826664">
        <w:t>and liability (</w:t>
      </w:r>
      <w:r>
        <w:t xml:space="preserve">Note </w:t>
      </w:r>
      <w:r w:rsidRPr="00616063">
        <w:t>22</w:t>
      </w:r>
      <w:r w:rsidRPr="00F575AE">
        <w:t>)</w:t>
      </w:r>
      <w:r w:rsidRPr="000D36C2">
        <w:t>;</w:t>
      </w:r>
      <w:r w:rsidRPr="002D5D96">
        <w:t xml:space="preserve"> </w:t>
      </w:r>
    </w:p>
    <w:p w:rsidR="00850A28" w:rsidRPr="00E6363A" w:rsidRDefault="00850A28" w:rsidP="00E13F7C">
      <w:pPr>
        <w:pStyle w:val="Bullet"/>
      </w:pPr>
      <w:r>
        <w:br w:type="column"/>
      </w:r>
      <w:r w:rsidRPr="00E6363A">
        <w:t>employee benefit provisions based on likely tenure of existing staff, patterns of leave claims, future salary movements and future discount rates (</w:t>
      </w:r>
      <w:r>
        <w:t xml:space="preserve">Note </w:t>
      </w:r>
      <w:r w:rsidRPr="00E6363A">
        <w:t>1(j)). During the year the department reassessed the assumptions used in discounting future payments of long service leave liabilities to their present value and realigned the methodology applied across the department. The net financial effect of this reassessment in the current financial year was an increase in the net loss from revaluation of leave liabilities</w:t>
      </w:r>
      <w:r>
        <w:t xml:space="preserve"> of $1.0 </w:t>
      </w:r>
      <w:r w:rsidRPr="00E6363A">
        <w:t>million;</w:t>
      </w:r>
      <w:r>
        <w:t xml:space="preserve"> and</w:t>
      </w:r>
    </w:p>
    <w:p w:rsidR="00850A28" w:rsidRDefault="00850A28" w:rsidP="00E13F7C">
      <w:pPr>
        <w:pStyle w:val="Bullet"/>
      </w:pPr>
      <w:r>
        <w:t xml:space="preserve">the Department’s assessment of the requirement to consolidate entities </w:t>
      </w:r>
      <w:r w:rsidRPr="00E27240">
        <w:t>into the financial statements</w:t>
      </w:r>
      <w:r>
        <w:t xml:space="preserve"> in accordance with AASB 10.</w:t>
      </w:r>
    </w:p>
    <w:p w:rsidR="00850A28" w:rsidRDefault="00850A28" w:rsidP="00E13F7C">
      <w:r w:rsidRPr="00896A8B">
        <w:t xml:space="preserve">The financial statements </w:t>
      </w:r>
      <w:r w:rsidRPr="007A150C">
        <w:t>are presented in Australian dollars, and prepared</w:t>
      </w:r>
      <w:r>
        <w:t xml:space="preserve"> i</w:t>
      </w:r>
      <w:r w:rsidRPr="00896A8B">
        <w:t xml:space="preserve">n </w:t>
      </w:r>
      <w:r>
        <w:t xml:space="preserve">accordance with </w:t>
      </w:r>
      <w:r w:rsidRPr="00896A8B">
        <w:t>the historical cost</w:t>
      </w:r>
      <w:r>
        <w:t xml:space="preserve"> convention</w:t>
      </w:r>
      <w:r w:rsidRPr="00BD7FF2">
        <w:t>.</w:t>
      </w:r>
      <w:r>
        <w:t xml:space="preserve"> </w:t>
      </w:r>
      <w:r w:rsidRPr="006C2922">
        <w:t>Historical cost is based on the fair values of the consideration given in exchange for assets.</w:t>
      </w:r>
      <w:r>
        <w:t xml:space="preserve"> Exceptions to the historical cost convention include</w:t>
      </w:r>
      <w:r w:rsidRPr="00896A8B">
        <w:t>:</w:t>
      </w:r>
    </w:p>
    <w:p w:rsidR="00850A28" w:rsidRDefault="00850A28" w:rsidP="00E13F7C">
      <w:pPr>
        <w:pStyle w:val="Bullet"/>
      </w:pPr>
      <w:r>
        <w:t>n</w:t>
      </w:r>
      <w:r w:rsidRPr="00896A8B">
        <w:t>on-</w:t>
      </w:r>
      <w:r>
        <w:t xml:space="preserve">financial </w:t>
      </w:r>
      <w:r w:rsidRPr="00896A8B">
        <w:t xml:space="preserve">physical assets, which subsequent to acquisition, are measured at </w:t>
      </w:r>
      <w:r w:rsidRPr="0081456D">
        <w:t>a revalued amount being their fair value at the date of revaluation less any subsequent depreciation and impairment losses.</w:t>
      </w:r>
      <w:r>
        <w:t xml:space="preserve"> </w:t>
      </w:r>
      <w:r w:rsidRPr="0081456D">
        <w:t>Revaluations are made</w:t>
      </w:r>
      <w:r w:rsidRPr="00896A8B">
        <w:t xml:space="preserve"> with sufficient regularity </w:t>
      </w:r>
      <w:r>
        <w:t>such</w:t>
      </w:r>
      <w:r w:rsidRPr="00896A8B">
        <w:t xml:space="preserve"> that the carrying amounts do not materially differ from their fair value;</w:t>
      </w:r>
      <w:r w:rsidRPr="00B34F8A">
        <w:t xml:space="preserve"> </w:t>
      </w:r>
      <w:r>
        <w:t>and</w:t>
      </w:r>
    </w:p>
    <w:p w:rsidR="00850A28" w:rsidRPr="00DE16D7" w:rsidRDefault="00850A28" w:rsidP="00E13F7C">
      <w:pPr>
        <w:pStyle w:val="Bullet"/>
      </w:pPr>
      <w:r w:rsidRPr="00DE16D7">
        <w:t>certain liabilities that are calculated with regard to actuarial assessments.</w:t>
      </w:r>
    </w:p>
    <w:p w:rsidR="00850A28" w:rsidRDefault="00850A28" w:rsidP="00E13F7C">
      <w:r w:rsidRPr="006C1E38">
        <w:t xml:space="preserve">Consistent with </w:t>
      </w:r>
      <w:r>
        <w:t>AASB </w:t>
      </w:r>
      <w:r w:rsidRPr="006C1E38">
        <w:t xml:space="preserve">13 </w:t>
      </w:r>
      <w:r w:rsidRPr="00826AEF">
        <w:rPr>
          <w:i/>
        </w:rPr>
        <w:t>Fair Value Measurement</w:t>
      </w:r>
      <w:r w:rsidRPr="006C1E38">
        <w:t>,</w:t>
      </w:r>
      <w:r>
        <w:t xml:space="preserve"> the </w:t>
      </w:r>
      <w:r w:rsidRPr="006C1E38">
        <w:t xml:space="preserve">Department </w:t>
      </w:r>
      <w:r>
        <w:t xml:space="preserve">of Treasury and Finance (the Department) </w:t>
      </w:r>
      <w:r w:rsidRPr="006C1E38">
        <w:t xml:space="preserve">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w:t>
      </w:r>
      <w:r>
        <w:t>AASB </w:t>
      </w:r>
      <w:r w:rsidRPr="006C1E38">
        <w:t>13 and the relevant Financial Reporting Directions.</w:t>
      </w:r>
    </w:p>
    <w:p w:rsidR="00850A28" w:rsidRDefault="00850A28" w:rsidP="00E13F7C">
      <w:r>
        <w:br w:type="column"/>
      </w:r>
      <w:r w:rsidRPr="006C1E38">
        <w:t>All assets and liabilities for which fair value is measured or disclosed in the financial statements are categorised within the fair value hierarchy, described as follows, based on the lowest level input that is significant to the fair value measurement as a whole:</w:t>
      </w:r>
    </w:p>
    <w:p w:rsidR="00850A28" w:rsidRPr="006C1E38" w:rsidRDefault="00850A28" w:rsidP="00E13F7C">
      <w:pPr>
        <w:pStyle w:val="Bullet"/>
      </w:pPr>
      <w:r w:rsidRPr="006C1E38">
        <w:t>Level 1</w:t>
      </w:r>
      <w:r>
        <w:t xml:space="preserve"> – </w:t>
      </w:r>
      <w:r w:rsidRPr="006C1E38">
        <w:t>Quoted (unadjusted) market prices in active markets for identical assets or liabilities</w:t>
      </w:r>
      <w:r>
        <w:t>;</w:t>
      </w:r>
      <w:r w:rsidRPr="006C1E38">
        <w:t xml:space="preserve"> </w:t>
      </w:r>
    </w:p>
    <w:p w:rsidR="00850A28" w:rsidRPr="006C1E38" w:rsidRDefault="00850A28" w:rsidP="00E13F7C">
      <w:pPr>
        <w:pStyle w:val="Bullet"/>
      </w:pPr>
      <w:r w:rsidRPr="006C1E38">
        <w:t>Level 2</w:t>
      </w:r>
      <w:r>
        <w:t xml:space="preserve"> – </w:t>
      </w:r>
      <w:r w:rsidRPr="006C1E38">
        <w:t>Valuation techniques for which the lowest level input that is significant to the fair value measurement is directly or indirectly observable</w:t>
      </w:r>
      <w:r>
        <w:t>; and</w:t>
      </w:r>
    </w:p>
    <w:p w:rsidR="00850A28" w:rsidRPr="006C1E38" w:rsidRDefault="00850A28" w:rsidP="00E13F7C">
      <w:pPr>
        <w:pStyle w:val="Bullet"/>
      </w:pPr>
      <w:r w:rsidRPr="006C1E38">
        <w:t>Level 3</w:t>
      </w:r>
      <w:r>
        <w:t xml:space="preserve"> – </w:t>
      </w:r>
      <w:r w:rsidRPr="006C1E38">
        <w:t>Valuation techniques for which the lowest level input that is significant to the fair value measurement is unobservable.</w:t>
      </w:r>
    </w:p>
    <w:p w:rsidR="00850A28" w:rsidRDefault="00850A28" w:rsidP="00E13F7C">
      <w:r w:rsidRPr="006C1E38">
        <w:t>For the purpose of fair value disclosures, the Department has determined classes of assets and liabilities on the basis of the nature, characteristics and risks of the asset or liability and the level of the fair value hierarchy as explained above.</w:t>
      </w:r>
    </w:p>
    <w:p w:rsidR="00850A28" w:rsidRDefault="00850A28" w:rsidP="00E13F7C">
      <w:r w:rsidRPr="006C1E38">
        <w:t>In addition, the Department determines whether transfers have occurred between levels in the hierarchy by</w:t>
      </w:r>
      <w:r>
        <w:t xml:space="preserve"> </w:t>
      </w:r>
      <w:r w:rsidRPr="006C1E38">
        <w:t>re-assessing categorisation (based on the lowest level input that is significant to the fair value measurement as a whole) at the end of each reporting period.</w:t>
      </w:r>
    </w:p>
    <w:p w:rsidR="00850A28" w:rsidRDefault="00850A28" w:rsidP="00E13F7C">
      <w:r w:rsidRPr="006C1E38">
        <w:t>The Valuer-General Victoria (VGV) is the Department</w:t>
      </w:r>
      <w:r>
        <w:t>’</w:t>
      </w:r>
      <w:r w:rsidRPr="006C1E38">
        <w:t>s independent valuation agency.</w:t>
      </w:r>
      <w:r>
        <w:t xml:space="preserve"> </w:t>
      </w:r>
      <w:r w:rsidRPr="006C1E38">
        <w:t>The Department, in conjunction with</w:t>
      </w:r>
      <w:r>
        <w:t xml:space="preserve"> the</w:t>
      </w:r>
      <w:r w:rsidRPr="006C1E38">
        <w:t xml:space="preserve"> VGV, monitors changes in the fair value of </w:t>
      </w:r>
      <w:r>
        <w:t>its</w:t>
      </w:r>
      <w:r w:rsidRPr="006C1E38">
        <w:t xml:space="preserve"> asset</w:t>
      </w:r>
      <w:r>
        <w:t>s</w:t>
      </w:r>
      <w:r w:rsidRPr="006C1E38">
        <w:t xml:space="preserve"> through relevant data sources to determine whether revaluation is required.</w:t>
      </w:r>
    </w:p>
    <w:p w:rsidR="00850A28" w:rsidRPr="00433991" w:rsidRDefault="00850A28" w:rsidP="00E13F7C">
      <w:r w:rsidRPr="00CA2D42">
        <w:t>The accounting policies set out below have been applied in preparing the financial statements.</w:t>
      </w:r>
    </w:p>
    <w:p w:rsidR="00850A28" w:rsidRDefault="00850A28" w:rsidP="00E13F7C">
      <w:pPr>
        <w:pStyle w:val="Heading3"/>
      </w:pPr>
      <w:r>
        <w:t>(c) Reporting entity</w:t>
      </w:r>
    </w:p>
    <w:p w:rsidR="00850A28" w:rsidRDefault="00850A28" w:rsidP="00E13F7C">
      <w:r w:rsidRPr="003A24E9">
        <w:t>The financial statements cover the Department</w:t>
      </w:r>
      <w:r>
        <w:t xml:space="preserve"> </w:t>
      </w:r>
      <w:r w:rsidRPr="003A24E9">
        <w:t>as an individual reporting entity.</w:t>
      </w:r>
      <w:r>
        <w:t xml:space="preserve"> </w:t>
      </w:r>
      <w:r w:rsidRPr="003A24E9">
        <w:t>The Department is a government department of the State of Victoria.</w:t>
      </w:r>
    </w:p>
    <w:p w:rsidR="00850A28" w:rsidRDefault="00850A28" w:rsidP="00E13F7C">
      <w:r w:rsidRPr="003A24E9">
        <w:t>Its principal address is:</w:t>
      </w:r>
    </w:p>
    <w:p w:rsidR="00850A28" w:rsidRPr="00CE22BA" w:rsidRDefault="00850A28" w:rsidP="00E13F7C">
      <w:pPr>
        <w:pStyle w:val="NormalIndent"/>
      </w:pPr>
      <w:r w:rsidRPr="00CE22BA">
        <w:t>1 Treasury Place</w:t>
      </w:r>
      <w:r w:rsidRPr="00CE22BA">
        <w:br/>
        <w:t>Melbourne, Victoria, 3002</w:t>
      </w:r>
    </w:p>
    <w:p w:rsidR="00850A28" w:rsidRPr="003A24E9" w:rsidRDefault="00850A28" w:rsidP="00E13F7C">
      <w:r w:rsidRPr="003A24E9">
        <w:t>The Department is an administrative agency acting on behalf of the Crown.</w:t>
      </w:r>
    </w:p>
    <w:p w:rsidR="00850A28" w:rsidRDefault="00850A28" w:rsidP="00E13F7C">
      <w:r>
        <w:t>The financial statements include all the controlled activities of the Department. This includes the transactions and balances of the following controlled trust accounts:</w:t>
      </w:r>
    </w:p>
    <w:p w:rsidR="00E13F7C" w:rsidRDefault="00E13F7C" w:rsidP="00E13F7C">
      <w:pPr>
        <w:pStyle w:val="Spacer"/>
      </w:pPr>
      <w:r>
        <w:br w:type="column"/>
      </w:r>
    </w:p>
    <w:tbl>
      <w:tblPr>
        <w:tblW w:w="5000" w:type="pct"/>
        <w:tblCellMar>
          <w:left w:w="58" w:type="dxa"/>
          <w:right w:w="58" w:type="dxa"/>
        </w:tblCellMar>
        <w:tblLook w:val="0400" w:firstRow="0" w:lastRow="0" w:firstColumn="0" w:lastColumn="0" w:noHBand="0" w:noVBand="1"/>
      </w:tblPr>
      <w:tblGrid>
        <w:gridCol w:w="2038"/>
        <w:gridCol w:w="2520"/>
      </w:tblGrid>
      <w:tr w:rsidR="00850A28" w:rsidRPr="00E01AAA" w:rsidTr="00E13F7C">
        <w:trPr>
          <w:tblHeader/>
        </w:trPr>
        <w:tc>
          <w:tcPr>
            <w:tcW w:w="2236" w:type="pct"/>
            <w:hideMark/>
          </w:tcPr>
          <w:p w:rsidR="00850A28" w:rsidRPr="00E01AAA" w:rsidRDefault="00850A28" w:rsidP="00E13F7C">
            <w:pPr>
              <w:pStyle w:val="Tabletextheadingleft"/>
              <w:keepNext/>
            </w:pPr>
            <w:r w:rsidRPr="00E01AAA">
              <w:t>Trust account</w:t>
            </w:r>
          </w:p>
        </w:tc>
        <w:tc>
          <w:tcPr>
            <w:tcW w:w="2764" w:type="pct"/>
            <w:shd w:val="clear" w:color="auto" w:fill="DDDDDD"/>
            <w:hideMark/>
          </w:tcPr>
          <w:p w:rsidR="00850A28" w:rsidRPr="00E01AAA" w:rsidRDefault="00850A28" w:rsidP="00E13F7C">
            <w:pPr>
              <w:pStyle w:val="Tabletextheadingleft"/>
            </w:pPr>
            <w:r w:rsidRPr="00E01AAA">
              <w:t>Purpose</w:t>
            </w:r>
          </w:p>
        </w:tc>
      </w:tr>
      <w:tr w:rsidR="00850A28" w:rsidRPr="00E01AAA" w:rsidTr="00E13F7C">
        <w:tc>
          <w:tcPr>
            <w:tcW w:w="2236" w:type="pct"/>
            <w:hideMark/>
          </w:tcPr>
          <w:p w:rsidR="00850A28" w:rsidRPr="00E01AAA" w:rsidRDefault="00850A28" w:rsidP="00E13F7C">
            <w:pPr>
              <w:pStyle w:val="Tabletext"/>
            </w:pPr>
            <w:r w:rsidRPr="00E01AAA">
              <w:t>Finance Agency Trust</w:t>
            </w:r>
            <w:r>
              <w:t xml:space="preserve"> – </w:t>
            </w:r>
            <w:r w:rsidRPr="005F7084">
              <w:rPr>
                <w:i/>
              </w:rPr>
              <w:t>Financial Management Act 1994</w:t>
            </w:r>
          </w:p>
        </w:tc>
        <w:tc>
          <w:tcPr>
            <w:tcW w:w="2764" w:type="pct"/>
            <w:shd w:val="clear" w:color="auto" w:fill="DDDDDD"/>
          </w:tcPr>
          <w:p w:rsidR="00850A28" w:rsidRPr="00E01AAA" w:rsidRDefault="00850A28" w:rsidP="00E13F7C">
            <w:pPr>
              <w:pStyle w:val="Tabletext"/>
            </w:pPr>
            <w:r>
              <w:t>To record the receipt of funds from client departments and agencies pending disbursement for fitout works, minor and major capital works, construction and construction related works and general projects undertaken on their behalf.</w:t>
            </w:r>
          </w:p>
        </w:tc>
      </w:tr>
      <w:tr w:rsidR="00850A28" w:rsidRPr="00E01AAA" w:rsidTr="00E13F7C">
        <w:tc>
          <w:tcPr>
            <w:tcW w:w="2236" w:type="pct"/>
            <w:hideMark/>
          </w:tcPr>
          <w:p w:rsidR="00850A28" w:rsidRPr="00E01AAA" w:rsidRDefault="00850A28" w:rsidP="00E13F7C">
            <w:pPr>
              <w:pStyle w:val="Tabletext"/>
            </w:pPr>
            <w:r w:rsidRPr="00E01AAA">
              <w:t>Government Accommodation Trust</w:t>
            </w:r>
            <w:r>
              <w:t xml:space="preserve"> –</w:t>
            </w:r>
            <w:r w:rsidRPr="00E01AAA">
              <w:t xml:space="preserve"> </w:t>
            </w:r>
            <w:r w:rsidRPr="00F021BE">
              <w:rPr>
                <w:i/>
                <w:iCs/>
              </w:rPr>
              <w:t>Financial Management Act 1994</w:t>
            </w:r>
          </w:p>
        </w:tc>
        <w:tc>
          <w:tcPr>
            <w:tcW w:w="2764" w:type="pct"/>
            <w:shd w:val="clear" w:color="auto" w:fill="DDDDDD"/>
            <w:hideMark/>
          </w:tcPr>
          <w:p w:rsidR="00850A28" w:rsidRPr="00E01AAA" w:rsidRDefault="00850A28" w:rsidP="00E13F7C">
            <w:pPr>
              <w:pStyle w:val="Tabletext"/>
            </w:pPr>
            <w:r w:rsidRPr="00E01AAA">
              <w:t xml:space="preserve">To receive all rents and pay all outgoings associated with the management of properties administered by the </w:t>
            </w:r>
            <w:r>
              <w:t>Department</w:t>
            </w:r>
            <w:r w:rsidRPr="00E01AAA">
              <w:t xml:space="preserve"> and to fund minor capital works.</w:t>
            </w:r>
          </w:p>
        </w:tc>
      </w:tr>
      <w:tr w:rsidR="00850A28" w:rsidRPr="00E01AAA" w:rsidTr="00E13F7C">
        <w:tc>
          <w:tcPr>
            <w:tcW w:w="2236" w:type="pct"/>
          </w:tcPr>
          <w:p w:rsidR="00850A28" w:rsidRPr="00A804F8" w:rsidRDefault="00850A28" w:rsidP="00E13F7C">
            <w:pPr>
              <w:pStyle w:val="Tabletext"/>
            </w:pPr>
            <w:r w:rsidRPr="00A804F8">
              <w:t>Industry Supervision Fund</w:t>
            </w:r>
            <w:r>
              <w:t xml:space="preserve"> – </w:t>
            </w:r>
            <w:r w:rsidRPr="005F7084">
              <w:rPr>
                <w:i/>
              </w:rPr>
              <w:t>Financial Sector Reform (Victoria) Act 1999</w:t>
            </w:r>
          </w:p>
        </w:tc>
        <w:tc>
          <w:tcPr>
            <w:tcW w:w="2764" w:type="pct"/>
            <w:shd w:val="clear" w:color="auto" w:fill="DDDDDD"/>
          </w:tcPr>
          <w:p w:rsidR="00850A28" w:rsidRPr="00E01AAA" w:rsidRDefault="00850A28" w:rsidP="00E13F7C">
            <w:pPr>
              <w:pStyle w:val="Tabletext"/>
            </w:pPr>
            <w:r w:rsidRPr="00A804F8">
              <w:t>To facilitate the registration of financial institutions made under the Financial Sector Reform Act.</w:t>
            </w:r>
          </w:p>
        </w:tc>
      </w:tr>
      <w:tr w:rsidR="00850A28" w:rsidRPr="00E01AAA" w:rsidTr="00E13F7C">
        <w:tc>
          <w:tcPr>
            <w:tcW w:w="2236" w:type="pct"/>
            <w:hideMark/>
          </w:tcPr>
          <w:p w:rsidR="00850A28" w:rsidRPr="00E01AAA" w:rsidRDefault="00850A28" w:rsidP="00E13F7C">
            <w:pPr>
              <w:pStyle w:val="Tabletext"/>
            </w:pPr>
            <w:r w:rsidRPr="00E01AAA">
              <w:t>Shared Corporate Services Trust Account</w:t>
            </w:r>
            <w:r>
              <w:t xml:space="preserve"> – </w:t>
            </w:r>
            <w:r w:rsidRPr="00E01AAA">
              <w:rPr>
                <w:i/>
                <w:iCs/>
              </w:rPr>
              <w:t>Financial Management Act 1994</w:t>
            </w:r>
          </w:p>
        </w:tc>
        <w:tc>
          <w:tcPr>
            <w:tcW w:w="2764" w:type="pct"/>
            <w:shd w:val="clear" w:color="auto" w:fill="DDDDDD"/>
            <w:hideMark/>
          </w:tcPr>
          <w:p w:rsidR="00850A28" w:rsidRPr="00E01AAA" w:rsidRDefault="00850A28" w:rsidP="00E13F7C">
            <w:pPr>
              <w:pStyle w:val="Tabletext"/>
            </w:pPr>
            <w:r w:rsidRPr="00E01AAA">
              <w:t>To record receipts and payments for shared corporate services, including, but not limited to, the operations of the Shared Service Provider.</w:t>
            </w:r>
          </w:p>
        </w:tc>
      </w:tr>
      <w:tr w:rsidR="00850A28" w:rsidRPr="00E01AAA" w:rsidTr="00E13F7C">
        <w:tc>
          <w:tcPr>
            <w:tcW w:w="2236" w:type="pct"/>
            <w:hideMark/>
          </w:tcPr>
          <w:p w:rsidR="00850A28" w:rsidRPr="00E01AAA" w:rsidRDefault="00850A28" w:rsidP="00E13F7C">
            <w:pPr>
              <w:pStyle w:val="Tabletext"/>
            </w:pPr>
            <w:r w:rsidRPr="00E01AAA">
              <w:t>Treasury Trust</w:t>
            </w:r>
            <w:r>
              <w:t xml:space="preserve"> – </w:t>
            </w:r>
            <w:r w:rsidRPr="005F7084">
              <w:rPr>
                <w:i/>
              </w:rPr>
              <w:t>Financial Management Act 1994</w:t>
            </w:r>
          </w:p>
        </w:tc>
        <w:tc>
          <w:tcPr>
            <w:tcW w:w="2764" w:type="pct"/>
            <w:shd w:val="clear" w:color="auto" w:fill="DDDDDD"/>
            <w:hideMark/>
          </w:tcPr>
          <w:p w:rsidR="00850A28" w:rsidRPr="00E01AAA" w:rsidRDefault="00850A28" w:rsidP="00E13F7C">
            <w:pPr>
              <w:pStyle w:val="Tabletext"/>
            </w:pPr>
            <w:r w:rsidRPr="00E01AAA">
              <w:t xml:space="preserve">To record </w:t>
            </w:r>
            <w:r>
              <w:t xml:space="preserve">the </w:t>
            </w:r>
            <w:r w:rsidRPr="003A24E9">
              <w:t>Department</w:t>
            </w:r>
            <w:r>
              <w:t>’s</w:t>
            </w:r>
            <w:r w:rsidRPr="00E01AAA">
              <w:t xml:space="preserve"> receipt and disbursement of unclaimed and unidentified monies and other funds held in trust</w:t>
            </w:r>
            <w:r>
              <w:t>.</w:t>
            </w:r>
          </w:p>
        </w:tc>
      </w:tr>
      <w:tr w:rsidR="00850A28" w:rsidRPr="00E01AAA" w:rsidTr="00E13F7C">
        <w:tc>
          <w:tcPr>
            <w:tcW w:w="2236" w:type="pct"/>
            <w:hideMark/>
          </w:tcPr>
          <w:p w:rsidR="00850A28" w:rsidRPr="00E01AAA" w:rsidRDefault="00850A28" w:rsidP="00E13F7C">
            <w:pPr>
              <w:pStyle w:val="Tabletext"/>
            </w:pPr>
            <w:r w:rsidRPr="00E01AAA">
              <w:t>Vehicle Lease Trust</w:t>
            </w:r>
            <w:r>
              <w:t xml:space="preserve"> </w:t>
            </w:r>
            <w:r w:rsidRPr="005F7084">
              <w:rPr>
                <w:rStyle w:val="TabletextChar"/>
                <w:i/>
              </w:rPr>
              <w:t>– Financial Management</w:t>
            </w:r>
            <w:r w:rsidRPr="005F7084">
              <w:rPr>
                <w:i/>
                <w:iCs/>
              </w:rPr>
              <w:t xml:space="preserve"> Act 1994</w:t>
            </w:r>
          </w:p>
        </w:tc>
        <w:tc>
          <w:tcPr>
            <w:tcW w:w="2764" w:type="pct"/>
            <w:shd w:val="clear" w:color="auto" w:fill="DDDDDD"/>
            <w:hideMark/>
          </w:tcPr>
          <w:p w:rsidR="00850A28" w:rsidRPr="00E01AAA" w:rsidRDefault="00850A28" w:rsidP="00E13F7C">
            <w:pPr>
              <w:pStyle w:val="Tabletext"/>
            </w:pPr>
            <w:r w:rsidRPr="00E01AAA">
              <w:t>To record transactions relating to</w:t>
            </w:r>
            <w:r w:rsidRPr="003A24E9">
              <w:t xml:space="preserve"> </w:t>
            </w:r>
            <w:r>
              <w:t xml:space="preserve">the </w:t>
            </w:r>
            <w:r w:rsidRPr="003A24E9">
              <w:t>Department</w:t>
            </w:r>
            <w:r>
              <w:t>’s</w:t>
            </w:r>
            <w:r w:rsidRPr="00E01AAA">
              <w:t xml:space="preserve"> vehicle pool.</w:t>
            </w:r>
          </w:p>
        </w:tc>
      </w:tr>
      <w:tr w:rsidR="00850A28" w:rsidRPr="00F30883" w:rsidTr="00E13F7C">
        <w:tc>
          <w:tcPr>
            <w:tcW w:w="2236" w:type="pct"/>
          </w:tcPr>
          <w:p w:rsidR="00850A28" w:rsidRPr="00E01AAA" w:rsidRDefault="00850A28" w:rsidP="00E13F7C">
            <w:pPr>
              <w:pStyle w:val="Tabletext"/>
            </w:pPr>
            <w:r>
              <w:t xml:space="preserve">Master Agency Media Services Trusts (MAMS) – </w:t>
            </w:r>
            <w:r w:rsidRPr="00E01AAA">
              <w:rPr>
                <w:i/>
                <w:iCs/>
              </w:rPr>
              <w:t>Financial Management Act 1994</w:t>
            </w:r>
            <w:r>
              <w:rPr>
                <w:i/>
                <w:iCs/>
              </w:rPr>
              <w:t xml:space="preserve"> </w:t>
            </w:r>
            <w:r>
              <w:rPr>
                <w:i/>
                <w:iCs/>
                <w:vertAlign w:val="superscript"/>
              </w:rPr>
              <w:t>(a)</w:t>
            </w:r>
          </w:p>
        </w:tc>
        <w:tc>
          <w:tcPr>
            <w:tcW w:w="2764" w:type="pct"/>
            <w:shd w:val="clear" w:color="auto" w:fill="DDDDDD"/>
          </w:tcPr>
          <w:p w:rsidR="00850A28" w:rsidRPr="00F30883" w:rsidRDefault="00850A28" w:rsidP="00E13F7C">
            <w:pPr>
              <w:pStyle w:val="Tabletext"/>
            </w:pPr>
            <w:r w:rsidRPr="00F30883">
              <w:t>To record the receipt of service fees and disbursement of media related expenses under the MAMS contract</w:t>
            </w:r>
            <w:r>
              <w:t>.</w:t>
            </w:r>
          </w:p>
        </w:tc>
      </w:tr>
    </w:tbl>
    <w:p w:rsidR="00850A28" w:rsidRDefault="00850A28" w:rsidP="00E13F7C">
      <w:pPr>
        <w:pStyle w:val="Notes"/>
      </w:pPr>
      <w:r>
        <w:t>Note:</w:t>
      </w:r>
    </w:p>
    <w:p w:rsidR="00850A28" w:rsidRPr="00F038C9" w:rsidRDefault="00850A28" w:rsidP="00E13F7C">
      <w:pPr>
        <w:pStyle w:val="Notes"/>
      </w:pPr>
      <w:r>
        <w:t xml:space="preserve">(a) </w:t>
      </w:r>
      <w:r w:rsidRPr="00DE16D7">
        <w:t>The MAMS trust was transferred from the Department of</w:t>
      </w:r>
      <w:r>
        <w:t xml:space="preserve"> </w:t>
      </w:r>
      <w:r w:rsidRPr="00DE16D7">
        <w:t>Premier and Cabinet</w:t>
      </w:r>
      <w:r w:rsidRPr="005E3881">
        <w:t xml:space="preserve"> e</w:t>
      </w:r>
      <w:r w:rsidRPr="000A358B">
        <w:t>ffective 1 July 2015 following the approval of the Special Minister of State.</w:t>
      </w:r>
    </w:p>
    <w:p w:rsidR="00850A28" w:rsidRDefault="00850A28" w:rsidP="00E13F7C">
      <w:r>
        <w:t>The Essential Services Commission and CenITex, which are part of the Department’s portfolio, prepare separate annual financial statements and are not included in the Department’s financial statements.</w:t>
      </w:r>
    </w:p>
    <w:p w:rsidR="00850A28" w:rsidRDefault="00850A28" w:rsidP="00E13F7C">
      <w:r w:rsidRPr="00135FC9">
        <w:t xml:space="preserve">Pursuant to section 53(1)(b) of the </w:t>
      </w:r>
      <w:r w:rsidRPr="00135FC9">
        <w:rPr>
          <w:i/>
        </w:rPr>
        <w:t>Financial Management Act 1994</w:t>
      </w:r>
      <w:r w:rsidRPr="00135FC9">
        <w:t xml:space="preserve">, the results of the </w:t>
      </w:r>
      <w:r>
        <w:t xml:space="preserve">Registrar of Housing Agencies and the Victorian Government Purchasing Board </w:t>
      </w:r>
      <w:r w:rsidRPr="00135FC9">
        <w:t>are reported in aggregate as part of the Department</w:t>
      </w:r>
      <w:r>
        <w:t>’</w:t>
      </w:r>
      <w:r w:rsidRPr="00135FC9">
        <w:t>s financial statements. Th</w:t>
      </w:r>
      <w:r>
        <w:t>ese entities</w:t>
      </w:r>
      <w:r w:rsidRPr="00135FC9">
        <w:t xml:space="preserve"> </w:t>
      </w:r>
      <w:r>
        <w:t>are</w:t>
      </w:r>
      <w:r w:rsidRPr="00135FC9">
        <w:t xml:space="preserve"> not controlled by the Department.</w:t>
      </w:r>
    </w:p>
    <w:p w:rsidR="00850A28" w:rsidRPr="00F1610F" w:rsidRDefault="00850A28" w:rsidP="00E13F7C">
      <w:pPr>
        <w:pStyle w:val="Heading4"/>
      </w:pPr>
      <w:r>
        <w:br w:type="column"/>
      </w:r>
      <w:r w:rsidRPr="00F1610F">
        <w:t>Administered resources</w:t>
      </w:r>
    </w:p>
    <w:p w:rsidR="00850A28" w:rsidRDefault="00850A28" w:rsidP="00E13F7C">
      <w:r>
        <w:t xml:space="preserve">The Department administers, but does not control, certain resources on behalf of the Crown, for example taxes raised by the State Revenue Office. It is accountable for the transactions involving those administered resources, but does not have the discretion to deploy the resources </w:t>
      </w:r>
      <w:r w:rsidRPr="00DF05D3">
        <w:t>for its own benefit or</w:t>
      </w:r>
      <w:r>
        <w:t xml:space="preserve"> for the achievement of its objectives.</w:t>
      </w:r>
    </w:p>
    <w:p w:rsidR="00850A28" w:rsidRDefault="00850A28" w:rsidP="00E13F7C">
      <w:r>
        <w:t xml:space="preserve">Accordingly, transactions and balances relating to these administered resources are not recognised as departmental income, expenses, assets or liabilities within the body of the financial statements, but are disclosed separately in Note 22. Except as otherwise disclosed, administered transactions are accounted for on an </w:t>
      </w:r>
      <w:r w:rsidRPr="00880664">
        <w:t>accrual</w:t>
      </w:r>
      <w:r w:rsidRPr="006C2922">
        <w:t xml:space="preserve"> basis </w:t>
      </w:r>
      <w:r w:rsidRPr="007E5636">
        <w:t>using</w:t>
      </w:r>
      <w:r w:rsidRPr="000E24B6">
        <w:t xml:space="preserve"> </w:t>
      </w:r>
      <w:r w:rsidRPr="000B4FA7">
        <w:t>the same</w:t>
      </w:r>
      <w:r w:rsidRPr="000C1055">
        <w:t xml:space="preserve"> </w:t>
      </w:r>
      <w:r w:rsidRPr="00826664">
        <w:t>accounting</w:t>
      </w:r>
      <w:r w:rsidRPr="00E15C62">
        <w:t xml:space="preserve"> policies </w:t>
      </w:r>
      <w:r w:rsidRPr="00616063">
        <w:t>adopted for recognition of</w:t>
      </w:r>
      <w:r w:rsidRPr="004A5115">
        <w:t xml:space="preserve"> departmental items in the financial statements</w:t>
      </w:r>
      <w:r>
        <w:t>.</w:t>
      </w:r>
    </w:p>
    <w:p w:rsidR="00850A28" w:rsidRDefault="00850A28" w:rsidP="00E13F7C">
      <w:r>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1858"/>
        <w:gridCol w:w="2660"/>
      </w:tblGrid>
      <w:tr w:rsidR="00850A28" w:rsidRPr="00E01AAA" w:rsidTr="00E13F7C">
        <w:trPr>
          <w:cantSplit/>
          <w:tblHeader/>
        </w:trPr>
        <w:tc>
          <w:tcPr>
            <w:tcW w:w="1858" w:type="dxa"/>
            <w:tcBorders>
              <w:top w:val="nil"/>
              <w:left w:val="nil"/>
              <w:bottom w:val="nil"/>
              <w:right w:val="nil"/>
            </w:tcBorders>
            <w:shd w:val="clear" w:color="auto" w:fill="auto"/>
            <w:hideMark/>
          </w:tcPr>
          <w:p w:rsidR="00850A28" w:rsidRPr="00E01AAA" w:rsidRDefault="00850A28" w:rsidP="00E13F7C">
            <w:pPr>
              <w:pStyle w:val="Tabletextheadingleft"/>
            </w:pPr>
            <w:r w:rsidRPr="00E01AAA">
              <w:t>Trust account</w:t>
            </w:r>
          </w:p>
        </w:tc>
        <w:tc>
          <w:tcPr>
            <w:tcW w:w="2660" w:type="dxa"/>
            <w:tcBorders>
              <w:top w:val="nil"/>
              <w:left w:val="nil"/>
              <w:bottom w:val="nil"/>
              <w:right w:val="nil"/>
            </w:tcBorders>
            <w:shd w:val="clear" w:color="auto" w:fill="DDDDDD"/>
            <w:hideMark/>
          </w:tcPr>
          <w:p w:rsidR="00850A28" w:rsidRPr="00E01AAA" w:rsidRDefault="00850A28" w:rsidP="00E13F7C">
            <w:pPr>
              <w:pStyle w:val="Tabletextheadingleft"/>
            </w:pPr>
            <w:r w:rsidRPr="00E01AAA">
              <w:t>Purpose</w:t>
            </w:r>
          </w:p>
        </w:tc>
      </w:tr>
      <w:tr w:rsidR="00850A28" w:rsidRPr="00E01AAA" w:rsidTr="00E13F7C">
        <w:trPr>
          <w:cantSplit/>
        </w:trPr>
        <w:tc>
          <w:tcPr>
            <w:tcW w:w="1858" w:type="dxa"/>
            <w:tcBorders>
              <w:top w:val="nil"/>
              <w:left w:val="nil"/>
              <w:bottom w:val="nil"/>
              <w:right w:val="nil"/>
            </w:tcBorders>
            <w:shd w:val="clear" w:color="auto" w:fill="auto"/>
          </w:tcPr>
          <w:p w:rsidR="00850A28" w:rsidRPr="00E01AAA" w:rsidRDefault="00850A28" w:rsidP="00E13F7C">
            <w:pPr>
              <w:pStyle w:val="Tabletext"/>
            </w:pPr>
            <w:r>
              <w:t xml:space="preserve">Asset Sales Deposit Trust Account – </w:t>
            </w:r>
            <w:r w:rsidRPr="00E01AAA">
              <w:rPr>
                <w:i/>
                <w:iCs/>
              </w:rPr>
              <w:t>Financial Management Act 1994</w:t>
            </w:r>
          </w:p>
        </w:tc>
        <w:tc>
          <w:tcPr>
            <w:tcW w:w="2660" w:type="dxa"/>
            <w:tcBorders>
              <w:top w:val="nil"/>
              <w:left w:val="nil"/>
              <w:bottom w:val="nil"/>
              <w:right w:val="nil"/>
            </w:tcBorders>
            <w:shd w:val="clear" w:color="auto" w:fill="DDDDDD"/>
          </w:tcPr>
          <w:p w:rsidR="00850A28" w:rsidRPr="00E01AAA" w:rsidRDefault="00850A28" w:rsidP="00E13F7C">
            <w:pPr>
              <w:pStyle w:val="Tabletext"/>
            </w:pPr>
            <w:r w:rsidRPr="00414825">
              <w:t>To record the receipt of deposits lodged in connection with asset sales and their disbursement in accordance with the terms of settlement.</w:t>
            </w:r>
          </w:p>
        </w:tc>
      </w:tr>
      <w:tr w:rsidR="00850A28" w:rsidRPr="00414825" w:rsidTr="00E13F7C">
        <w:trPr>
          <w:cantSplit/>
        </w:trPr>
        <w:tc>
          <w:tcPr>
            <w:tcW w:w="1858" w:type="dxa"/>
            <w:tcBorders>
              <w:top w:val="nil"/>
              <w:left w:val="nil"/>
              <w:bottom w:val="nil"/>
              <w:right w:val="nil"/>
            </w:tcBorders>
            <w:shd w:val="clear" w:color="auto" w:fill="auto"/>
          </w:tcPr>
          <w:p w:rsidR="00850A28" w:rsidRDefault="00850A28" w:rsidP="00E13F7C">
            <w:pPr>
              <w:pStyle w:val="Tabletext"/>
            </w:pPr>
            <w:r w:rsidRPr="00414825">
              <w:t>Cattle Compensation Fund</w:t>
            </w:r>
            <w:r>
              <w:t xml:space="preserve"> – </w:t>
            </w:r>
            <w:r w:rsidRPr="00E80F54">
              <w:rPr>
                <w:i/>
              </w:rPr>
              <w:t>Livestock Disease Control Act 1994</w:t>
            </w:r>
          </w:p>
        </w:tc>
        <w:tc>
          <w:tcPr>
            <w:tcW w:w="2660" w:type="dxa"/>
            <w:tcBorders>
              <w:top w:val="nil"/>
              <w:left w:val="nil"/>
              <w:bottom w:val="nil"/>
              <w:right w:val="nil"/>
            </w:tcBorders>
            <w:shd w:val="clear" w:color="auto" w:fill="DDDDDD"/>
          </w:tcPr>
          <w:p w:rsidR="00850A28" w:rsidRPr="00414825" w:rsidRDefault="00850A28" w:rsidP="00E13F7C">
            <w:pPr>
              <w:pStyle w:val="Tabletext"/>
            </w:pPr>
            <w:r w:rsidRPr="00414825">
              <w:t>To receive stamp duties paid</w:t>
            </w:r>
            <w:r>
              <w:t xml:space="preserve"> </w:t>
            </w:r>
            <w:r w:rsidRPr="00414825">
              <w:t>by agent</w:t>
            </w:r>
            <w:r>
              <w:t>s</w:t>
            </w:r>
            <w:r w:rsidRPr="00414825">
              <w:t xml:space="preserve"> relati</w:t>
            </w:r>
            <w:r>
              <w:t>ng</w:t>
            </w:r>
            <w:r w:rsidRPr="00414825">
              <w:t xml:space="preserve"> to sale of </w:t>
            </w:r>
            <w:r>
              <w:t>cattle</w:t>
            </w:r>
            <w:r w:rsidRPr="00414825">
              <w:t>,</w:t>
            </w:r>
            <w:r>
              <w:t xml:space="preserve"> and</w:t>
            </w:r>
            <w:r w:rsidRPr="00414825">
              <w:t xml:space="preserve"> fines and mon</w:t>
            </w:r>
            <w:r>
              <w:t>ies</w:t>
            </w:r>
            <w:r w:rsidRPr="00414825">
              <w:t xml:space="preserve"> received from the C</w:t>
            </w:r>
            <w:r>
              <w:t>ommonweal</w:t>
            </w:r>
            <w:r w:rsidRPr="00414825">
              <w:t>th</w:t>
            </w:r>
            <w:r>
              <w:t>; and make payments</w:t>
            </w:r>
            <w:r w:rsidRPr="00414825">
              <w:t xml:space="preserve"> includ</w:t>
            </w:r>
            <w:r>
              <w:t>ing</w:t>
            </w:r>
            <w:r w:rsidRPr="00414825">
              <w:t xml:space="preserve"> compensation claims from graziers, </w:t>
            </w:r>
            <w:r>
              <w:t xml:space="preserve">and costs of </w:t>
            </w:r>
            <w:r w:rsidRPr="00414825">
              <w:t xml:space="preserve">transportation and destruction of condemned </w:t>
            </w:r>
            <w:r>
              <w:t>cattle</w:t>
            </w:r>
            <w:r w:rsidRPr="00414825">
              <w:t>.</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Community Support Fund Trust</w:t>
            </w:r>
            <w:r>
              <w:t xml:space="preserve"> – </w:t>
            </w:r>
            <w:r w:rsidRPr="00E01AAA">
              <w:rPr>
                <w:i/>
                <w:iCs/>
              </w:rPr>
              <w:t>Gaming Machine Control Act 1991</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record the receipt (under special appropriations) of certain gambling revenues and the disbursement of these funds in accordance with the requirements of the Act, including the funding of gambling research and various community programs.</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Debt Portfolio Trust</w:t>
            </w:r>
            <w:r>
              <w:t xml:space="preserve"> – </w:t>
            </w:r>
            <w:r w:rsidRPr="00E80F54">
              <w:rPr>
                <w:i/>
              </w:rPr>
              <w:t>Financial Management Act 1994</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facilitate the recording of the cash transactions associated with Public Account borrowings and their management, aimed at enhancing administrative and operational efficiency.</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AD76F6" w:rsidRDefault="00850A28" w:rsidP="00E13F7C">
            <w:pPr>
              <w:pStyle w:val="Tabletext"/>
            </w:pPr>
            <w:r w:rsidRPr="00B9664E">
              <w:t>Land Acquisition and Compensation Trust</w:t>
            </w:r>
            <w:r>
              <w:t xml:space="preserve"> – </w:t>
            </w:r>
            <w:r w:rsidRPr="00B9664E">
              <w:rPr>
                <w:i/>
                <w:iCs/>
              </w:rPr>
              <w:t>Land Acquisition and Compensation Act 1986</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C83AF1">
              <w:t>To hold land compensation monies where</w:t>
            </w:r>
            <w:r w:rsidRPr="00186D71">
              <w:t xml:space="preserve"> claimant not found.</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Public Service Commuter Club Trust</w:t>
            </w:r>
            <w:r>
              <w:t xml:space="preserve"> – </w:t>
            </w:r>
            <w:r w:rsidRPr="00E01AAA">
              <w:rPr>
                <w:i/>
                <w:iCs/>
              </w:rPr>
              <w:t>Financial Management Act 1994</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record the receipt and payment of amounts relating to the purchase of rail tickets and associated reimbursement from Club members.</w:t>
            </w:r>
          </w:p>
        </w:tc>
      </w:tr>
      <w:tr w:rsidR="00850A28" w:rsidRPr="00E01AAA" w:rsidTr="00E13F7C">
        <w:trPr>
          <w:cantSplit/>
        </w:trPr>
        <w:tc>
          <w:tcPr>
            <w:tcW w:w="1858" w:type="dxa"/>
            <w:tcBorders>
              <w:top w:val="nil"/>
              <w:left w:val="nil"/>
              <w:bottom w:val="nil"/>
              <w:right w:val="nil"/>
            </w:tcBorders>
            <w:shd w:val="clear" w:color="auto" w:fill="auto"/>
          </w:tcPr>
          <w:p w:rsidR="00850A28" w:rsidRPr="00E01AAA" w:rsidRDefault="00850A28" w:rsidP="00E13F7C">
            <w:pPr>
              <w:pStyle w:val="Tabletext"/>
            </w:pPr>
            <w:r w:rsidRPr="00414825">
              <w:t>Security Trust</w:t>
            </w:r>
            <w:r>
              <w:t xml:space="preserve"> – </w:t>
            </w:r>
            <w:r w:rsidRPr="00E80F54">
              <w:rPr>
                <w:i/>
              </w:rPr>
              <w:t>Financial Management Act 1994</w:t>
            </w:r>
          </w:p>
        </w:tc>
        <w:tc>
          <w:tcPr>
            <w:tcW w:w="2660" w:type="dxa"/>
            <w:tcBorders>
              <w:top w:val="nil"/>
              <w:left w:val="nil"/>
              <w:bottom w:val="nil"/>
              <w:right w:val="nil"/>
            </w:tcBorders>
            <w:shd w:val="clear" w:color="auto" w:fill="DDDDDD"/>
          </w:tcPr>
          <w:p w:rsidR="00850A28" w:rsidRPr="00E01AAA" w:rsidRDefault="00850A28" w:rsidP="00E13F7C">
            <w:pPr>
              <w:pStyle w:val="Tabletext"/>
            </w:pPr>
            <w:r w:rsidRPr="00E75169">
              <w:t>To hold securities lodged by contractors to various departments as a guarantee of satisfactorily fulfilling contractual obligations.</w:t>
            </w:r>
          </w:p>
        </w:tc>
      </w:tr>
      <w:tr w:rsidR="00850A28" w:rsidRPr="00E01AAA" w:rsidTr="00E13F7C">
        <w:trPr>
          <w:cantSplit/>
        </w:trPr>
        <w:tc>
          <w:tcPr>
            <w:tcW w:w="1858" w:type="dxa"/>
            <w:tcBorders>
              <w:top w:val="nil"/>
              <w:left w:val="nil"/>
              <w:bottom w:val="nil"/>
              <w:right w:val="nil"/>
            </w:tcBorders>
            <w:shd w:val="clear" w:color="auto" w:fill="auto"/>
          </w:tcPr>
          <w:p w:rsidR="00850A28" w:rsidRPr="00E01AAA" w:rsidRDefault="00850A28" w:rsidP="00E13F7C">
            <w:pPr>
              <w:pStyle w:val="Tabletext"/>
            </w:pPr>
            <w:r w:rsidRPr="00414825">
              <w:t>Sheep And Goat Compensation Fund</w:t>
            </w:r>
            <w:r>
              <w:t xml:space="preserve"> – </w:t>
            </w:r>
            <w:r w:rsidRPr="00A804F8">
              <w:rPr>
                <w:i/>
              </w:rPr>
              <w:t>Livestock Disease Control Act 1994</w:t>
            </w:r>
          </w:p>
        </w:tc>
        <w:tc>
          <w:tcPr>
            <w:tcW w:w="2660" w:type="dxa"/>
            <w:tcBorders>
              <w:top w:val="nil"/>
              <w:left w:val="nil"/>
              <w:bottom w:val="nil"/>
              <w:right w:val="nil"/>
            </w:tcBorders>
            <w:shd w:val="clear" w:color="auto" w:fill="DDDDDD"/>
          </w:tcPr>
          <w:p w:rsidR="00850A28" w:rsidRPr="00E01AAA" w:rsidRDefault="00850A28" w:rsidP="00E13F7C">
            <w:pPr>
              <w:pStyle w:val="Tabletext"/>
            </w:pPr>
            <w:r w:rsidRPr="00414825">
              <w:t>To receive stamp duties paid by agent</w:t>
            </w:r>
            <w:r>
              <w:t>s</w:t>
            </w:r>
            <w:r w:rsidRPr="00414825">
              <w:t xml:space="preserve"> relati</w:t>
            </w:r>
            <w:r>
              <w:t>ng</w:t>
            </w:r>
            <w:r w:rsidRPr="00414825">
              <w:t xml:space="preserve"> to sale of sheep </w:t>
            </w:r>
            <w:r>
              <w:t>and</w:t>
            </w:r>
            <w:r w:rsidRPr="00414825">
              <w:t xml:space="preserve"> goats,</w:t>
            </w:r>
            <w:r>
              <w:t xml:space="preserve"> and</w:t>
            </w:r>
            <w:r w:rsidRPr="00414825">
              <w:t xml:space="preserve"> fines and mon</w:t>
            </w:r>
            <w:r>
              <w:t>ie</w:t>
            </w:r>
            <w:r w:rsidRPr="00414825">
              <w:t>s received from the C</w:t>
            </w:r>
            <w:r>
              <w:t>ommonweal</w:t>
            </w:r>
            <w:r w:rsidRPr="00414825">
              <w:t>th</w:t>
            </w:r>
            <w:r>
              <w:t>; and make payments including</w:t>
            </w:r>
            <w:r w:rsidRPr="00414825">
              <w:t xml:space="preserve"> compensation claims from graziers, </w:t>
            </w:r>
            <w:r>
              <w:t xml:space="preserve">and costs of </w:t>
            </w:r>
            <w:r w:rsidRPr="00414825">
              <w:t xml:space="preserve">transportation and destruction of condemned sheep </w:t>
            </w:r>
            <w:r>
              <w:t>and</w:t>
            </w:r>
            <w:r w:rsidRPr="00414825">
              <w:t xml:space="preserve"> goats.</w:t>
            </w:r>
          </w:p>
        </w:tc>
      </w:tr>
      <w:tr w:rsidR="00850A28" w:rsidRPr="00414825" w:rsidTr="00E13F7C">
        <w:trPr>
          <w:cantSplit/>
        </w:trPr>
        <w:tc>
          <w:tcPr>
            <w:tcW w:w="1858" w:type="dxa"/>
            <w:tcBorders>
              <w:top w:val="nil"/>
              <w:left w:val="nil"/>
              <w:bottom w:val="nil"/>
              <w:right w:val="nil"/>
            </w:tcBorders>
            <w:shd w:val="clear" w:color="auto" w:fill="auto"/>
          </w:tcPr>
          <w:p w:rsidR="00850A28" w:rsidRPr="00414825" w:rsidRDefault="00850A28" w:rsidP="00E13F7C">
            <w:pPr>
              <w:pStyle w:val="Tabletext"/>
            </w:pPr>
            <w:r w:rsidRPr="00414825">
              <w:t>Swine Compensation Trust</w:t>
            </w:r>
            <w:r>
              <w:t xml:space="preserve"> – </w:t>
            </w:r>
            <w:r w:rsidRPr="00E80F54">
              <w:rPr>
                <w:i/>
              </w:rPr>
              <w:t>Livestock Disease Control Act 1994</w:t>
            </w:r>
          </w:p>
        </w:tc>
        <w:tc>
          <w:tcPr>
            <w:tcW w:w="2660" w:type="dxa"/>
            <w:tcBorders>
              <w:top w:val="nil"/>
              <w:left w:val="nil"/>
              <w:bottom w:val="nil"/>
              <w:right w:val="nil"/>
            </w:tcBorders>
            <w:shd w:val="clear" w:color="auto" w:fill="DDDDDD"/>
          </w:tcPr>
          <w:p w:rsidR="00850A28" w:rsidRPr="00414825" w:rsidRDefault="00850A28" w:rsidP="00E13F7C">
            <w:pPr>
              <w:pStyle w:val="Tabletext"/>
            </w:pPr>
            <w:r w:rsidRPr="00E75169">
              <w:t xml:space="preserve">To receive </w:t>
            </w:r>
            <w:r>
              <w:t xml:space="preserve">stamp </w:t>
            </w:r>
            <w:r w:rsidRPr="00E75169">
              <w:t xml:space="preserve">duties, penalties and other monies relating to the sale of pigs and to make payments </w:t>
            </w:r>
            <w:r>
              <w:t>including</w:t>
            </w:r>
            <w:r w:rsidRPr="00E75169">
              <w:t xml:space="preserve"> compensation claims and costs of transportation and destruction of condemned pigs.</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Treasury Trust</w:t>
            </w:r>
            <w:r>
              <w:t xml:space="preserve"> – </w:t>
            </w:r>
            <w:r w:rsidRPr="00E80F54">
              <w:rPr>
                <w:i/>
              </w:rPr>
              <w:t>Financial Management Act 1994</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record</w:t>
            </w:r>
            <w:r>
              <w:t>,</w:t>
            </w:r>
            <w:r w:rsidRPr="00E01AAA">
              <w:t xml:space="preserve"> </w:t>
            </w:r>
            <w:r>
              <w:t xml:space="preserve">on behalf of the State, </w:t>
            </w:r>
            <w:r w:rsidRPr="00E01AAA">
              <w:t>the receipt and disbursement of unclaimed and unidentified monies and other funds held in trust.</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Vehicle Lease Trust</w:t>
            </w:r>
            <w:r>
              <w:t xml:space="preserve"> – </w:t>
            </w:r>
            <w:r w:rsidRPr="00E80F54">
              <w:rPr>
                <w:i/>
              </w:rPr>
              <w:t>Financial Management Act 1994</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record transactions relating to the Government</w:t>
            </w:r>
            <w:r>
              <w:t>’</w:t>
            </w:r>
            <w:r w:rsidRPr="00E01AAA">
              <w:t>s vehicle pool and fleet management operations.</w:t>
            </w:r>
          </w:p>
        </w:tc>
      </w:tr>
      <w:tr w:rsidR="00850A28" w:rsidRPr="00E01AAA" w:rsidTr="00E13F7C">
        <w:trPr>
          <w:cantSplit/>
        </w:trPr>
        <w:tc>
          <w:tcPr>
            <w:tcW w:w="1858" w:type="dxa"/>
            <w:tcBorders>
              <w:top w:val="nil"/>
              <w:left w:val="nil"/>
              <w:bottom w:val="nil"/>
              <w:right w:val="nil"/>
            </w:tcBorders>
            <w:shd w:val="clear" w:color="auto" w:fill="auto"/>
            <w:hideMark/>
          </w:tcPr>
          <w:p w:rsidR="00850A28" w:rsidRPr="00E01AAA" w:rsidRDefault="00850A28" w:rsidP="00E13F7C">
            <w:pPr>
              <w:pStyle w:val="Tabletext"/>
            </w:pPr>
            <w:r w:rsidRPr="00E01AAA">
              <w:t>Victorian Natural Disasters Relief Account</w:t>
            </w:r>
            <w:r>
              <w:t xml:space="preserve"> – </w:t>
            </w:r>
            <w:r w:rsidRPr="00E01AAA">
              <w:rPr>
                <w:i/>
                <w:iCs/>
              </w:rPr>
              <w:t>Financial Management Act 1994</w:t>
            </w:r>
          </w:p>
        </w:tc>
        <w:tc>
          <w:tcPr>
            <w:tcW w:w="2660" w:type="dxa"/>
            <w:tcBorders>
              <w:top w:val="nil"/>
              <w:left w:val="nil"/>
              <w:bottom w:val="nil"/>
              <w:right w:val="nil"/>
            </w:tcBorders>
            <w:shd w:val="clear" w:color="auto" w:fill="DDDDDD"/>
            <w:hideMark/>
          </w:tcPr>
          <w:p w:rsidR="00850A28" w:rsidRPr="00E01AAA" w:rsidRDefault="00850A28" w:rsidP="00E13F7C">
            <w:pPr>
              <w:pStyle w:val="Tabletext"/>
            </w:pPr>
            <w:r w:rsidRPr="00E01AAA">
              <w:t>To record the receipt and disbursement of funds in connection with natural disasters in Victoria.</w:t>
            </w:r>
          </w:p>
        </w:tc>
      </w:tr>
      <w:tr w:rsidR="00850A28" w:rsidRPr="009D1D6B" w:rsidTr="00E13F7C">
        <w:trPr>
          <w:cantSplit/>
        </w:trPr>
        <w:tc>
          <w:tcPr>
            <w:tcW w:w="1858" w:type="dxa"/>
            <w:tcBorders>
              <w:top w:val="nil"/>
              <w:left w:val="nil"/>
              <w:bottom w:val="nil"/>
              <w:right w:val="nil"/>
            </w:tcBorders>
            <w:shd w:val="clear" w:color="auto" w:fill="auto"/>
          </w:tcPr>
          <w:p w:rsidR="00850A28" w:rsidRPr="00E01AAA" w:rsidRDefault="00850A28" w:rsidP="00E13F7C">
            <w:pPr>
              <w:pStyle w:val="Tabletext"/>
            </w:pPr>
            <w:r>
              <w:t xml:space="preserve">Victorian Transport Fund – </w:t>
            </w:r>
            <w:r w:rsidRPr="00E80F54">
              <w:rPr>
                <w:i/>
              </w:rPr>
              <w:t>Delivering Victorian Infrastructure (Port of Melbourne Lease Transaction) Act 2016</w:t>
            </w:r>
          </w:p>
        </w:tc>
        <w:tc>
          <w:tcPr>
            <w:tcW w:w="2660" w:type="dxa"/>
            <w:tcBorders>
              <w:top w:val="nil"/>
              <w:left w:val="nil"/>
              <w:bottom w:val="nil"/>
              <w:right w:val="nil"/>
            </w:tcBorders>
            <w:shd w:val="clear" w:color="auto" w:fill="DDDDDD"/>
          </w:tcPr>
          <w:p w:rsidR="00850A28" w:rsidRPr="009D1D6B" w:rsidRDefault="00850A28" w:rsidP="00E13F7C">
            <w:pPr>
              <w:pStyle w:val="Tabletext"/>
            </w:pPr>
            <w:r>
              <w:t>To fund i</w:t>
            </w:r>
            <w:r w:rsidRPr="00DE16D7">
              <w:t>nfrastructure projects for or in relation to public transport, roads, rail, the movement of freight, ports or other infrastructure (including regional infrastructure).</w:t>
            </w:r>
          </w:p>
        </w:tc>
      </w:tr>
    </w:tbl>
    <w:p w:rsidR="00850A28" w:rsidRDefault="00850A28" w:rsidP="00E13F7C">
      <w:pPr>
        <w:pStyle w:val="Spacer"/>
      </w:pPr>
    </w:p>
    <w:p w:rsidR="00850A28" w:rsidRPr="0081456D" w:rsidRDefault="00850A28" w:rsidP="00E13F7C">
      <w:pPr>
        <w:pStyle w:val="Heading4"/>
      </w:pPr>
      <w:r>
        <w:br w:type="column"/>
      </w:r>
      <w:r w:rsidRPr="0081456D">
        <w:t>Objectives and funding</w:t>
      </w:r>
    </w:p>
    <w:p w:rsidR="00850A28" w:rsidRDefault="00850A28" w:rsidP="00E13F7C">
      <w:r>
        <w:t xml:space="preserve">In 2015-16, the Department continued to pursue its mission of providing leadership in economic, financial and resource management. This leadership focus is reflected in the Department’s long-term operational objectives, which </w:t>
      </w:r>
      <w:r w:rsidRPr="00027F8E">
        <w:t>guide its policy directions</w:t>
      </w:r>
      <w:r>
        <w:t>:</w:t>
      </w:r>
    </w:p>
    <w:p w:rsidR="00850A28" w:rsidRDefault="00850A28" w:rsidP="00E13F7C">
      <w:pPr>
        <w:pStyle w:val="Bullet"/>
      </w:pPr>
      <w:r w:rsidRPr="00D70F2B">
        <w:t xml:space="preserve">sound financial management of </w:t>
      </w:r>
      <w:r>
        <w:t>Victoria’</w:t>
      </w:r>
      <w:r w:rsidRPr="00D70F2B">
        <w:t>s fiscal resources</w:t>
      </w:r>
      <w:r>
        <w:t>;</w:t>
      </w:r>
    </w:p>
    <w:p w:rsidR="00850A28" w:rsidRDefault="00850A28" w:rsidP="00E13F7C">
      <w:pPr>
        <w:pStyle w:val="Bullet"/>
      </w:pPr>
      <w:r w:rsidRPr="0084247C">
        <w:t>guide government actions to i</w:t>
      </w:r>
      <w:r w:rsidRPr="000F53B0">
        <w:t>ncrease Victoria</w:t>
      </w:r>
      <w:r>
        <w:t>’</w:t>
      </w:r>
      <w:r w:rsidRPr="000F53B0">
        <w:t>s</w:t>
      </w:r>
      <w:r>
        <w:t xml:space="preserve"> productivity and competitiveness</w:t>
      </w:r>
      <w:r w:rsidRPr="000F53B0">
        <w:t>;</w:t>
      </w:r>
    </w:p>
    <w:p w:rsidR="00850A28" w:rsidRPr="000F53B0" w:rsidRDefault="00850A28" w:rsidP="00E13F7C">
      <w:pPr>
        <w:pStyle w:val="Bullet"/>
      </w:pPr>
      <w:r>
        <w:t>drive improvement in public sector asset management and the delivery of infrastructure;</w:t>
      </w:r>
      <w:r w:rsidRPr="000F53B0">
        <w:t xml:space="preserve"> and</w:t>
      </w:r>
    </w:p>
    <w:p w:rsidR="00850A28" w:rsidRDefault="00850A28" w:rsidP="00E13F7C">
      <w:pPr>
        <w:pStyle w:val="Bullet"/>
      </w:pPr>
      <w:r>
        <w:t>deliver efficient whole of government common services to the Victorian public sector.</w:t>
      </w:r>
    </w:p>
    <w:p w:rsidR="00850A28" w:rsidRDefault="00850A28" w:rsidP="00E13F7C">
      <w:r>
        <w:t>The Department is predominantly funded by accrual-based Parliamentary appropriations for the provision of outputs.</w:t>
      </w:r>
    </w:p>
    <w:p w:rsidR="00850A28" w:rsidRPr="002702E5" w:rsidRDefault="00850A28" w:rsidP="00E13F7C">
      <w:pPr>
        <w:pStyle w:val="Heading4"/>
      </w:pPr>
      <w:r w:rsidRPr="00BD7FF2">
        <w:t>Outputs of the Department</w:t>
      </w:r>
    </w:p>
    <w:p w:rsidR="00850A28" w:rsidRDefault="00850A28" w:rsidP="00E13F7C">
      <w:r w:rsidRPr="00880664">
        <w:t>I</w:t>
      </w:r>
      <w:r w:rsidRPr="006C2922">
        <w:t>nformation about the Department</w:t>
      </w:r>
      <w:r>
        <w:t>’</w:t>
      </w:r>
      <w:r w:rsidRPr="006C2922">
        <w:t xml:space="preserve">s output activities, and the expenses, </w:t>
      </w:r>
      <w:r w:rsidRPr="00F820B7">
        <w:t>income</w:t>
      </w:r>
      <w:r w:rsidRPr="007E5636">
        <w:t xml:space="preserve">, assets and liabilities which are reliably attributable to those activities, is set out in the </w:t>
      </w:r>
      <w:r w:rsidRPr="000B4FA7">
        <w:t>d</w:t>
      </w:r>
      <w:r w:rsidRPr="000C1055">
        <w:t xml:space="preserve">epartmental </w:t>
      </w:r>
      <w:r w:rsidRPr="00826664">
        <w:t>outputs schedules (</w:t>
      </w:r>
      <w:r>
        <w:t xml:space="preserve">Note </w:t>
      </w:r>
      <w:r w:rsidRPr="00826664">
        <w:t>2).</w:t>
      </w:r>
      <w:r>
        <w:t xml:space="preserve"> </w:t>
      </w:r>
      <w:r w:rsidRPr="00826664">
        <w:t>Information about expenses, income</w:t>
      </w:r>
      <w:r w:rsidRPr="00E15C62">
        <w:t>, asset</w:t>
      </w:r>
      <w:r w:rsidRPr="00616063">
        <w:t xml:space="preserve">s and liabilities administered by the Department are given in the </w:t>
      </w:r>
      <w:r w:rsidRPr="00F575AE">
        <w:t xml:space="preserve">schedule of administered income and expenses and the schedule of administered assets and liabilities </w:t>
      </w:r>
      <w:r w:rsidRPr="000D36C2">
        <w:t>(</w:t>
      </w:r>
      <w:r>
        <w:t xml:space="preserve">Note </w:t>
      </w:r>
      <w:r w:rsidRPr="004A5115">
        <w:t>22).</w:t>
      </w:r>
    </w:p>
    <w:p w:rsidR="00850A28" w:rsidRDefault="00850A28" w:rsidP="00E13F7C">
      <w:r>
        <w:t>A</w:t>
      </w:r>
      <w:r w:rsidRPr="0089202D">
        <w:t>s a result of machinery o</w:t>
      </w:r>
      <w:r>
        <w:t>f</w:t>
      </w:r>
      <w:r w:rsidRPr="0089202D">
        <w:t xml:space="preserve"> government changes </w:t>
      </w:r>
      <w:r>
        <w:t>e</w:t>
      </w:r>
      <w:r w:rsidRPr="00E701F9">
        <w:t>ffective 22 September 2015, the secretariat supporting</w:t>
      </w:r>
      <w:r>
        <w:t xml:space="preserve"> the former </w:t>
      </w:r>
      <w:r w:rsidRPr="00E701F9">
        <w:t>Victorian Competition and Efficiency Commission</w:t>
      </w:r>
      <w:r>
        <w:t xml:space="preserve"> (VCEC) </w:t>
      </w:r>
      <w:r w:rsidRPr="00E701F9">
        <w:t>was transferred</w:t>
      </w:r>
      <w:r>
        <w:t xml:space="preserve"> </w:t>
      </w:r>
      <w:r w:rsidRPr="00E701F9">
        <w:t xml:space="preserve">to the Department of Treasury and Finance </w:t>
      </w:r>
      <w:r w:rsidRPr="004B5027">
        <w:t>from</w:t>
      </w:r>
      <w:r>
        <w:t xml:space="preserve"> the</w:t>
      </w:r>
      <w:r w:rsidRPr="004B5027">
        <w:t xml:space="preserve"> Department of Premier and Cabinet</w:t>
      </w:r>
      <w:r w:rsidRPr="00E701F9">
        <w:t xml:space="preserve"> to support the new Commissioner for Better Regulation</w:t>
      </w:r>
      <w:r>
        <w:t xml:space="preserve">. </w:t>
      </w:r>
    </w:p>
    <w:p w:rsidR="00850A28" w:rsidRPr="00896A8B" w:rsidRDefault="00850A28" w:rsidP="00E13F7C">
      <w:pPr>
        <w:pStyle w:val="Heading3"/>
      </w:pPr>
      <w:r>
        <w:t xml:space="preserve">(d) </w:t>
      </w:r>
      <w:r w:rsidRPr="00896A8B">
        <w:t>Scope and presentation of financial statements</w:t>
      </w:r>
    </w:p>
    <w:p w:rsidR="00850A28" w:rsidRPr="0080331E" w:rsidRDefault="00850A28" w:rsidP="00E13F7C">
      <w:pPr>
        <w:pStyle w:val="Heading4"/>
      </w:pPr>
      <w:r w:rsidRPr="0080331E">
        <w:t>Comprehensive operating statement</w:t>
      </w:r>
    </w:p>
    <w:p w:rsidR="00850A28" w:rsidRDefault="00850A28" w:rsidP="00E13F7C">
      <w:r w:rsidRPr="00BC2F24">
        <w:t>The comprehensive operating statement comprises three components, being</w:t>
      </w:r>
      <w:r>
        <w:t xml:space="preserve"> ‘</w:t>
      </w:r>
      <w:r w:rsidRPr="00BC2F24">
        <w:t>net result from transactions</w:t>
      </w:r>
      <w:r>
        <w:t>’</w:t>
      </w:r>
      <w:r w:rsidRPr="00BC2F24">
        <w:t xml:space="preserve">, </w:t>
      </w:r>
      <w:r>
        <w:t>‘</w:t>
      </w:r>
      <w:r w:rsidRPr="00063960">
        <w:t>other economic flows included in net result</w:t>
      </w:r>
      <w:r>
        <w:t>’</w:t>
      </w:r>
      <w:r w:rsidRPr="00063960">
        <w:t>,</w:t>
      </w:r>
      <w:r w:rsidRPr="00BC2F24">
        <w:t xml:space="preserve"> </w:t>
      </w:r>
      <w:r>
        <w:t>and</w:t>
      </w:r>
      <w:r w:rsidRPr="00BC2F24">
        <w:t xml:space="preserve"> </w:t>
      </w:r>
      <w:r>
        <w:t>‘</w:t>
      </w:r>
      <w:r w:rsidRPr="00BC2F24">
        <w:t>other economic flows – other comprehensive income</w:t>
      </w:r>
      <w:r>
        <w:t>’</w:t>
      </w:r>
      <w:r w:rsidRPr="00BC2F24">
        <w:t>. The sum of the</w:t>
      </w:r>
      <w:r>
        <w:t xml:space="preserve"> first two represents the net result, which is equivalent to profit and loss derived in accordance with AASs.</w:t>
      </w:r>
      <w:r w:rsidRPr="00BC2F24">
        <w:t xml:space="preserve"> </w:t>
      </w:r>
    </w:p>
    <w:p w:rsidR="00850A28" w:rsidRDefault="00850A28" w:rsidP="00E13F7C">
      <w:r>
        <w:br w:type="column"/>
      </w:r>
      <w:r w:rsidRPr="00896A8B">
        <w:t xml:space="preserve">This classification is consistent with the whole of government reporting format and is allowed under </w:t>
      </w:r>
      <w:r>
        <w:t>AASB </w:t>
      </w:r>
      <w:r w:rsidRPr="00896A8B">
        <w:t>101</w:t>
      </w:r>
      <w:r>
        <w:t xml:space="preserve"> </w:t>
      </w:r>
      <w:r w:rsidRPr="00B34F8A">
        <w:rPr>
          <w:i/>
        </w:rPr>
        <w:t xml:space="preserve">Presentation of </w:t>
      </w:r>
      <w:r>
        <w:rPr>
          <w:i/>
        </w:rPr>
        <w:t>F</w:t>
      </w:r>
      <w:r w:rsidRPr="00B34F8A">
        <w:rPr>
          <w:i/>
        </w:rPr>
        <w:t xml:space="preserve">inancial </w:t>
      </w:r>
      <w:r>
        <w:rPr>
          <w:i/>
        </w:rPr>
        <w:t>S</w:t>
      </w:r>
      <w:r w:rsidRPr="00B34F8A">
        <w:rPr>
          <w:i/>
        </w:rPr>
        <w:t>tatements</w:t>
      </w:r>
      <w:r w:rsidRPr="00896A8B">
        <w:t>.</w:t>
      </w:r>
    </w:p>
    <w:p w:rsidR="00850A28" w:rsidRPr="0080331E" w:rsidRDefault="00850A28" w:rsidP="00E13F7C">
      <w:pPr>
        <w:pStyle w:val="Heading4"/>
      </w:pPr>
      <w:r w:rsidRPr="0080331E">
        <w:t>Balance sheet</w:t>
      </w:r>
    </w:p>
    <w:p w:rsidR="00850A28" w:rsidRPr="00A16B3F" w:rsidRDefault="00850A28" w:rsidP="00E13F7C">
      <w:r w:rsidRPr="00896A8B">
        <w:t xml:space="preserve">Assets and liabilities are presented in liquidity order </w:t>
      </w:r>
      <w:r w:rsidRPr="0081456D">
        <w:t>with assets aggregated into financial assets and</w:t>
      </w:r>
      <w:r>
        <w:t xml:space="preserve"> </w:t>
      </w:r>
      <w:r w:rsidRPr="0081456D">
        <w:t>non-financial assets.</w:t>
      </w:r>
      <w:r>
        <w:t xml:space="preserve"> </w:t>
      </w:r>
      <w:r w:rsidRPr="0081456D">
        <w:t>Current and non-current assets and liabilities are disclosed in the notes, where relevant</w:t>
      </w:r>
      <w:r w:rsidRPr="00896A8B">
        <w:t>.</w:t>
      </w:r>
      <w:r>
        <w:t xml:space="preserve"> N</w:t>
      </w:r>
      <w:r w:rsidRPr="00825253">
        <w:t>on</w:t>
      </w:r>
      <w:r>
        <w:noBreakHyphen/>
      </w:r>
      <w:r w:rsidRPr="00825253">
        <w:t xml:space="preserve">current assets or liabilities </w:t>
      </w:r>
      <w:r>
        <w:t xml:space="preserve">are those </w:t>
      </w:r>
      <w:r w:rsidRPr="00825253">
        <w:t>expected to be recovered or settled more than 12 months after the reporting period</w:t>
      </w:r>
      <w:r w:rsidRPr="0010418E">
        <w:t>,</w:t>
      </w:r>
      <w:r w:rsidRPr="00C3674D">
        <w:rPr>
          <w:color w:val="000000"/>
        </w:rPr>
        <w:t xml:space="preserve"> except for the provisions of employee benefits, which are classified as </w:t>
      </w:r>
      <w:r w:rsidRPr="00A1685C">
        <w:rPr>
          <w:color w:val="000000"/>
        </w:rPr>
        <w:t>current</w:t>
      </w:r>
      <w:r w:rsidRPr="00C3674D">
        <w:rPr>
          <w:color w:val="000000"/>
        </w:rPr>
        <w:t xml:space="preserve"> liabilities if the Department does not have the unconditional right to defer the settlement of the liabilities</w:t>
      </w:r>
      <w:r>
        <w:rPr>
          <w:color w:val="000000"/>
        </w:rPr>
        <w:t>.</w:t>
      </w:r>
      <w:r w:rsidRPr="00C3674D">
        <w:rPr>
          <w:color w:val="000000"/>
        </w:rPr>
        <w:t xml:space="preserve"> </w:t>
      </w:r>
    </w:p>
    <w:p w:rsidR="00850A28" w:rsidRPr="0080331E" w:rsidRDefault="00850A28" w:rsidP="00E13F7C">
      <w:pPr>
        <w:pStyle w:val="Heading4"/>
      </w:pPr>
      <w:r w:rsidRPr="0080331E">
        <w:t>Statement of changes in equity</w:t>
      </w:r>
    </w:p>
    <w:p w:rsidR="00850A28" w:rsidRPr="00A16B3F" w:rsidRDefault="00850A28" w:rsidP="00E13F7C">
      <w:r w:rsidRPr="00A16B3F">
        <w:t xml:space="preserve">The statement of changes in equity presents reconciliations of </w:t>
      </w:r>
      <w:r>
        <w:t>non-</w:t>
      </w:r>
      <w:r w:rsidRPr="00A16B3F">
        <w:t xml:space="preserve">owner and owner </w:t>
      </w:r>
      <w:r>
        <w:t xml:space="preserve">changes in </w:t>
      </w:r>
      <w:r w:rsidRPr="00A16B3F">
        <w:t xml:space="preserve">equity </w:t>
      </w:r>
      <w:r>
        <w:t xml:space="preserve">from </w:t>
      </w:r>
      <w:r w:rsidRPr="00A16B3F">
        <w:t>opening balance at the beginning of the year to the closing balance at the end of the year</w:t>
      </w:r>
      <w:r>
        <w:t xml:space="preserve">. </w:t>
      </w:r>
      <w:r w:rsidRPr="0081456D">
        <w:t xml:space="preserve">It also shows separately changes due to amounts recognised in the comprehensive result and amounts recognised in </w:t>
      </w:r>
      <w:r>
        <w:t>‘</w:t>
      </w:r>
      <w:r w:rsidRPr="0081456D">
        <w:t xml:space="preserve">other </w:t>
      </w:r>
      <w:r>
        <w:t xml:space="preserve">economic flows – </w:t>
      </w:r>
      <w:r w:rsidRPr="0081456D">
        <w:t xml:space="preserve">other </w:t>
      </w:r>
      <w:r>
        <w:t>movements</w:t>
      </w:r>
      <w:r w:rsidRPr="0081456D">
        <w:t xml:space="preserve"> in equity</w:t>
      </w:r>
      <w:r>
        <w:t>’ related to transactions with the owner in its capacity as owner</w:t>
      </w:r>
      <w:r w:rsidRPr="00A16B3F">
        <w:t>.</w:t>
      </w:r>
    </w:p>
    <w:p w:rsidR="00850A28" w:rsidRPr="0080331E" w:rsidRDefault="00850A28" w:rsidP="00E13F7C">
      <w:pPr>
        <w:pStyle w:val="Heading4"/>
      </w:pPr>
      <w:r w:rsidRPr="0080331E">
        <w:t>Cash flow statement</w:t>
      </w:r>
    </w:p>
    <w:p w:rsidR="00850A28" w:rsidRDefault="00850A28" w:rsidP="00E13F7C">
      <w:r w:rsidRPr="00896A8B">
        <w:t xml:space="preserve">Cash flows are classified according to whether they arise from operating, investing, or </w:t>
      </w:r>
      <w:r>
        <w:t>financing</w:t>
      </w:r>
      <w:r w:rsidRPr="00896A8B">
        <w:t xml:space="preserve"> activities.</w:t>
      </w:r>
      <w:r>
        <w:t xml:space="preserve"> </w:t>
      </w:r>
      <w:r w:rsidRPr="00896A8B">
        <w:t xml:space="preserve">This classification is consistent with requirements under </w:t>
      </w:r>
      <w:r>
        <w:t>AASB </w:t>
      </w:r>
      <w:r w:rsidRPr="00896A8B">
        <w:t>107</w:t>
      </w:r>
      <w:r>
        <w:t xml:space="preserve"> </w:t>
      </w:r>
      <w:r w:rsidRPr="0081456D">
        <w:rPr>
          <w:i/>
        </w:rPr>
        <w:t>Statement of Cash Flows</w:t>
      </w:r>
      <w:r>
        <w:t xml:space="preserve">. </w:t>
      </w:r>
      <w:r w:rsidRPr="009D6C27">
        <w:t xml:space="preserve">For </w:t>
      </w:r>
      <w:r>
        <w:t xml:space="preserve">purposes of </w:t>
      </w:r>
      <w:r w:rsidRPr="009D6C27">
        <w:t xml:space="preserve">the cash flow statement, cash </w:t>
      </w:r>
      <w:r>
        <w:t xml:space="preserve">and cash equivalents </w:t>
      </w:r>
      <w:r w:rsidRPr="009D6C27">
        <w:t xml:space="preserve">include bank overdrafts, which are included as </w:t>
      </w:r>
      <w:r>
        <w:t>borrowings</w:t>
      </w:r>
      <w:r w:rsidRPr="009D6C27">
        <w:t xml:space="preserve"> on the balance sheet</w:t>
      </w:r>
      <w:r w:rsidR="00E13F7C">
        <w:t xml:space="preserve"> (Note </w:t>
      </w:r>
      <w:r>
        <w:t>21a)</w:t>
      </w:r>
      <w:r w:rsidRPr="009D6C27">
        <w:t>.</w:t>
      </w:r>
    </w:p>
    <w:p w:rsidR="00850A28" w:rsidRDefault="00850A28" w:rsidP="00E13F7C">
      <w:pPr>
        <w:rPr>
          <w:b/>
          <w:sz w:val="20"/>
        </w:rPr>
      </w:pPr>
      <w:r>
        <w:rPr>
          <w:b/>
          <w:sz w:val="20"/>
        </w:rPr>
        <w:t>(e) Income from transactions</w:t>
      </w:r>
    </w:p>
    <w:p w:rsidR="00850A28" w:rsidRDefault="00850A28" w:rsidP="00E13F7C">
      <w:r w:rsidRPr="003A24E9">
        <w:t xml:space="preserve">Income is recognised to the extent that it is probable that the economic benefits will flow to the </w:t>
      </w:r>
      <w:r>
        <w:t>Department</w:t>
      </w:r>
      <w:r w:rsidRPr="003A24E9">
        <w:t xml:space="preserve"> and the income can be reliably measured.</w:t>
      </w:r>
      <w:r>
        <w:t xml:space="preserve"> Amounts disclosed as income are, where applicable, net of duties and taxes. Income is recognised for each of the Department’s major activities as follows:</w:t>
      </w:r>
    </w:p>
    <w:p w:rsidR="00850A28" w:rsidRDefault="00850A28" w:rsidP="00E13F7C">
      <w:pPr>
        <w:pStyle w:val="Heading4"/>
      </w:pPr>
      <w:r>
        <w:br w:type="column"/>
        <w:t>Appropriation income</w:t>
      </w:r>
    </w:p>
    <w:p w:rsidR="00850A28" w:rsidRDefault="00850A28" w:rsidP="00E13F7C">
      <w:r>
        <w:t xml:space="preserve">Appropriated income becomes controlled and is recognised by the Department when it is appropriated from the Consolidated Fund by the Victorian Parliament and applied to the purposes defined under the relevant Appropriation Act. Additionally, the Department is permitted under section 29 of the </w:t>
      </w:r>
      <w:r>
        <w:rPr>
          <w:i/>
        </w:rPr>
        <w:t>Financial Management Act 1994</w:t>
      </w:r>
      <w:r>
        <w:t xml:space="preserve"> to have certain revenues annotated to the annual appropriation. The revenues which form part of a section 29 agreement are recognised and paid into the Consolidated Fund by the Department as administered income (Note 22). When the revenue is recognised, section 29 provides for an equivalent amount to be added to the annual appropriation authority, which is then available for application by the Treasurer. Examples of revenues which can form part of a section 29 agreement are revenues from sales of products and services, Commonwealth specific purpose grants and the proceeds from the sale of assets.</w:t>
      </w:r>
    </w:p>
    <w:p w:rsidR="00850A28" w:rsidRPr="00D70F2B" w:rsidRDefault="00850A28" w:rsidP="00E13F7C">
      <w:pPr>
        <w:pStyle w:val="Heading5"/>
      </w:pPr>
      <w:r w:rsidRPr="00D70F2B">
        <w:t>Output appropriations</w:t>
      </w:r>
    </w:p>
    <w:p w:rsidR="00850A28" w:rsidRDefault="00850A28" w:rsidP="00E13F7C">
      <w:r>
        <w:t>Revenue from the outputs the Department provides to Government is recognised when those outputs have been delivered and the relevant Minister has certified delivery of those outputs in accordance with specified performance criteria.</w:t>
      </w:r>
    </w:p>
    <w:p w:rsidR="00850A28" w:rsidRPr="00D70F2B" w:rsidRDefault="00850A28" w:rsidP="00E13F7C">
      <w:pPr>
        <w:pStyle w:val="Heading5"/>
      </w:pPr>
      <w:r w:rsidRPr="00D70F2B">
        <w:t>Special appropriations</w:t>
      </w:r>
    </w:p>
    <w:p w:rsidR="00850A28" w:rsidRDefault="00850A28" w:rsidP="00E13F7C">
      <w:r>
        <w:t xml:space="preserve">Special appropriations income </w:t>
      </w:r>
      <w:r w:rsidRPr="00C04481">
        <w:t>is recognised when the amount appropriated for th</w:t>
      </w:r>
      <w:r>
        <w:t>e</w:t>
      </w:r>
      <w:r w:rsidRPr="00C04481">
        <w:t xml:space="preserve"> purpose</w:t>
      </w:r>
      <w:r>
        <w:t xml:space="preserve"> specified under the relevant legislation</w:t>
      </w:r>
      <w:r w:rsidRPr="00C04481">
        <w:t xml:space="preserve"> is due and payable by the Department.</w:t>
      </w:r>
    </w:p>
    <w:p w:rsidR="00850A28" w:rsidRPr="004D67DA" w:rsidRDefault="00850A28" w:rsidP="00E13F7C">
      <w:pPr>
        <w:pStyle w:val="Heading4"/>
      </w:pPr>
      <w:r w:rsidRPr="004D67DA">
        <w:t>Other income</w:t>
      </w:r>
    </w:p>
    <w:p w:rsidR="00850A28" w:rsidRPr="004D67DA" w:rsidRDefault="00850A28" w:rsidP="00E13F7C">
      <w:pPr>
        <w:pStyle w:val="Heading5"/>
      </w:pPr>
      <w:r w:rsidRPr="004D67DA">
        <w:t>Provision of services</w:t>
      </w:r>
    </w:p>
    <w:p w:rsidR="00850A28" w:rsidRDefault="00850A28" w:rsidP="00E13F7C">
      <w:r>
        <w:t>Income from the provision of services where they can be deployed for the achievement of departmental objectives, is recognised when the services are provided.</w:t>
      </w:r>
    </w:p>
    <w:p w:rsidR="00850A28" w:rsidRPr="00CC3BB4" w:rsidRDefault="00850A28" w:rsidP="00E13F7C">
      <w:pPr>
        <w:pStyle w:val="Heading5"/>
      </w:pPr>
      <w:r w:rsidRPr="00CC3BB4">
        <w:t>Rental accommodation income</w:t>
      </w:r>
    </w:p>
    <w:p w:rsidR="00850A28" w:rsidRDefault="00850A28" w:rsidP="00E13F7C">
      <w:r w:rsidRPr="00E73FE5">
        <w:t xml:space="preserve">Income </w:t>
      </w:r>
      <w:r>
        <w:t xml:space="preserve">from the provision of rental accommodation to government departments and agencies is accounted for on a </w:t>
      </w:r>
      <w:r w:rsidRPr="00090ED3">
        <w:t>straight line basis over the lease term</w:t>
      </w:r>
      <w:r>
        <w:t>.</w:t>
      </w:r>
    </w:p>
    <w:p w:rsidR="00850A28" w:rsidRPr="004D67DA" w:rsidRDefault="00850A28" w:rsidP="00E13F7C">
      <w:pPr>
        <w:pStyle w:val="Heading5"/>
      </w:pPr>
      <w:r w:rsidRPr="004D67DA">
        <w:t>Resources received free of charge</w:t>
      </w:r>
    </w:p>
    <w:p w:rsidR="00850A28" w:rsidRPr="00E10D8E" w:rsidRDefault="00850A28" w:rsidP="00E13F7C">
      <w:r w:rsidRPr="00090ED3">
        <w:t>Contributions of resources received free of charge or for nominal consideration are recognised at fair value when control is obtained over them, irrespective of whether these contributions are subject to restrictions or conditions over their use.</w:t>
      </w:r>
      <w:r>
        <w:t xml:space="preserve"> </w:t>
      </w:r>
      <w:r w:rsidRPr="00090ED3">
        <w:t>Contributions in the form of services are only recognised when a fair value can be reliably determined and the services would have been purchased if not received as a donation.</w:t>
      </w:r>
    </w:p>
    <w:p w:rsidR="00850A28" w:rsidRPr="008E3864" w:rsidRDefault="00850A28" w:rsidP="00E13F7C">
      <w:pPr>
        <w:pStyle w:val="Heading4"/>
      </w:pPr>
      <w:r w:rsidRPr="00C701DA">
        <w:t xml:space="preserve">Grants </w:t>
      </w:r>
      <w:r w:rsidRPr="00465D1C">
        <w:t>income</w:t>
      </w:r>
    </w:p>
    <w:p w:rsidR="00850A28" w:rsidRDefault="00850A28" w:rsidP="00E13F7C">
      <w:r w:rsidRPr="00C93261">
        <w:t>Income from grants (other than contribution</w:t>
      </w:r>
      <w:r>
        <w:t>s</w:t>
      </w:r>
      <w:r w:rsidRPr="00C93261">
        <w:t xml:space="preserve"> by owners) is recognised when the Department</w:t>
      </w:r>
      <w:r>
        <w:t xml:space="preserve"> </w:t>
      </w:r>
      <w:r w:rsidRPr="00C93261">
        <w:t>obtains control over the contribution</w:t>
      </w:r>
      <w:r>
        <w:t xml:space="preserve">. Where such grants are payable into the Consolidated Fund, they are reported as administered income (Note 22). Where grants are reciprocal </w:t>
      </w:r>
      <w:r w:rsidRPr="00C93261">
        <w:t>(i.e. equal value is given by the</w:t>
      </w:r>
      <w:r>
        <w:t xml:space="preserve"> </w:t>
      </w:r>
      <w:r w:rsidRPr="00C93261">
        <w:t>Department to the provider)</w:t>
      </w:r>
      <w:r>
        <w:t xml:space="preserve">, </w:t>
      </w:r>
      <w:r w:rsidRPr="00C93261">
        <w:t xml:space="preserve">the Department is deemed to have assumed control when </w:t>
      </w:r>
      <w:r>
        <w:t>it</w:t>
      </w:r>
      <w:r w:rsidRPr="00C93261">
        <w:t xml:space="preserve"> has satisfied its performance obligations under the terms of the grant</w:t>
      </w:r>
      <w:r>
        <w:t>. Non-reciprocal grants are recognised as income when the grant is received or receivable. Conditional grants may be reciprocal or non-reciprocal depending on the terms of the grant.</w:t>
      </w:r>
    </w:p>
    <w:p w:rsidR="00850A28" w:rsidRPr="00F73018" w:rsidRDefault="00850A28" w:rsidP="00E13F7C">
      <w:r w:rsidRPr="00F73018">
        <w:t>The Department</w:t>
      </w:r>
      <w:r>
        <w:t>’</w:t>
      </w:r>
      <w:r w:rsidRPr="00F73018">
        <w: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rsidR="00850A28" w:rsidRPr="004A5115" w:rsidRDefault="00850A28" w:rsidP="00E13F7C">
      <w:pPr>
        <w:pStyle w:val="Heading3"/>
      </w:pPr>
      <w:r>
        <w:t>(f) Expenses from transactions</w:t>
      </w:r>
    </w:p>
    <w:p w:rsidR="00850A28" w:rsidRPr="00BD623F" w:rsidRDefault="00850A28" w:rsidP="00E13F7C">
      <w:pPr>
        <w:pStyle w:val="Heading4"/>
      </w:pPr>
      <w:r w:rsidRPr="00BD623F">
        <w:t xml:space="preserve">Employee </w:t>
      </w:r>
      <w:r>
        <w:t>expenses</w:t>
      </w:r>
    </w:p>
    <w:p w:rsidR="00850A28" w:rsidRDefault="00850A28" w:rsidP="00E13F7C">
      <w:r w:rsidRPr="00E73FE5">
        <w:t xml:space="preserve">Employee </w:t>
      </w:r>
      <w:r>
        <w:t>expenses</w:t>
      </w:r>
      <w:r w:rsidRPr="00E73FE5">
        <w:t xml:space="preserve"> </w:t>
      </w:r>
      <w:r w:rsidRPr="00090ED3">
        <w:t xml:space="preserve">comprise all costs related to employment including </w:t>
      </w:r>
      <w:r w:rsidRPr="008F128C">
        <w:t xml:space="preserve">wages and salaries, </w:t>
      </w:r>
      <w:r>
        <w:t xml:space="preserve">superannuation, </w:t>
      </w:r>
      <w:r w:rsidRPr="008F128C">
        <w:t>fringe benefits tax, leave entitlements,</w:t>
      </w:r>
      <w:r>
        <w:t xml:space="preserve"> </w:t>
      </w:r>
      <w:r w:rsidRPr="008F128C">
        <w:t>redundancy payments and WorkCover premiums</w:t>
      </w:r>
      <w:r>
        <w:t>.</w:t>
      </w:r>
    </w:p>
    <w:p w:rsidR="00850A28" w:rsidRDefault="00850A28" w:rsidP="00E13F7C">
      <w:r w:rsidRPr="00E73FE5">
        <w:t xml:space="preserve">Superannuation expenses </w:t>
      </w:r>
      <w:r>
        <w:t xml:space="preserve">represent </w:t>
      </w:r>
      <w:r w:rsidRPr="008F128C">
        <w:t>the employer</w:t>
      </w:r>
      <w:r>
        <w:t xml:space="preserve"> </w:t>
      </w:r>
      <w:r w:rsidRPr="008F128C">
        <w:t>contributions for members of both defined benefit and defined contribution superannuation</w:t>
      </w:r>
      <w:r>
        <w:t xml:space="preserve"> </w:t>
      </w:r>
      <w:r w:rsidRPr="008F128C">
        <w:t>plans that are paid or payable during the reporting period.</w:t>
      </w:r>
    </w:p>
    <w:p w:rsidR="00850A28" w:rsidRPr="00090ED3" w:rsidRDefault="00850A28" w:rsidP="00E13F7C">
      <w:r w:rsidRPr="00090ED3">
        <w:t xml:space="preserve">The </w:t>
      </w:r>
      <w:r>
        <w:t>D</w:t>
      </w:r>
      <w:r w:rsidRPr="00090ED3">
        <w:t>epartment disclose</w:t>
      </w:r>
      <w:r>
        <w:t>s,</w:t>
      </w:r>
      <w:r w:rsidRPr="00090ED3">
        <w:t xml:space="preserve"> on behalf of the State as the sponsoring employer, the net defined benefit cost</w:t>
      </w:r>
      <w:r>
        <w:t xml:space="preserve"> and the defined benefit </w:t>
      </w:r>
      <w:r w:rsidRPr="00953AFB">
        <w:t>liability or surplus</w:t>
      </w:r>
      <w:r w:rsidRPr="00090ED3">
        <w:t xml:space="preserve"> related to the members of these plans as administered </w:t>
      </w:r>
      <w:r>
        <w:t>items</w:t>
      </w:r>
      <w:r w:rsidRPr="00090ED3">
        <w:t xml:space="preserve"> </w:t>
      </w:r>
      <w:r>
        <w:t>(Note 22)</w:t>
      </w:r>
      <w:r w:rsidRPr="00090ED3">
        <w:t>.</w:t>
      </w:r>
    </w:p>
    <w:p w:rsidR="00850A28" w:rsidRPr="00220F3F" w:rsidRDefault="00850A28" w:rsidP="00E13F7C">
      <w:pPr>
        <w:pStyle w:val="Heading4"/>
      </w:pPr>
      <w:r w:rsidRPr="00220F3F">
        <w:t>Depreciation</w:t>
      </w:r>
    </w:p>
    <w:p w:rsidR="00850A28" w:rsidRDefault="00850A28" w:rsidP="00E13F7C">
      <w:r w:rsidRPr="00A62698">
        <w:t>All buildings, plant and equipment and other non-</w:t>
      </w:r>
      <w:r>
        <w:t xml:space="preserve">financial </w:t>
      </w:r>
      <w:r w:rsidRPr="00A62698">
        <w:t>physical assets</w:t>
      </w:r>
      <w:r>
        <w:t>,</w:t>
      </w:r>
      <w:r w:rsidRPr="00A62698">
        <w:t xml:space="preserve"> excluding</w:t>
      </w:r>
      <w:r>
        <w:t xml:space="preserve"> </w:t>
      </w:r>
      <w:r w:rsidRPr="00A62698">
        <w:t>assets held</w:t>
      </w:r>
      <w:r>
        <w:t xml:space="preserve"> </w:t>
      </w:r>
      <w:r w:rsidRPr="00A62698">
        <w:t>for</w:t>
      </w:r>
      <w:r>
        <w:t xml:space="preserve"> </w:t>
      </w:r>
      <w:r w:rsidRPr="00A62698">
        <w:t>sale</w:t>
      </w:r>
      <w:r>
        <w:t>,</w:t>
      </w:r>
      <w:r w:rsidRPr="00A62698">
        <w:t xml:space="preserve"> that have </w:t>
      </w:r>
      <w:r>
        <w:t>finite</w:t>
      </w:r>
      <w:r w:rsidRPr="00953AFB">
        <w:t xml:space="preserve"> useful li</w:t>
      </w:r>
      <w:r>
        <w:t>v</w:t>
      </w:r>
      <w:r w:rsidRPr="00953AFB">
        <w:t>e</w:t>
      </w:r>
      <w:r>
        <w:t>s</w:t>
      </w:r>
      <w:r w:rsidRPr="00A62698">
        <w:t xml:space="preserve"> are depreciated.</w:t>
      </w:r>
      <w:r>
        <w:t xml:space="preserve"> Depreciation is calculated on a straight line basis </w:t>
      </w:r>
      <w:r w:rsidRPr="00A62698">
        <w:t>at rates that allocate the asset</w:t>
      </w:r>
      <w:r>
        <w:t>’</w:t>
      </w:r>
      <w:r w:rsidRPr="00A62698">
        <w:t>s value, less any estimated residual value,</w:t>
      </w:r>
      <w:r>
        <w:t xml:space="preserve"> over its expected useful life. </w:t>
      </w:r>
      <w:r w:rsidRPr="00A62698">
        <w:t xml:space="preserve">Leasehold improvements are depreciated over the period of the lease or estimated useful life, whichever is the shorter, </w:t>
      </w:r>
      <w:r>
        <w:t xml:space="preserve">using the straight line method. </w:t>
      </w:r>
      <w:r w:rsidRPr="00220F3F">
        <w:t xml:space="preserve">Intangible </w:t>
      </w:r>
      <w:r>
        <w:t xml:space="preserve">produced </w:t>
      </w:r>
      <w:r w:rsidRPr="00220F3F">
        <w:t xml:space="preserve">assets with finite useful lives are </w:t>
      </w:r>
      <w:r>
        <w:t>depreciat</w:t>
      </w:r>
      <w:r w:rsidRPr="00220F3F">
        <w:t>ed</w:t>
      </w:r>
      <w:r w:rsidRPr="00090ED3">
        <w:t xml:space="preserve"> </w:t>
      </w:r>
      <w:r w:rsidRPr="00B4509C">
        <w:t>as an expense from transactions</w:t>
      </w:r>
      <w:r w:rsidRPr="00220F3F">
        <w:t xml:space="preserve"> on a straight</w:t>
      </w:r>
      <w:r>
        <w:t xml:space="preserve"> </w:t>
      </w:r>
      <w:r w:rsidRPr="00220F3F">
        <w:t>line basis over the asset</w:t>
      </w:r>
      <w:r>
        <w:t>’</w:t>
      </w:r>
      <w:r w:rsidRPr="00220F3F">
        <w:t xml:space="preserve">s useful life. </w:t>
      </w:r>
    </w:p>
    <w:p w:rsidR="00850A28" w:rsidRDefault="00850A28" w:rsidP="00E13F7C">
      <w:r>
        <w:t>Depreci</w:t>
      </w:r>
      <w:r w:rsidRPr="00220F3F">
        <w:t>ation</w:t>
      </w:r>
      <w:r>
        <w:t xml:space="preserve"> </w:t>
      </w:r>
      <w:r w:rsidRPr="00220F3F">
        <w:t xml:space="preserve">begins when the asset is available for use, that is, when it is in the location and condition necessary for it to be capable of operating in the manner intended by </w:t>
      </w:r>
      <w:r>
        <w:t>management</w:t>
      </w:r>
      <w:r w:rsidRPr="00220F3F">
        <w:t>.</w:t>
      </w:r>
    </w:p>
    <w:p w:rsidR="00850A28" w:rsidRDefault="00850A28" w:rsidP="00E13F7C">
      <w:r>
        <w:t>Estimated useful lives applicable for the years ended 30 June 2016 and 30 June 2015 are as follows:</w:t>
      </w:r>
    </w:p>
    <w:tbl>
      <w:tblPr>
        <w:tblW w:w="4050" w:type="dxa"/>
        <w:tblInd w:w="432" w:type="dxa"/>
        <w:tblLayout w:type="fixed"/>
        <w:tblCellMar>
          <w:left w:w="58" w:type="dxa"/>
          <w:right w:w="58" w:type="dxa"/>
        </w:tblCellMar>
        <w:tblLook w:val="0000" w:firstRow="0" w:lastRow="0" w:firstColumn="0" w:lastColumn="0" w:noHBand="0" w:noVBand="0"/>
      </w:tblPr>
      <w:tblGrid>
        <w:gridCol w:w="2880"/>
        <w:gridCol w:w="1170"/>
      </w:tblGrid>
      <w:tr w:rsidR="00850A28" w:rsidRPr="006232DF" w:rsidTr="00E13F7C">
        <w:tc>
          <w:tcPr>
            <w:tcW w:w="2880" w:type="dxa"/>
          </w:tcPr>
          <w:p w:rsidR="00850A28" w:rsidRPr="006232DF" w:rsidRDefault="00850A28" w:rsidP="00E13F7C">
            <w:pPr>
              <w:pStyle w:val="Tabletext"/>
            </w:pPr>
            <w:r w:rsidRPr="008C71FD">
              <w:t>Buildings</w:t>
            </w:r>
            <w:r>
              <w:t xml:space="preserve"> </w:t>
            </w:r>
            <w:r w:rsidRPr="006232DF">
              <w:t>– structures</w:t>
            </w:r>
            <w:r>
              <w:t xml:space="preserve"> (including heritage buildings) and ground development </w:t>
            </w:r>
            <w:r w:rsidRPr="00904EA4">
              <w:rPr>
                <w:vertAlign w:val="superscript"/>
              </w:rPr>
              <w:t>(a)</w:t>
            </w:r>
          </w:p>
        </w:tc>
        <w:tc>
          <w:tcPr>
            <w:tcW w:w="1170" w:type="dxa"/>
            <w:shd w:val="clear" w:color="auto" w:fill="DDDDDD"/>
          </w:tcPr>
          <w:p w:rsidR="00850A28" w:rsidRPr="006232DF" w:rsidRDefault="00850A28" w:rsidP="00E13F7C">
            <w:pPr>
              <w:pStyle w:val="Tabletextright"/>
            </w:pPr>
            <w:r>
              <w:t>12–257</w:t>
            </w:r>
            <w:r w:rsidRPr="006232DF">
              <w:t xml:space="preserve"> years</w:t>
            </w:r>
          </w:p>
        </w:tc>
      </w:tr>
      <w:tr w:rsidR="00850A28" w:rsidRPr="006232DF" w:rsidTr="00E13F7C">
        <w:tc>
          <w:tcPr>
            <w:tcW w:w="2880" w:type="dxa"/>
          </w:tcPr>
          <w:p w:rsidR="00850A28" w:rsidRPr="006232DF" w:rsidRDefault="00850A28" w:rsidP="00E13F7C">
            <w:pPr>
              <w:pStyle w:val="Tabletext"/>
            </w:pPr>
            <w:r w:rsidRPr="006232DF">
              <w:t xml:space="preserve">Buildings (including heritage buildings) – </w:t>
            </w:r>
            <w:r>
              <w:t>other building components</w:t>
            </w:r>
          </w:p>
        </w:tc>
        <w:tc>
          <w:tcPr>
            <w:tcW w:w="1170" w:type="dxa"/>
            <w:shd w:val="clear" w:color="auto" w:fill="DDDDDD"/>
          </w:tcPr>
          <w:p w:rsidR="00850A28" w:rsidRPr="006232DF" w:rsidRDefault="00850A28" w:rsidP="00E13F7C">
            <w:pPr>
              <w:pStyle w:val="Tabletextright"/>
            </w:pPr>
            <w:r>
              <w:t>5–186</w:t>
            </w:r>
            <w:r w:rsidRPr="006232DF">
              <w:t xml:space="preserve"> years</w:t>
            </w:r>
          </w:p>
        </w:tc>
      </w:tr>
      <w:tr w:rsidR="00850A28" w:rsidRPr="006232DF" w:rsidTr="00E13F7C">
        <w:tc>
          <w:tcPr>
            <w:tcW w:w="2880" w:type="dxa"/>
          </w:tcPr>
          <w:p w:rsidR="00850A28" w:rsidRPr="006232DF" w:rsidRDefault="00850A28" w:rsidP="00E13F7C">
            <w:pPr>
              <w:pStyle w:val="Tabletext"/>
            </w:pPr>
            <w:r>
              <w:t>Leasehold improvements</w:t>
            </w:r>
          </w:p>
        </w:tc>
        <w:tc>
          <w:tcPr>
            <w:tcW w:w="1170" w:type="dxa"/>
            <w:shd w:val="clear" w:color="auto" w:fill="DDDDDD"/>
          </w:tcPr>
          <w:p w:rsidR="00850A28" w:rsidRDefault="00850A28" w:rsidP="00E13F7C">
            <w:pPr>
              <w:pStyle w:val="Tabletextright"/>
            </w:pPr>
            <w:r>
              <w:t>4–10 years</w:t>
            </w:r>
          </w:p>
        </w:tc>
      </w:tr>
      <w:tr w:rsidR="00850A28" w:rsidRPr="006232DF" w:rsidTr="00E13F7C">
        <w:tc>
          <w:tcPr>
            <w:tcW w:w="2880" w:type="dxa"/>
          </w:tcPr>
          <w:p w:rsidR="00850A28" w:rsidRPr="006232DF" w:rsidRDefault="00850A28" w:rsidP="00E13F7C">
            <w:pPr>
              <w:pStyle w:val="Tabletext"/>
            </w:pPr>
            <w:r w:rsidRPr="006232DF">
              <w:t xml:space="preserve">Office </w:t>
            </w:r>
            <w:r>
              <w:t xml:space="preserve">and computer </w:t>
            </w:r>
            <w:r w:rsidRPr="006232DF">
              <w:t>equipment</w:t>
            </w:r>
          </w:p>
        </w:tc>
        <w:tc>
          <w:tcPr>
            <w:tcW w:w="1170" w:type="dxa"/>
            <w:shd w:val="clear" w:color="auto" w:fill="DDDDDD"/>
          </w:tcPr>
          <w:p w:rsidR="00850A28" w:rsidRPr="006232DF" w:rsidRDefault="00850A28" w:rsidP="00E13F7C">
            <w:pPr>
              <w:pStyle w:val="Tabletextright"/>
            </w:pPr>
            <w:r>
              <w:t>2–</w:t>
            </w:r>
            <w:r w:rsidRPr="006232DF">
              <w:t>10 years</w:t>
            </w:r>
          </w:p>
        </w:tc>
      </w:tr>
      <w:tr w:rsidR="00850A28" w:rsidRPr="006232DF" w:rsidTr="00E13F7C">
        <w:tc>
          <w:tcPr>
            <w:tcW w:w="2880" w:type="dxa"/>
          </w:tcPr>
          <w:p w:rsidR="00850A28" w:rsidRPr="006232DF" w:rsidRDefault="00850A28" w:rsidP="00E13F7C">
            <w:pPr>
              <w:pStyle w:val="Tabletext"/>
            </w:pPr>
            <w:r>
              <w:t>Motor vehicles under finance lease</w:t>
            </w:r>
          </w:p>
        </w:tc>
        <w:tc>
          <w:tcPr>
            <w:tcW w:w="1170" w:type="dxa"/>
            <w:shd w:val="clear" w:color="auto" w:fill="DDDDDD"/>
          </w:tcPr>
          <w:p w:rsidR="00850A28" w:rsidRPr="006232DF" w:rsidRDefault="00850A28" w:rsidP="00E13F7C">
            <w:pPr>
              <w:pStyle w:val="Tabletextright"/>
            </w:pPr>
            <w:r>
              <w:t>1–5</w:t>
            </w:r>
            <w:r w:rsidRPr="006232DF">
              <w:t xml:space="preserve"> years</w:t>
            </w:r>
          </w:p>
        </w:tc>
      </w:tr>
      <w:tr w:rsidR="00850A28" w:rsidRPr="006232DF" w:rsidTr="00E13F7C">
        <w:tc>
          <w:tcPr>
            <w:tcW w:w="2880" w:type="dxa"/>
          </w:tcPr>
          <w:p w:rsidR="00850A28" w:rsidRPr="006232DF" w:rsidRDefault="00850A28" w:rsidP="00E13F7C">
            <w:pPr>
              <w:pStyle w:val="Tabletext"/>
            </w:pPr>
            <w:r>
              <w:t>Municipal valuation database</w:t>
            </w:r>
            <w:r w:rsidRPr="006232DF" w:rsidDel="007349BF">
              <w:t xml:space="preserve"> </w:t>
            </w:r>
          </w:p>
        </w:tc>
        <w:tc>
          <w:tcPr>
            <w:tcW w:w="1170" w:type="dxa"/>
            <w:shd w:val="clear" w:color="auto" w:fill="DDDDDD"/>
          </w:tcPr>
          <w:p w:rsidR="00850A28" w:rsidRPr="006232DF" w:rsidRDefault="00850A28" w:rsidP="00E13F7C">
            <w:pPr>
              <w:pStyle w:val="Tabletextright"/>
            </w:pPr>
            <w:r w:rsidRPr="006232DF">
              <w:t>2 years</w:t>
            </w:r>
          </w:p>
        </w:tc>
      </w:tr>
      <w:tr w:rsidR="00850A28" w:rsidRPr="006232DF" w:rsidTr="00E13F7C">
        <w:tc>
          <w:tcPr>
            <w:tcW w:w="2880" w:type="dxa"/>
          </w:tcPr>
          <w:p w:rsidR="00850A28" w:rsidRPr="006232DF" w:rsidRDefault="00850A28" w:rsidP="00E13F7C">
            <w:pPr>
              <w:pStyle w:val="Tabletext"/>
            </w:pPr>
            <w:r>
              <w:t>Capitalised software development</w:t>
            </w:r>
          </w:p>
        </w:tc>
        <w:tc>
          <w:tcPr>
            <w:tcW w:w="1170" w:type="dxa"/>
            <w:shd w:val="clear" w:color="auto" w:fill="DDDDDD"/>
          </w:tcPr>
          <w:p w:rsidR="00850A28" w:rsidRPr="006232DF" w:rsidRDefault="00850A28" w:rsidP="00E13F7C">
            <w:pPr>
              <w:pStyle w:val="Tabletextright"/>
            </w:pPr>
            <w:r>
              <w:t>3–7 years</w:t>
            </w:r>
          </w:p>
        </w:tc>
      </w:tr>
    </w:tbl>
    <w:p w:rsidR="00850A28" w:rsidRDefault="00850A28" w:rsidP="00E13F7C">
      <w:pPr>
        <w:pStyle w:val="Notes"/>
        <w:ind w:left="432"/>
      </w:pPr>
      <w:r>
        <w:t>Note:</w:t>
      </w:r>
    </w:p>
    <w:p w:rsidR="00850A28" w:rsidRPr="00904EA4" w:rsidRDefault="00850A28" w:rsidP="00E13F7C">
      <w:pPr>
        <w:pStyle w:val="Notes"/>
        <w:ind w:left="432"/>
      </w:pPr>
      <w:r w:rsidRPr="00904EA4">
        <w:t xml:space="preserve">(a) Certain heritage buildings owned by the Department have been determined to have useful lives of up to 257 years. The majority of the buildings have useful lives of below 60 years. There are </w:t>
      </w:r>
      <w:r w:rsidR="00E13F7C">
        <w:t>two</w:t>
      </w:r>
      <w:r w:rsidRPr="00904EA4">
        <w:t xml:space="preserve"> buildings with a useful life in the range of 94 to 98 years and another </w:t>
      </w:r>
      <w:r>
        <w:t>five</w:t>
      </w:r>
      <w:r w:rsidRPr="00904EA4">
        <w:t xml:space="preserve"> buildings with a useful life in the range of 207 to 257 years. Ground development has a useful life of 12 years and includes landscaping improvements, fencing, gates, external storm water and sewer drainage, outbuildings and covered ways.</w:t>
      </w:r>
    </w:p>
    <w:p w:rsidR="00850A28" w:rsidRDefault="00850A28" w:rsidP="00E13F7C">
      <w:pPr>
        <w:pStyle w:val="Spacer"/>
      </w:pPr>
    </w:p>
    <w:p w:rsidR="00850A28" w:rsidRPr="006232DF" w:rsidRDefault="00850A28" w:rsidP="00E13F7C">
      <w:r w:rsidRPr="006232DF">
        <w:t>Land assets</w:t>
      </w:r>
      <w:r>
        <w:t>,</w:t>
      </w:r>
      <w:r w:rsidRPr="006232DF">
        <w:t xml:space="preserve"> which are considered to have an indefinite life, are not depreciated.</w:t>
      </w:r>
      <w:r>
        <w:t xml:space="preserve"> </w:t>
      </w:r>
      <w:r w:rsidRPr="006232DF">
        <w:t>Depreciation is not recognised in respect of these assets as their service potential has not, in any material sense, been consumed during the reporting period.</w:t>
      </w:r>
    </w:p>
    <w:p w:rsidR="00850A28" w:rsidRPr="006232DF" w:rsidRDefault="00850A28" w:rsidP="00E13F7C">
      <w:r w:rsidRPr="006232DF">
        <w:t>The estimated useful lives, residual values and depreciation method are reviewed at least annually.</w:t>
      </w:r>
    </w:p>
    <w:p w:rsidR="00850A28" w:rsidRPr="00BD623F" w:rsidRDefault="00850A28" w:rsidP="00E13F7C">
      <w:pPr>
        <w:pStyle w:val="Heading4"/>
      </w:pPr>
      <w:r>
        <w:t>I</w:t>
      </w:r>
      <w:r w:rsidRPr="006232DF">
        <w:t>nterest expense</w:t>
      </w:r>
    </w:p>
    <w:p w:rsidR="00850A28" w:rsidRPr="00BD623F" w:rsidRDefault="00850A28" w:rsidP="00E13F7C">
      <w:r>
        <w:t>Interest expense</w:t>
      </w:r>
      <w:r w:rsidRPr="00BD623F">
        <w:t xml:space="preserve"> </w:t>
      </w:r>
      <w:r>
        <w:t>is</w:t>
      </w:r>
      <w:r w:rsidRPr="00BD623F">
        <w:t xml:space="preserve"> recognised in the period in which </w:t>
      </w:r>
      <w:r>
        <w:t>it is</w:t>
      </w:r>
      <w:r w:rsidRPr="00BD623F">
        <w:t xml:space="preserve"> incurred.</w:t>
      </w:r>
    </w:p>
    <w:p w:rsidR="00850A28" w:rsidRPr="00BD623F" w:rsidRDefault="00850A28" w:rsidP="00E13F7C">
      <w:pPr>
        <w:pStyle w:val="Heading4"/>
      </w:pPr>
      <w:r w:rsidRPr="00BD623F">
        <w:t xml:space="preserve">Grants </w:t>
      </w:r>
      <w:r>
        <w:t>expense</w:t>
      </w:r>
    </w:p>
    <w:p w:rsidR="00850A28" w:rsidRPr="00BD623F" w:rsidRDefault="00850A28" w:rsidP="00E13F7C">
      <w:r w:rsidRPr="00BD623F">
        <w:t xml:space="preserve">Grants to third parties </w:t>
      </w:r>
      <w:r w:rsidRPr="00E73FE5">
        <w:t>(other than contribution</w:t>
      </w:r>
      <w:r>
        <w:t>s</w:t>
      </w:r>
      <w:r w:rsidRPr="00E73FE5">
        <w:t xml:space="preserve"> to owners) </w:t>
      </w:r>
      <w:r w:rsidRPr="00BD623F">
        <w:t xml:space="preserve">are recognised as an expense in the reporting period in </w:t>
      </w:r>
      <w:r>
        <w:t>which they are paid or payable.</w:t>
      </w:r>
    </w:p>
    <w:p w:rsidR="00850A28" w:rsidRPr="00BD623F" w:rsidRDefault="00850A28" w:rsidP="00E13F7C">
      <w:pPr>
        <w:pStyle w:val="Heading4"/>
      </w:pPr>
      <w:r w:rsidRPr="00BD623F">
        <w:t>Capital asset charge</w:t>
      </w:r>
    </w:p>
    <w:p w:rsidR="00850A28" w:rsidRPr="00DE16D7" w:rsidRDefault="00850A28" w:rsidP="00E13F7C">
      <w:r w:rsidRPr="00DE16D7">
        <w:t>A charge levied on the written</w:t>
      </w:r>
      <w:r w:rsidRPr="00DE16D7">
        <w:noBreakHyphen/>
        <w:t>down value of controlled non</w:t>
      </w:r>
      <w:r w:rsidRPr="00DE16D7">
        <w:noBreakHyphen/>
        <w:t>current physical assets in a department</w:t>
      </w:r>
      <w:r>
        <w:t>’</w:t>
      </w:r>
      <w:r w:rsidRPr="00DE16D7">
        <w: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Pr="00DE16D7">
        <w:noBreakHyphen/>
        <w:t>financial physical assets.</w:t>
      </w:r>
    </w:p>
    <w:p w:rsidR="00850A28" w:rsidRPr="00015335" w:rsidRDefault="00850A28" w:rsidP="00E13F7C">
      <w:pPr>
        <w:pStyle w:val="Heading4"/>
      </w:pPr>
      <w:r>
        <w:br w:type="column"/>
      </w:r>
      <w:r w:rsidRPr="00015335">
        <w:t>Supplies and services</w:t>
      </w:r>
    </w:p>
    <w:p w:rsidR="00850A28" w:rsidRDefault="00850A28" w:rsidP="00E13F7C">
      <w:pPr>
        <w:rPr>
          <w:i/>
        </w:rPr>
      </w:pPr>
      <w:r w:rsidRPr="00015335">
        <w:t>Supplies and services are recognised as an expense in the period in which they are incurred</w:t>
      </w:r>
      <w:r>
        <w:t>.</w:t>
      </w:r>
    </w:p>
    <w:p w:rsidR="00850A28" w:rsidRDefault="00850A28" w:rsidP="00E13F7C">
      <w:pPr>
        <w:pStyle w:val="Heading4"/>
      </w:pPr>
      <w:r w:rsidRPr="00DE16D7">
        <w:t>Payme</w:t>
      </w:r>
      <w:r w:rsidRPr="00EB7794">
        <w:t>n</w:t>
      </w:r>
      <w:r w:rsidRPr="00DE16D7">
        <w:t>ts to Consolidated Fund</w:t>
      </w:r>
    </w:p>
    <w:p w:rsidR="00850A28" w:rsidRPr="00E86BB3" w:rsidRDefault="00850A28" w:rsidP="00E13F7C">
      <w:r>
        <w:t xml:space="preserve">This </w:t>
      </w:r>
      <w:r w:rsidRPr="00DE3F6A">
        <w:t>represents the balance of funds deemed no longer</w:t>
      </w:r>
      <w:r>
        <w:t xml:space="preserve"> required for the purposes of specific Controlled trusts</w:t>
      </w:r>
      <w:r w:rsidRPr="00DE16D7">
        <w:t xml:space="preserve"> which is transferred to Consolidated </w:t>
      </w:r>
      <w:r>
        <w:t>Fund during the reporting period.</w:t>
      </w:r>
    </w:p>
    <w:p w:rsidR="00850A28" w:rsidRPr="00E10D8E" w:rsidRDefault="00850A28" w:rsidP="00E13F7C">
      <w:pPr>
        <w:pStyle w:val="Heading4"/>
      </w:pPr>
      <w:r w:rsidRPr="00E10D8E">
        <w:t xml:space="preserve">Resources </w:t>
      </w:r>
      <w:r>
        <w:t>provided</w:t>
      </w:r>
      <w:r w:rsidRPr="00E10D8E">
        <w:t xml:space="preserve"> free of charge</w:t>
      </w:r>
    </w:p>
    <w:p w:rsidR="00850A28" w:rsidRDefault="00850A28" w:rsidP="00E13F7C">
      <w:r>
        <w:t>R</w:t>
      </w:r>
      <w:r w:rsidRPr="00E10D8E">
        <w:t xml:space="preserve">esources </w:t>
      </w:r>
      <w:r>
        <w:t xml:space="preserve">provided </w:t>
      </w:r>
      <w:r w:rsidRPr="00E10D8E">
        <w:t>free of charge or for nominal consideration are recognised at their fair value</w:t>
      </w:r>
      <w:r>
        <w:t xml:space="preserve"> </w:t>
      </w:r>
      <w:r w:rsidRPr="00207312">
        <w:t xml:space="preserve">when the transferee obtains control over them, irrespective of </w:t>
      </w:r>
      <w:r>
        <w:t>any</w:t>
      </w:r>
      <w:r w:rsidRPr="00207312">
        <w:t xml:space="preserve"> restrictions or conditions imposed over the</w:t>
      </w:r>
      <w:r>
        <w:t>ir</w:t>
      </w:r>
      <w:r w:rsidRPr="00207312">
        <w:t xml:space="preserve"> use, </w:t>
      </w:r>
      <w:r>
        <w:t xml:space="preserve">except for transfers to </w:t>
      </w:r>
      <w:r w:rsidRPr="00207312">
        <w:t>another government department or agency as a consequence of a restructuring of administrative arrangements</w:t>
      </w:r>
      <w:r>
        <w:t>, and are</w:t>
      </w:r>
      <w:r w:rsidRPr="00207312">
        <w:t xml:space="preserve"> recognised at carrying value</w:t>
      </w:r>
      <w:r>
        <w:t>.</w:t>
      </w:r>
    </w:p>
    <w:p w:rsidR="00850A28" w:rsidRPr="00BD623F" w:rsidRDefault="00850A28" w:rsidP="00E13F7C">
      <w:pPr>
        <w:pStyle w:val="Heading3"/>
      </w:pPr>
      <w:r w:rsidRPr="00BD623F">
        <w:t>(</w:t>
      </w:r>
      <w:r>
        <w:t>g</w:t>
      </w:r>
      <w:r w:rsidRPr="00BD623F">
        <w:t>)</w:t>
      </w:r>
      <w:r>
        <w:t xml:space="preserve"> </w:t>
      </w:r>
      <w:r w:rsidRPr="00BD623F">
        <w:t>Other economic flows included in net result</w:t>
      </w:r>
    </w:p>
    <w:p w:rsidR="00850A28" w:rsidRDefault="00850A28" w:rsidP="00E13F7C">
      <w:r w:rsidRPr="00BD623F">
        <w:t>Other economic flows measure the change in volume or value of assets or liabilities that do not result from transactions.</w:t>
      </w:r>
    </w:p>
    <w:p w:rsidR="00850A28" w:rsidRPr="00BD623F" w:rsidRDefault="00850A28" w:rsidP="00E13F7C">
      <w:pPr>
        <w:pStyle w:val="Heading4"/>
      </w:pPr>
      <w:r w:rsidRPr="00BD623F">
        <w:t xml:space="preserve">Net gain/(loss) on </w:t>
      </w:r>
      <w:r>
        <w:t>non-</w:t>
      </w:r>
      <w:r w:rsidRPr="00BD623F">
        <w:t>financial assets</w:t>
      </w:r>
    </w:p>
    <w:p w:rsidR="00850A28" w:rsidRPr="00BD623F" w:rsidRDefault="00850A28" w:rsidP="00E13F7C">
      <w:r w:rsidRPr="00BD623F">
        <w:t xml:space="preserve">Net gain/(loss) on </w:t>
      </w:r>
      <w:r>
        <w:t>non-</w:t>
      </w:r>
      <w:r w:rsidRPr="00BD623F">
        <w:t>financial assets includes realised and unrealised gains and losses from impairments, and disposals of all physical and intangible assets.</w:t>
      </w:r>
    </w:p>
    <w:p w:rsidR="00850A28" w:rsidRPr="007928FE" w:rsidRDefault="00850A28" w:rsidP="00E13F7C">
      <w:pPr>
        <w:pStyle w:val="Heading5"/>
      </w:pPr>
      <w:r w:rsidRPr="007928FE">
        <w:t>Disposal of non-financial assets</w:t>
      </w:r>
    </w:p>
    <w:p w:rsidR="00850A28" w:rsidRPr="00BD623F" w:rsidRDefault="00850A28" w:rsidP="00E13F7C">
      <w:r w:rsidRPr="00BD623F">
        <w:t xml:space="preserve">Any gain or loss on the </w:t>
      </w:r>
      <w:r>
        <w:t>disposal</w:t>
      </w:r>
      <w:r w:rsidRPr="00BD623F">
        <w:t xml:space="preserve"> of </w:t>
      </w:r>
      <w:r>
        <w:t>non-</w:t>
      </w:r>
      <w:r w:rsidRPr="00BD623F">
        <w:t xml:space="preserve">financial assets is recognised at the date </w:t>
      </w:r>
      <w:r>
        <w:t>of disposal</w:t>
      </w:r>
      <w:r w:rsidRPr="00BD623F">
        <w:t xml:space="preserve"> and is determined after deducting from the proceeds the carrying value of the asset at that time.</w:t>
      </w:r>
    </w:p>
    <w:p w:rsidR="00850A28" w:rsidRPr="007928FE" w:rsidRDefault="00850A28" w:rsidP="00E13F7C">
      <w:pPr>
        <w:pStyle w:val="Heading5"/>
      </w:pPr>
      <w:r w:rsidRPr="007928FE">
        <w:t>Impairment of non-financial assets</w:t>
      </w:r>
    </w:p>
    <w:p w:rsidR="00850A28" w:rsidRPr="00BD623F" w:rsidRDefault="00850A28" w:rsidP="00E13F7C">
      <w:r w:rsidRPr="00BD5A87">
        <w:t>All non-</w:t>
      </w:r>
      <w:r>
        <w:t>financial</w:t>
      </w:r>
      <w:r w:rsidRPr="00BD5A87">
        <w:t xml:space="preserve"> physical assets and intangible assets, except non-</w:t>
      </w:r>
      <w:r>
        <w:t>financial</w:t>
      </w:r>
      <w:r w:rsidRPr="00BD5A87">
        <w:t xml:space="preserve"> physical assets held for sale, are assessed annually for indications of impairment.</w:t>
      </w:r>
      <w:r>
        <w:t xml:space="preserve"> I</w:t>
      </w:r>
      <w:r w:rsidRPr="00BD623F">
        <w:t>f there is an indication of impairment, the assets concerned are tested as to whether their carrying value exceeds their recoverable amount.</w:t>
      </w:r>
      <w:r>
        <w:t xml:space="preserve"> </w:t>
      </w:r>
      <w:r w:rsidRPr="00BD623F">
        <w:t>Where an asset</w:t>
      </w:r>
      <w:r>
        <w:t>’</w:t>
      </w:r>
      <w:r w:rsidRPr="00BD623F">
        <w:t xml:space="preserve">s carrying value exceeds its recoverable amount, the difference is written off </w:t>
      </w:r>
      <w:r>
        <w:t xml:space="preserve">to </w:t>
      </w:r>
      <w:r w:rsidRPr="00BD623F">
        <w:t>other economic flow</w:t>
      </w:r>
      <w:r>
        <w:t>s</w:t>
      </w:r>
      <w:r w:rsidRPr="00BD623F">
        <w:t xml:space="preserve"> except to the extent that the write-down can be debited to an asset revaluation </w:t>
      </w:r>
      <w:r>
        <w:t>surplus</w:t>
      </w:r>
      <w:r w:rsidRPr="00BD623F">
        <w:t xml:space="preserve"> amount applicable to that class of asset.</w:t>
      </w:r>
    </w:p>
    <w:p w:rsidR="00850A28" w:rsidRPr="00C3674D" w:rsidRDefault="00850A28" w:rsidP="00E13F7C">
      <w:r>
        <w:br w:type="column"/>
      </w:r>
      <w:r w:rsidRPr="00C3674D">
        <w:t>If there is an indication that there has been a reversal in the estimate of an asset</w:t>
      </w:r>
      <w:r>
        <w:t>’</w:t>
      </w:r>
      <w:r w:rsidRPr="00C3674D">
        <w:t>s recoverable amount since the last impairment loss was recognised, the carrying amount shall be increased to its recoverable amount. The impairment loss is reversed only to the extent that the asset</w:t>
      </w:r>
      <w:r>
        <w:t>’</w:t>
      </w:r>
      <w:r w:rsidRPr="00C3674D">
        <w:t xml:space="preserve">s carrying amount does not exceed the carrying amount that would have been determined, net of depreciation or amortisation, if no impairment loss had been recognised in prior years. </w:t>
      </w:r>
    </w:p>
    <w:p w:rsidR="00850A28" w:rsidRPr="00BD623F" w:rsidRDefault="00850A28" w:rsidP="00E13F7C">
      <w:r w:rsidRPr="00BD623F">
        <w:t>It is deemed that, in the event of the loss of an asset, the future economic benefits arising from the use of the asset will be replaced unless a specific decision to the contrary has been made.</w:t>
      </w:r>
      <w:r>
        <w:t xml:space="preserve"> </w:t>
      </w:r>
      <w:r w:rsidRPr="00BD623F">
        <w:t>The recoverable amount for most assets is measured at the higher of depreciated replacement cost and fair value less costs to sell.</w:t>
      </w:r>
      <w:r>
        <w:t xml:space="preserve"> </w:t>
      </w:r>
      <w:r w:rsidRPr="00BD623F">
        <w:t>Recoverable amount for assets held primarily to generate net cash inflows is measured at the higher of the present value of future cash flows expected to be obtained from the asset and fair value less costs to sell.</w:t>
      </w:r>
    </w:p>
    <w:p w:rsidR="00850A28" w:rsidRPr="00BD623F" w:rsidRDefault="00850A28" w:rsidP="00E13F7C">
      <w:pPr>
        <w:pStyle w:val="Heading4"/>
      </w:pPr>
      <w:r w:rsidRPr="00BD623F">
        <w:t>Net gain/(loss) on financial instruments</w:t>
      </w:r>
    </w:p>
    <w:p w:rsidR="00850A28" w:rsidRDefault="00850A28" w:rsidP="00E13F7C">
      <w:r w:rsidRPr="00BD623F">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rsidR="00850A28" w:rsidRPr="00FF5553" w:rsidRDefault="00850A28" w:rsidP="00E13F7C">
      <w:pPr>
        <w:pStyle w:val="Heading5"/>
      </w:pPr>
      <w:r w:rsidRPr="00FF5553">
        <w:t>Revaluations of financial instruments at fair value</w:t>
      </w:r>
    </w:p>
    <w:p w:rsidR="00850A28" w:rsidRPr="00FF5553" w:rsidRDefault="00850A28" w:rsidP="00E13F7C">
      <w:r w:rsidRPr="00FF5553">
        <w:t>The revaluation gain/(loss) on financial instruments at fair value excludes dividends or interest earned on financial assets, which is reported as part of income from transactions.</w:t>
      </w:r>
    </w:p>
    <w:p w:rsidR="00850A28" w:rsidRPr="007928FE" w:rsidRDefault="00850A28" w:rsidP="00E13F7C">
      <w:pPr>
        <w:pStyle w:val="Heading5"/>
      </w:pPr>
      <w:r w:rsidRPr="007928FE">
        <w:t>Impairment of financial assets</w:t>
      </w:r>
    </w:p>
    <w:p w:rsidR="00850A28" w:rsidRDefault="00850A28" w:rsidP="00E13F7C">
      <w:r w:rsidRPr="00F2172A">
        <w:t xml:space="preserve">The </w:t>
      </w:r>
      <w:r w:rsidRPr="00DE3F6A">
        <w:t>Department assesses at the end of each repo</w:t>
      </w:r>
      <w:r w:rsidRPr="00F2172A">
        <w:t>rting period whether there is objective evidence that a financial asset or group of financial assets is impaired.</w:t>
      </w:r>
      <w:r>
        <w:t xml:space="preserve"> </w:t>
      </w:r>
      <w:r w:rsidRPr="00F2172A">
        <w:t>All financial assets, except those measured at fair value through profit or loss, are subject to annual review for impairment</w:t>
      </w:r>
      <w:r>
        <w:t>.</w:t>
      </w:r>
    </w:p>
    <w:p w:rsidR="00850A28" w:rsidRPr="00BD623F" w:rsidRDefault="00850A28" w:rsidP="00E13F7C">
      <w:r w:rsidRPr="00BD623F">
        <w:t>Bad and doubtful debts are assessed on a regular b</w:t>
      </w:r>
      <w:r w:rsidRPr="00DE3F6A">
        <w:t>a</w:t>
      </w:r>
      <w:r w:rsidRPr="00BD623F">
        <w:t>sis.</w:t>
      </w:r>
      <w:r>
        <w:t xml:space="preserve"> </w:t>
      </w:r>
      <w:r w:rsidRPr="00BD623F">
        <w:t>Those bad debts considered as written off</w:t>
      </w:r>
      <w:r>
        <w:t xml:space="preserve"> </w:t>
      </w:r>
      <w:r w:rsidRPr="00BD623F">
        <w:t>by mutual consent are classified as expense.</w:t>
      </w:r>
      <w:r>
        <w:t xml:space="preserve"> </w:t>
      </w:r>
      <w:r w:rsidRPr="00BD623F">
        <w:t xml:space="preserve">The allowance for doubtful receivables and bad debts not written off by </w:t>
      </w:r>
      <w:r>
        <w:t xml:space="preserve">mutual consent are adjusted as </w:t>
      </w:r>
      <w:r w:rsidRPr="00BD623F">
        <w:t>other economic flows.</w:t>
      </w:r>
    </w:p>
    <w:p w:rsidR="00850A28" w:rsidRPr="00D11C84" w:rsidRDefault="00850A28" w:rsidP="00E13F7C">
      <w:pPr>
        <w:pStyle w:val="Heading4"/>
      </w:pPr>
      <w:r>
        <w:br w:type="column"/>
      </w:r>
      <w:r w:rsidRPr="00FA76C5">
        <w:t>Other</w:t>
      </w:r>
      <w:r w:rsidRPr="00D11C84">
        <w:t xml:space="preserve"> gains/(losses) from other economic flows</w:t>
      </w:r>
    </w:p>
    <w:p w:rsidR="00850A28" w:rsidRPr="00BD623F" w:rsidRDefault="00850A28" w:rsidP="00E13F7C">
      <w:r w:rsidRPr="00BD623F">
        <w:t xml:space="preserve">Other gains/(losses) from other economic flows include the </w:t>
      </w:r>
      <w:r>
        <w:t>transfer</w:t>
      </w:r>
      <w:r w:rsidRPr="00BD623F">
        <w:t xml:space="preserve"> of amounts from reserves and/or accumulated surplus to net result</w:t>
      </w:r>
      <w:r>
        <w:t xml:space="preserve"> </w:t>
      </w:r>
      <w:r w:rsidRPr="00F2172A">
        <w:t xml:space="preserve">due to </w:t>
      </w:r>
      <w:r>
        <w:t xml:space="preserve">disposal or derecognition or </w:t>
      </w:r>
      <w:r w:rsidRPr="00F2172A">
        <w:t>reclassification</w:t>
      </w:r>
      <w:r w:rsidRPr="00BD623F">
        <w:t xml:space="preserve">, </w:t>
      </w:r>
      <w:r>
        <w:t xml:space="preserve">the </w:t>
      </w:r>
      <w:r w:rsidRPr="00BD623F">
        <w:t>revaluation of the present value of leave liabilit</w:t>
      </w:r>
      <w:r>
        <w:t>ies</w:t>
      </w:r>
      <w:r w:rsidRPr="00BD623F">
        <w:t xml:space="preserve"> due to changes in bond interest rates</w:t>
      </w:r>
      <w:r>
        <w:t xml:space="preserve"> and the revaluation of restoration costs provision.</w:t>
      </w:r>
    </w:p>
    <w:p w:rsidR="00850A28" w:rsidRDefault="00850A28" w:rsidP="00E13F7C">
      <w:pPr>
        <w:pStyle w:val="Heading3"/>
      </w:pPr>
      <w:r>
        <w:t>(h) Financial instruments</w:t>
      </w:r>
    </w:p>
    <w:p w:rsidR="00850A28" w:rsidRPr="00DE16D7" w:rsidRDefault="00850A28" w:rsidP="00E13F7C">
      <w:r w:rsidRPr="00DE16D7">
        <w:t>Financial instruments arise out of contractual agreements that give rise to a financial asset of one entity and a financial liability or equity instrument of another entity. Due to the nature of the Department</w:t>
      </w:r>
      <w:r>
        <w:t>’</w:t>
      </w:r>
      <w:r w:rsidRPr="00DE16D7">
        <w:t xml:space="preserve">s activities, certain financial assets and financial liabilities arise under statute rather than a contract. Such financial assets and financial liabilities do not meet the definition of financial instruments in </w:t>
      </w:r>
      <w:r>
        <w:t>AASB </w:t>
      </w:r>
      <w:r w:rsidRPr="00DE16D7">
        <w:t xml:space="preserve">132 </w:t>
      </w:r>
      <w:r w:rsidRPr="00DE16D7">
        <w:rPr>
          <w:i/>
        </w:rPr>
        <w:t>Financial Instruments: Presentation</w:t>
      </w:r>
      <w:r w:rsidRPr="00DE16D7">
        <w:t xml:space="preserve">. For example, statutory receivables arising from taxes, fines and penalties do not meet the definition of financial instruments as they do not arise under contract. However, guarantees issued by the Treasurer on behalf of the Department are financial instruments because, although authorised under statute, the terms and conditions for each financial guarantee may vary and are subject to an agreement. </w:t>
      </w:r>
    </w:p>
    <w:p w:rsidR="00850A28" w:rsidRPr="00E82AFE" w:rsidRDefault="00850A28" w:rsidP="00E13F7C">
      <w:r>
        <w:t>F</w:t>
      </w:r>
      <w:r w:rsidRPr="00E82AFE">
        <w:t xml:space="preserve">or note disclosure purposes, a distinction is made between those financial assets and liabilities that meet the definition of financial instruments in accordance with </w:t>
      </w:r>
      <w:r>
        <w:t>AASB </w:t>
      </w:r>
      <w:r w:rsidR="00E13F7C">
        <w:t>132 and those that do not. The </w:t>
      </w:r>
      <w:r w:rsidRPr="00E82AFE">
        <w:t>following refers to financial instruments unless otherwise stated.</w:t>
      </w:r>
    </w:p>
    <w:p w:rsidR="00850A28" w:rsidRPr="00422589" w:rsidRDefault="00850A28" w:rsidP="00E13F7C">
      <w:pPr>
        <w:pStyle w:val="Heading4"/>
      </w:pPr>
      <w:r w:rsidRPr="00422589">
        <w:t>Categories of non</w:t>
      </w:r>
      <w:r w:rsidRPr="00422589">
        <w:noBreakHyphen/>
        <w:t>derivative financial instruments</w:t>
      </w:r>
    </w:p>
    <w:p w:rsidR="00850A28" w:rsidRPr="00E82AFE" w:rsidRDefault="00850A28" w:rsidP="00E13F7C">
      <w:pPr>
        <w:pStyle w:val="Heading5"/>
      </w:pPr>
      <w:r w:rsidRPr="00E82AFE">
        <w:t xml:space="preserve">Loans and </w:t>
      </w:r>
      <w:r w:rsidRPr="006D793C">
        <w:t>receivables</w:t>
      </w:r>
      <w:r w:rsidRPr="00E82AFE">
        <w:t xml:space="preserve"> </w:t>
      </w:r>
    </w:p>
    <w:p w:rsidR="00850A28" w:rsidRPr="00E82AFE" w:rsidRDefault="00850A28" w:rsidP="00E13F7C">
      <w:r w:rsidRPr="00E82AFE">
        <w:t>Loans and receivables are financial instrument assets with fixed and determinable payments that are not quoted on an active market. These assets are initially recognised at fair value plus any directly attributable transaction costs. Subsequent to initial measurement, loans and receivables are measured at amortised cost using the effective interest method, less any impairment.</w:t>
      </w:r>
      <w:r>
        <w:t xml:space="preserve"> The l</w:t>
      </w:r>
      <w:r w:rsidRPr="00E82AFE">
        <w:t>oans and receivables categ</w:t>
      </w:r>
      <w:r>
        <w:t>ory includes cash and deposits</w:t>
      </w:r>
      <w:r w:rsidRPr="00E82AFE">
        <w:t>, term deposits with maturity greater than three months, trade receivables, loans and other receivables, but not statutory receivables.</w:t>
      </w:r>
    </w:p>
    <w:p w:rsidR="00850A28" w:rsidRPr="00E82AFE" w:rsidRDefault="00850A28" w:rsidP="00E13F7C">
      <w:pPr>
        <w:pStyle w:val="Heading5"/>
      </w:pPr>
      <w:r>
        <w:br w:type="column"/>
      </w:r>
      <w:r w:rsidRPr="00E82AFE">
        <w:t>Available</w:t>
      </w:r>
      <w:r w:rsidRPr="00E82AFE">
        <w:noBreakHyphen/>
        <w:t>for</w:t>
      </w:r>
      <w:r w:rsidRPr="00E82AFE">
        <w:noBreakHyphen/>
        <w:t>sale financial assets</w:t>
      </w:r>
    </w:p>
    <w:p w:rsidR="00850A28" w:rsidRPr="00E82AFE" w:rsidRDefault="00850A28" w:rsidP="00E13F7C">
      <w:r w:rsidRPr="00E82AFE">
        <w:t>Available</w:t>
      </w:r>
      <w:r w:rsidRPr="00E82AFE">
        <w:noBreakHyphen/>
        <w:t>for</w:t>
      </w:r>
      <w:r w:rsidRPr="00E82AFE">
        <w:noBreakHyphen/>
        <w:t>sale financial instrument assets are those designated as available</w:t>
      </w:r>
      <w:r w:rsidRPr="00E82AFE">
        <w:noBreakHyphen/>
        <w:t>for</w:t>
      </w:r>
      <w:r w:rsidRPr="00E82AFE">
        <w:noBreakHyphen/>
        <w:t xml:space="preserve">sale or not classified in any other category of financial instrument asset. Such assets are initially recognised at fair value. Subsequent to initial recognition, they are measured at fair value with gains and losses arising from changes in fair value, recognised in </w:t>
      </w:r>
      <w:r>
        <w:t>‘</w:t>
      </w:r>
      <w:r w:rsidRPr="00E82AFE">
        <w:t>Other economic flows – other comprehensive income</w:t>
      </w:r>
      <w:r>
        <w:t>’</w:t>
      </w:r>
      <w:r w:rsidRPr="00E82AFE">
        <w:t xml:space="preserve"> until the investments are disposed. </w:t>
      </w:r>
    </w:p>
    <w:p w:rsidR="00850A28" w:rsidRPr="00E82AFE" w:rsidRDefault="00850A28" w:rsidP="00E13F7C">
      <w:r w:rsidRPr="00E82AFE">
        <w:t>Movements resulting from impairment and foreign currency changes are recognised in the net result as other economic flows. On disposal, the cumulative gain or loss previously recogn</w:t>
      </w:r>
      <w:r>
        <w:t xml:space="preserve">ised in ‘other economic flows – </w:t>
      </w:r>
      <w:r w:rsidRPr="00E82AFE">
        <w:t>other comprehensive income</w:t>
      </w:r>
      <w:r>
        <w:t>’</w:t>
      </w:r>
      <w:r w:rsidRPr="00E82AFE">
        <w:t xml:space="preserve"> is transferred to other economic flows in the net result. </w:t>
      </w:r>
    </w:p>
    <w:p w:rsidR="00850A28" w:rsidRPr="00E82AFE" w:rsidRDefault="00850A28" w:rsidP="00E13F7C">
      <w:pPr>
        <w:pStyle w:val="Heading5"/>
      </w:pPr>
      <w:r w:rsidRPr="00E82AFE">
        <w:t>Held</w:t>
      </w:r>
      <w:r w:rsidRPr="00E82AFE">
        <w:noBreakHyphen/>
        <w:t>to</w:t>
      </w:r>
      <w:r w:rsidRPr="00E82AFE">
        <w:noBreakHyphen/>
        <w:t>maturity financial assets</w:t>
      </w:r>
    </w:p>
    <w:p w:rsidR="00850A28" w:rsidRPr="00E82AFE" w:rsidRDefault="00850A28" w:rsidP="00E13F7C">
      <w:r w:rsidRPr="00E82AFE">
        <w:t>If the Department has the positive intent and ability to hold nominated investments to maturity, then such financial assets may be classified as held</w:t>
      </w:r>
      <w:r w:rsidRPr="00E82AFE">
        <w:noBreakHyphen/>
        <w:t>to</w:t>
      </w:r>
      <w:r w:rsidRPr="00E82AFE">
        <w:noBreakHyphen/>
        <w:t>maturity. Held</w:t>
      </w:r>
      <w:r w:rsidRPr="00E82AFE">
        <w:noBreakHyphen/>
        <w:t>to</w:t>
      </w:r>
      <w:r w:rsidRPr="00E82AFE">
        <w:noBreakHyphen/>
        <w:t>maturity financial assets are recognised initially at fair value plus any directly attributable transaction costs. Subsequent to initial recognition</w:t>
      </w:r>
      <w:r>
        <w:t>,</w:t>
      </w:r>
      <w:r w:rsidRPr="00E82AFE">
        <w:t xml:space="preserve"> held</w:t>
      </w:r>
      <w:r w:rsidRPr="00E82AFE">
        <w:noBreakHyphen/>
        <w:t>to</w:t>
      </w:r>
      <w:r w:rsidRPr="00E82AFE">
        <w:noBreakHyphen/>
        <w:t xml:space="preserve">maturity financial assets are measured at amortised cost using the effective interest method, less any impairment losses. </w:t>
      </w:r>
    </w:p>
    <w:p w:rsidR="00850A28" w:rsidRPr="00E82AFE" w:rsidRDefault="00850A28" w:rsidP="00E13F7C">
      <w:r w:rsidRPr="00E82AFE">
        <w:t>The Department makes limited use of this classification because any sale or reclassification of more than an insignificant amount of held</w:t>
      </w:r>
      <w:r w:rsidRPr="00E82AFE">
        <w:noBreakHyphen/>
        <w:t>to</w:t>
      </w:r>
      <w:r w:rsidRPr="00E82AFE">
        <w:noBreakHyphen/>
        <w:t>maturity investments not close to their maturity, would result in the whole category being reclassified as available</w:t>
      </w:r>
      <w:r w:rsidRPr="00E82AFE">
        <w:noBreakHyphen/>
        <w:t>for</w:t>
      </w:r>
      <w:r w:rsidRPr="00E82AFE">
        <w:noBreakHyphen/>
        <w:t>sale. The Department would also be prevented from classifying investment securities as held</w:t>
      </w:r>
      <w:r w:rsidRPr="00E82AFE">
        <w:noBreakHyphen/>
        <w:t>to</w:t>
      </w:r>
      <w:r w:rsidRPr="00E82AFE">
        <w:noBreakHyphen/>
        <w:t>maturity for the current and the following two financial years. The held</w:t>
      </w:r>
      <w:r w:rsidRPr="00E82AFE">
        <w:noBreakHyphen/>
        <w:t>to</w:t>
      </w:r>
      <w:r w:rsidRPr="00E82AFE">
        <w:noBreakHyphen/>
        <w:t>maturity category includes certain term deposits and debt securities for which the entity concerned intends to hold to maturity.</w:t>
      </w:r>
    </w:p>
    <w:p w:rsidR="00850A28" w:rsidRPr="00E82AFE" w:rsidRDefault="00850A28" w:rsidP="00E13F7C">
      <w:pPr>
        <w:pStyle w:val="Heading5"/>
      </w:pPr>
      <w:r w:rsidRPr="00E82AFE">
        <w:t>Financial assets and liabilities at fair value through profit and loss</w:t>
      </w:r>
    </w:p>
    <w:p w:rsidR="00850A28" w:rsidRPr="00E82AFE" w:rsidRDefault="00850A28" w:rsidP="00E13F7C">
      <w:r w:rsidRPr="00E82AFE">
        <w:t>Financial assets are categorised as fair value through profit or loss at trade date if they are classified as held for trading or designated as such upon initial recognition. Financial instrument assets are designated at fair value through profit or loss on the basis that the financial assets form part of a group of financial assets that are</w:t>
      </w:r>
      <w:r>
        <w:t xml:space="preserve"> managed by the entity</w:t>
      </w:r>
      <w:r w:rsidRPr="00E82AFE">
        <w:t xml:space="preserve"> based on their fair values, and have their performance evaluated in accordance with documented risk management and investment strategies.</w:t>
      </w:r>
    </w:p>
    <w:p w:rsidR="00850A28" w:rsidRPr="00E82AFE" w:rsidRDefault="00850A28" w:rsidP="00E13F7C">
      <w:r w:rsidRPr="00E82AFE">
        <w:t>Financial instruments at fair value through profit or loss are initially measured at fair value and attributable transaction costs are expensed as incurred. Subsequently, any changes in fair value are recognised in the net result as other economic flows. Any dividend or interest on a financial asset is recognised in the net result from transactions.</w:t>
      </w:r>
      <w:r>
        <w:t xml:space="preserve"> </w:t>
      </w:r>
      <w:r w:rsidRPr="00E82AFE">
        <w:t>Financial assets and liabilities at fair value through profit or loss include the majority of the Department</w:t>
      </w:r>
      <w:r>
        <w:t>’</w:t>
      </w:r>
      <w:r w:rsidRPr="00E82AFE">
        <w:t>s equity investments, debt securities, and borrowings.</w:t>
      </w:r>
    </w:p>
    <w:p w:rsidR="00850A28" w:rsidRPr="00E82AFE" w:rsidRDefault="00850A28" w:rsidP="00E13F7C">
      <w:pPr>
        <w:pStyle w:val="Heading5"/>
      </w:pPr>
      <w:r w:rsidRPr="00E82AFE">
        <w:t>Financial liabilities at amortised cost</w:t>
      </w:r>
    </w:p>
    <w:p w:rsidR="00850A28" w:rsidRPr="00E82AFE" w:rsidRDefault="00850A28" w:rsidP="00E13F7C">
      <w:r w:rsidRPr="00E82AFE">
        <w:t xml:space="preserve">Financial instrument liabilities are initially recognised on the date they are originated. They are initially measured at fair value plus any directly </w:t>
      </w:r>
      <w:r w:rsidRPr="00DE3F6A">
        <w:t>attributable transaction costs. Subseque</w:t>
      </w:r>
      <w:r w:rsidRPr="00E82AFE">
        <w:t xml:space="preserve">nt to initial recognition, these financial instruments are measured at amortised cost with any difference between the initial recognised amount and the redemption value being recognised in </w:t>
      </w:r>
      <w:r>
        <w:t>income and expenses</w:t>
      </w:r>
      <w:r w:rsidRPr="00E82AFE">
        <w:t xml:space="preserve"> over the period of the interest</w:t>
      </w:r>
      <w:r w:rsidRPr="00E82AFE">
        <w:noBreakHyphen/>
        <w:t>bearing liability, using the effective interes</w:t>
      </w:r>
      <w:r w:rsidRPr="00E11EFC">
        <w:t>t rate method</w:t>
      </w:r>
      <w:r>
        <w:t xml:space="preserve">. </w:t>
      </w:r>
      <w:r w:rsidRPr="00E82AFE">
        <w:t>Financial instrument liabilities measured at amortised cost include all of the Department</w:t>
      </w:r>
      <w:r>
        <w:t>’</w:t>
      </w:r>
      <w:r w:rsidRPr="00E82AFE">
        <w:t>s contractual payables, deposits held and advances received, and interest</w:t>
      </w:r>
      <w:r w:rsidRPr="00E82AFE">
        <w:noBreakHyphen/>
        <w:t>bearing arrangements other than those designated at fair value through profit or loss.</w:t>
      </w:r>
    </w:p>
    <w:p w:rsidR="00850A28" w:rsidRPr="00E82AFE" w:rsidRDefault="00850A28" w:rsidP="00E13F7C">
      <w:pPr>
        <w:pStyle w:val="Heading5"/>
      </w:pPr>
      <w:r w:rsidRPr="00E82AFE">
        <w:t>Offsetting financial instruments</w:t>
      </w:r>
    </w:p>
    <w:p w:rsidR="00850A28" w:rsidRPr="00E82AFE" w:rsidRDefault="00850A28" w:rsidP="00E13F7C">
      <w:r w:rsidRPr="00E82AFE">
        <w:t>Financial instrument assets and liabilities are offset and the net amount presented in the consolidated balance shee</w:t>
      </w:r>
      <w:r w:rsidRPr="00082DDE">
        <w:t xml:space="preserve">t when, the Department </w:t>
      </w:r>
      <w:r w:rsidRPr="00E82AFE">
        <w:t>has a legal right to offset the amounts and intend</w:t>
      </w:r>
      <w:r>
        <w:t>s to</w:t>
      </w:r>
      <w:r w:rsidRPr="00E82AFE">
        <w:t xml:space="preserve"> either to settle on a net basis or to realise the asset and settle the liability simultaneously.</w:t>
      </w:r>
      <w:r>
        <w:t xml:space="preserve"> </w:t>
      </w:r>
      <w:r w:rsidRPr="00E82AFE">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850A28" w:rsidRPr="00E91A71" w:rsidRDefault="00850A28" w:rsidP="00E13F7C">
      <w:r w:rsidRPr="00E91A71">
        <w:t xml:space="preserve">The Department classifies its financial assets in the following categories: </w:t>
      </w:r>
    </w:p>
    <w:p w:rsidR="00850A28" w:rsidRPr="009D6C27" w:rsidRDefault="00850A28" w:rsidP="00E13F7C">
      <w:pPr>
        <w:pStyle w:val="Heading5"/>
      </w:pPr>
      <w:r>
        <w:t>Cash and deposits</w:t>
      </w:r>
    </w:p>
    <w:p w:rsidR="00850A28" w:rsidRDefault="00850A28" w:rsidP="00E13F7C">
      <w:r w:rsidRPr="0079686A">
        <w:t xml:space="preserve">Cash </w:t>
      </w:r>
      <w:r w:rsidRPr="00D33FCC">
        <w:t>and deposits comprise cash</w:t>
      </w:r>
      <w:r w:rsidRPr="009D6C27">
        <w:t xml:space="preserve"> on hand and cash at bank, deposits at call and </w:t>
      </w:r>
      <w:r>
        <w:t>short-term deposits, with original maturities of three months or less, that</w:t>
      </w:r>
      <w:r w:rsidRPr="009D6C27">
        <w:t xml:space="preserve"> are </w:t>
      </w:r>
      <w:r w:rsidRPr="004C7B96">
        <w:t>held for the purpose of meeting short</w:t>
      </w:r>
      <w:r>
        <w:t>-</w:t>
      </w:r>
      <w:r w:rsidRPr="004C7B96">
        <w:t>term cash commitments rather than for investment purposes, and which are readily convertible to known amounts of cash and are subject to an insignificant risk of change in value</w:t>
      </w:r>
      <w:r w:rsidRPr="009D6C27">
        <w:t>.</w:t>
      </w:r>
      <w:r>
        <w:t xml:space="preserve"> Cash and deposits with original maturities of three months or less, that</w:t>
      </w:r>
      <w:r w:rsidRPr="009D6C27">
        <w:t xml:space="preserve"> are </w:t>
      </w:r>
      <w:r w:rsidRPr="004C7B96">
        <w:t xml:space="preserve">held for the purpose of meeting </w:t>
      </w:r>
      <w:r>
        <w:t>long-</w:t>
      </w:r>
      <w:r w:rsidRPr="004C7B96">
        <w:t xml:space="preserve">term </w:t>
      </w:r>
      <w:r>
        <w:t>funding management are classified as other financial assets.</w:t>
      </w:r>
    </w:p>
    <w:p w:rsidR="00850A28" w:rsidRPr="009D6C27" w:rsidRDefault="00850A28" w:rsidP="00E13F7C">
      <w:pPr>
        <w:pStyle w:val="Heading5"/>
      </w:pPr>
      <w:r>
        <w:br w:type="column"/>
      </w:r>
      <w:r w:rsidRPr="009D6C27">
        <w:t>Receivables</w:t>
      </w:r>
    </w:p>
    <w:p w:rsidR="00850A28" w:rsidRPr="009E6332" w:rsidRDefault="00850A28" w:rsidP="00E13F7C">
      <w:r w:rsidRPr="009E6332">
        <w:t>Receivables consist of:</w:t>
      </w:r>
    </w:p>
    <w:p w:rsidR="00850A28" w:rsidRPr="009E6332" w:rsidRDefault="00850A28" w:rsidP="00E13F7C">
      <w:pPr>
        <w:pStyle w:val="Bullet"/>
      </w:pPr>
      <w:r w:rsidRPr="009E6332">
        <w:t xml:space="preserve">statutory receivables, which include predominantly amounts owing from the Victorian Government and </w:t>
      </w:r>
      <w:r w:rsidRPr="00B54F96">
        <w:t>goods and services tax</w:t>
      </w:r>
      <w:r>
        <w:t xml:space="preserve"> </w:t>
      </w:r>
      <w:r w:rsidRPr="009E6332">
        <w:t>input tax credits recoverable; and</w:t>
      </w:r>
    </w:p>
    <w:p w:rsidR="00850A28" w:rsidRDefault="00850A28" w:rsidP="00E13F7C">
      <w:pPr>
        <w:pStyle w:val="Bullet"/>
      </w:pPr>
      <w:r w:rsidRPr="009E6332">
        <w:t>contractual receivables, which include mainly debtors in relation to goods and services, loans to third parties, accrued investment income, and finance lease receivables</w:t>
      </w:r>
      <w:r>
        <w:t>.</w:t>
      </w:r>
      <w:r w:rsidRPr="009E6332">
        <w:t xml:space="preserve"> </w:t>
      </w:r>
    </w:p>
    <w:p w:rsidR="00850A28" w:rsidRDefault="00850A28" w:rsidP="00E13F7C">
      <w:r w:rsidRPr="004C7B96">
        <w:t>Receivables that are contractual are classified as financial instruments.</w:t>
      </w:r>
      <w:r>
        <w:t xml:space="preserve"> </w:t>
      </w:r>
      <w:r w:rsidRPr="004C7B96">
        <w:t>Statutory receivables are not classified as financial instruments.</w:t>
      </w:r>
    </w:p>
    <w:p w:rsidR="00850A28" w:rsidRDefault="00850A28" w:rsidP="00E13F7C">
      <w:r>
        <w:t>R</w:t>
      </w:r>
      <w:r w:rsidRPr="00154A83">
        <w:t>eceivables are reco</w:t>
      </w:r>
      <w:r>
        <w:t>gnised initially at fair value and subsequently measured</w:t>
      </w:r>
      <w:r w:rsidRPr="00154A83">
        <w:t xml:space="preserve"> at amortised cost, using the effective</w:t>
      </w:r>
      <w:r>
        <w:t xml:space="preserve"> </w:t>
      </w:r>
      <w:r w:rsidRPr="00154A83">
        <w:t xml:space="preserve">interest method, less </w:t>
      </w:r>
      <w:r>
        <w:t xml:space="preserve">any allowance for </w:t>
      </w:r>
      <w:r w:rsidRPr="00154A83">
        <w:t>impairment.</w:t>
      </w:r>
    </w:p>
    <w:p w:rsidR="00850A28" w:rsidRDefault="00850A28" w:rsidP="00E13F7C">
      <w:r>
        <w:t xml:space="preserve">Debtors are generally due for settlement no more than 30 days from the date of recognition. Collectability of debtors is reviewed on an ongoing basis. A provision for doubtful debts is raised when there is objective evidence that the debts may not be collected. </w:t>
      </w:r>
      <w:r w:rsidRPr="004C7B96">
        <w:t>Bad debts are written off when identified</w:t>
      </w:r>
      <w:r>
        <w:t>.</w:t>
      </w:r>
    </w:p>
    <w:p w:rsidR="00850A28" w:rsidRPr="000A31F5" w:rsidRDefault="00850A28" w:rsidP="00E13F7C">
      <w:r w:rsidRPr="000A31F5">
        <w:t>The Department assesses at the end of each reporting period whether a financial asset or group of financial assets is impaired.</w:t>
      </w:r>
    </w:p>
    <w:p w:rsidR="00850A28" w:rsidRDefault="00850A28" w:rsidP="00E13F7C">
      <w:pPr>
        <w:pStyle w:val="Heading3"/>
      </w:pPr>
      <w:r>
        <w:t>(i) Non-financial assets</w:t>
      </w:r>
    </w:p>
    <w:p w:rsidR="00850A28" w:rsidRPr="00FE20A5" w:rsidRDefault="00850A28" w:rsidP="00E13F7C">
      <w:pPr>
        <w:pStyle w:val="Heading4"/>
      </w:pPr>
      <w:r>
        <w:t>Prepayments</w:t>
      </w:r>
    </w:p>
    <w:p w:rsidR="00850A28" w:rsidRPr="00FE20A5" w:rsidRDefault="00850A28" w:rsidP="00E13F7C">
      <w:r w:rsidRPr="00FE20A5">
        <w:t>Prepayments represent payments in advance of receipt of goods or services or that part of expenditure made in one accounting period covering a term extending beyond that period.</w:t>
      </w:r>
    </w:p>
    <w:p w:rsidR="00850A28" w:rsidRPr="003F38A7" w:rsidRDefault="00850A28" w:rsidP="00E13F7C">
      <w:pPr>
        <w:pStyle w:val="Heading4"/>
      </w:pPr>
      <w:r w:rsidRPr="003F38A7">
        <w:t>Non-</w:t>
      </w:r>
      <w:r>
        <w:t>financial assets classified as held for </w:t>
      </w:r>
      <w:r w:rsidRPr="003F38A7">
        <w:t>sale</w:t>
      </w:r>
    </w:p>
    <w:p w:rsidR="00850A28" w:rsidRDefault="00850A28" w:rsidP="00E13F7C">
      <w:r w:rsidRPr="003F38A7">
        <w:t>Non-</w:t>
      </w:r>
      <w:r>
        <w:t>financial</w:t>
      </w:r>
      <w:r w:rsidRPr="003F38A7">
        <w:t xml:space="preserve"> </w:t>
      </w:r>
      <w:r>
        <w:t xml:space="preserve">physical </w:t>
      </w:r>
      <w:r w:rsidRPr="003F38A7">
        <w:t xml:space="preserve">assets are classified as held for sale </w:t>
      </w:r>
      <w:r>
        <w:t xml:space="preserve">and treated as current assets </w:t>
      </w:r>
      <w:r w:rsidRPr="003F38A7">
        <w:t>if their carrying amount will be recovered through a sale transaction rather than</w:t>
      </w:r>
      <w:r>
        <w:t xml:space="preserve"> </w:t>
      </w:r>
      <w:r w:rsidRPr="003F38A7">
        <w:t>continuing use.</w:t>
      </w:r>
      <w:r>
        <w:t xml:space="preserve"> </w:t>
      </w:r>
      <w:r w:rsidRPr="003F38A7">
        <w:t xml:space="preserve">This condition is regarded as met only when </w:t>
      </w:r>
      <w:r w:rsidRPr="00207312">
        <w:t xml:space="preserve">the asset is available for immediate use in the current condition and </w:t>
      </w:r>
      <w:r w:rsidRPr="003F38A7">
        <w:t>the sale is highly probable and is expected to be completed within one year from the date of classification.</w:t>
      </w:r>
      <w:r>
        <w:t xml:space="preserve"> </w:t>
      </w:r>
      <w:r w:rsidRPr="003F38A7">
        <w:t>Non-</w:t>
      </w:r>
      <w:r>
        <w:t xml:space="preserve">financial </w:t>
      </w:r>
      <w:r w:rsidRPr="003F38A7">
        <w:t>assets classified as held for sale are measured at the lower of carrying amount and fair value less costs to sell</w:t>
      </w:r>
      <w:r>
        <w:t>, and are not subject to depreciation</w:t>
      </w:r>
      <w:r w:rsidRPr="003F38A7">
        <w:t>.</w:t>
      </w:r>
    </w:p>
    <w:p w:rsidR="00850A28" w:rsidRPr="003F38A7" w:rsidRDefault="00850A28" w:rsidP="00E13F7C">
      <w:r>
        <w:br w:type="column"/>
      </w:r>
      <w:r w:rsidRPr="0079686A">
        <w:t>Surplus land and buildings that fall within the Government</w:t>
      </w:r>
      <w:r>
        <w:t>’</w:t>
      </w:r>
      <w:r w:rsidRPr="0079686A">
        <w:t>s asset sales program, and which are not controlled by the Department, are reported by the relevant agency and not by this Department.</w:t>
      </w:r>
      <w:r>
        <w:t xml:space="preserve"> </w:t>
      </w:r>
      <w:r w:rsidRPr="0079686A">
        <w:t xml:space="preserve">Reporting responsibility for these assets </w:t>
      </w:r>
      <w:r w:rsidRPr="00B67A57">
        <w:t>remains with the relevant agency until the total sale price is fully discharged.</w:t>
      </w:r>
      <w:r>
        <w:t xml:space="preserve"> </w:t>
      </w:r>
    </w:p>
    <w:p w:rsidR="00850A28" w:rsidRPr="003F38A7" w:rsidRDefault="00850A28" w:rsidP="00E13F7C">
      <w:pPr>
        <w:pStyle w:val="Heading4"/>
      </w:pPr>
      <w:r w:rsidRPr="003F38A7">
        <w:t>Property, plant and equipment</w:t>
      </w:r>
    </w:p>
    <w:p w:rsidR="00850A28" w:rsidRPr="003F38A7" w:rsidRDefault="00850A28" w:rsidP="00E13F7C">
      <w:r>
        <w:t>Property, plant and equipment</w:t>
      </w:r>
      <w:r w:rsidRPr="003F38A7">
        <w:t xml:space="preserve"> are recognised initially at cost and subsequently measured at fair value less accumulated depreciation</w:t>
      </w:r>
      <w:r>
        <w:t xml:space="preserve"> and impairment ( Note 1(g))</w:t>
      </w:r>
      <w:r w:rsidRPr="003F38A7">
        <w:t>.</w:t>
      </w:r>
      <w:r>
        <w:t xml:space="preserve"> </w:t>
      </w:r>
      <w:r w:rsidRPr="00207312">
        <w:t>The initial cost for non-financial physical assets under a finance lease (</w:t>
      </w:r>
      <w:r>
        <w:t xml:space="preserve">Note </w:t>
      </w:r>
      <w:r w:rsidRPr="00207312">
        <w:t>1(</w:t>
      </w:r>
      <w:r>
        <w:t>k</w:t>
      </w:r>
      <w:r w:rsidRPr="00207312">
        <w:t>)) is measured at</w:t>
      </w:r>
      <w:r>
        <w:t xml:space="preserve"> </w:t>
      </w:r>
      <w:r w:rsidRPr="00207312">
        <w:t>amount</w:t>
      </w:r>
      <w:r>
        <w:t>s</w:t>
      </w:r>
      <w:r w:rsidRPr="00207312">
        <w:t xml:space="preserve"> equal to the fair value of the leased asset</w:t>
      </w:r>
      <w:r>
        <w:t>s</w:t>
      </w:r>
      <w:r w:rsidRPr="00207312">
        <w:t xml:space="preserve"> or, if lower, the present value of the minimum lease payments, each determined at the inception of the lease.</w:t>
      </w:r>
    </w:p>
    <w:p w:rsidR="00850A28" w:rsidRPr="004F2FF3" w:rsidRDefault="00850A28" w:rsidP="00E13F7C">
      <w:r w:rsidRPr="00391020">
        <w:t xml:space="preserve">The </w:t>
      </w:r>
      <w:r>
        <w:t>fair value</w:t>
      </w:r>
      <w:r w:rsidRPr="00391020">
        <w:t xml:space="preserve"> of</w:t>
      </w:r>
      <w:r>
        <w:t xml:space="preserve"> land and buildings (including heritage buildings) is determined using the market approach. For</w:t>
      </w:r>
      <w:r w:rsidRPr="00391020">
        <w:t xml:space="preserve"> </w:t>
      </w:r>
      <w:r>
        <w:t>computer and office</w:t>
      </w:r>
      <w:r w:rsidRPr="00391020">
        <w:t xml:space="preserve"> equipment</w:t>
      </w:r>
      <w:r>
        <w:t>,</w:t>
      </w:r>
      <w:r w:rsidRPr="00391020">
        <w:t xml:space="preserve"> existing depreciated historical cost is generally a reasonable proxy for depreciated replacement cost because of the short lives of the assets concerned.</w:t>
      </w:r>
      <w:r w:rsidRPr="004F2FF3">
        <w:t xml:space="preserve"> </w:t>
      </w:r>
      <w:r>
        <w:t>D</w:t>
      </w:r>
      <w:r w:rsidRPr="00B54F96">
        <w:t>etails about the valuation techniques and inputs used in determining the fair value of non</w:t>
      </w:r>
      <w:r w:rsidRPr="00B54F96">
        <w:noBreakHyphen/>
        <w:t>financial ph</w:t>
      </w:r>
      <w:r w:rsidRPr="00CE0D68">
        <w:t xml:space="preserve">ysical assets are discussed in </w:t>
      </w:r>
      <w:r>
        <w:t>Note 8</w:t>
      </w:r>
      <w:r w:rsidRPr="003F060A">
        <w:t>.</w:t>
      </w:r>
    </w:p>
    <w:p w:rsidR="00850A28" w:rsidRDefault="00850A28" w:rsidP="00E13F7C">
      <w:r w:rsidRPr="003F38A7">
        <w:t xml:space="preserve">Assets such as </w:t>
      </w:r>
      <w:r>
        <w:t>specialised</w:t>
      </w:r>
      <w:r w:rsidRPr="003F38A7">
        <w:t xml:space="preserve"> land and heritage assets are measured at fair value with regard to the asset</w:t>
      </w:r>
      <w:r>
        <w:t>’</w:t>
      </w:r>
      <w:r w:rsidRPr="003F38A7">
        <w:t xml:space="preserve">s highest and best use after due consideration is made for any legal or </w:t>
      </w:r>
      <w:r w:rsidRPr="00774BA6">
        <w:t>physical</w:t>
      </w:r>
      <w:r w:rsidRPr="003F38A7">
        <w:t xml:space="preserve"> restrictions imposed on the asset, public announcements or commitments made in relation to the intended use of the asset.</w:t>
      </w:r>
      <w:r>
        <w:t xml:space="preserve"> </w:t>
      </w:r>
      <w:r w:rsidRPr="003F38A7">
        <w:t>Theoretical opportunities that may be available in relation to the asset are not taken into account until it is virtually certain that the restrictions will no longer apply.</w:t>
      </w:r>
      <w:r w:rsidRPr="00774BA6">
        <w:t xml:space="preserve"> Therefore, unless otherwise disclosed, the current use of these non-financial physical assets will be their highest and best use.</w:t>
      </w:r>
    </w:p>
    <w:p w:rsidR="00850A28" w:rsidRDefault="00850A28" w:rsidP="00E13F7C">
      <w:r w:rsidRPr="003F38A7">
        <w:t>The fair value of heritage assets that the State intends to preserve because of their unique historical, cultural or environmental attributes</w:t>
      </w:r>
      <w:r>
        <w:t xml:space="preserve"> may be impacted by</w:t>
      </w:r>
      <w:r w:rsidRPr="003F38A7">
        <w:t xml:space="preserve"> </w:t>
      </w:r>
      <w:r w:rsidRPr="00774BA6">
        <w:t>policies and any legislative limitations and restrictions imposed on their use and/or disposal.</w:t>
      </w:r>
    </w:p>
    <w:p w:rsidR="00850A28" w:rsidRPr="003F38A7" w:rsidRDefault="00850A28" w:rsidP="00E13F7C">
      <w:pPr>
        <w:pStyle w:val="Heading5"/>
      </w:pPr>
      <w:r w:rsidRPr="003F38A7">
        <w:t xml:space="preserve">Restricted nature of heritage assets and </w:t>
      </w:r>
      <w:r>
        <w:t>specialised</w:t>
      </w:r>
      <w:r w:rsidRPr="003F38A7">
        <w:t xml:space="preserve"> land</w:t>
      </w:r>
    </w:p>
    <w:p w:rsidR="00850A28" w:rsidRDefault="00850A28" w:rsidP="00E13F7C">
      <w:r>
        <w:t xml:space="preserve">During, and at the end of, </w:t>
      </w:r>
      <w:r w:rsidRPr="003F38A7">
        <w:t xml:space="preserve">the reporting period, the Department </w:t>
      </w:r>
      <w:r>
        <w:t>held</w:t>
      </w:r>
      <w:r w:rsidRPr="003F38A7">
        <w:t xml:space="preserve"> heritage assets and </w:t>
      </w:r>
      <w:r>
        <w:t>specialised</w:t>
      </w:r>
      <w:r w:rsidRPr="003F38A7">
        <w:t xml:space="preserve"> land (</w:t>
      </w:r>
      <w:r>
        <w:t>Note 8</w:t>
      </w:r>
      <w:r w:rsidRPr="003F38A7">
        <w:t>)</w:t>
      </w:r>
      <w:r>
        <w:t>,</w:t>
      </w:r>
      <w:r w:rsidRPr="003F38A7">
        <w:t xml:space="preserve"> </w:t>
      </w:r>
      <w:r>
        <w:t>which</w:t>
      </w:r>
      <w:r w:rsidRPr="003F38A7">
        <w:t xml:space="preserve"> are deemed worthy of preservation for </w:t>
      </w:r>
      <w:r>
        <w:t>the social rather than</w:t>
      </w:r>
      <w:r w:rsidRPr="003F38A7">
        <w:t xml:space="preserve"> financial benefits they provide to the community.</w:t>
      </w:r>
      <w:r>
        <w:t xml:space="preserve"> Consequently</w:t>
      </w:r>
      <w:r w:rsidRPr="003F38A7">
        <w:t xml:space="preserve"> there are certain limitations and restrictions imposed on their use and/or disposal.</w:t>
      </w:r>
      <w:r>
        <w:t xml:space="preserve"> </w:t>
      </w:r>
    </w:p>
    <w:p w:rsidR="00850A28" w:rsidRPr="00372524" w:rsidRDefault="00850A28" w:rsidP="00E13F7C">
      <w:pPr>
        <w:pStyle w:val="Heading5"/>
      </w:pPr>
      <w:r w:rsidRPr="00372524">
        <w:t>Leasehold improvements</w:t>
      </w:r>
    </w:p>
    <w:p w:rsidR="00850A28" w:rsidRPr="00372524" w:rsidRDefault="00850A28" w:rsidP="00E13F7C">
      <w:r w:rsidRPr="00372524">
        <w:t xml:space="preserve">The cost of leasehold improvements is capitalised as an asset and depreciated over the remaining </w:t>
      </w:r>
      <w:r w:rsidRPr="00DE3F6A">
        <w:t>t</w:t>
      </w:r>
      <w:r w:rsidRPr="00372524">
        <w:t>erm of the lease or the estimated useful life of the improvements, whichever is the shorter.</w:t>
      </w:r>
    </w:p>
    <w:p w:rsidR="00850A28" w:rsidRPr="000A31F5" w:rsidRDefault="00850A28" w:rsidP="00E13F7C">
      <w:pPr>
        <w:pStyle w:val="Heading5"/>
      </w:pPr>
      <w:r w:rsidRPr="000A31F5">
        <w:t>Non-</w:t>
      </w:r>
      <w:r>
        <w:t>financial</w:t>
      </w:r>
      <w:r w:rsidRPr="000A31F5">
        <w:t xml:space="preserve"> physical assets constructed by the Department</w:t>
      </w:r>
    </w:p>
    <w:p w:rsidR="00850A28" w:rsidRPr="003F38A7" w:rsidRDefault="00850A28" w:rsidP="00E13F7C">
      <w:r w:rsidRPr="000A31F5">
        <w:t>The cost of non-</w:t>
      </w:r>
      <w:r>
        <w:t>financial</w:t>
      </w:r>
      <w:r w:rsidRPr="000A31F5">
        <w:t xml:space="preserve"> physical assets constructed by the Department includes the cost of all materials used in construction, direct labour on the project, and an appropriate proportion of variable and fixed overheads.</w:t>
      </w:r>
    </w:p>
    <w:p w:rsidR="00850A28" w:rsidRPr="00111089" w:rsidRDefault="00850A28" w:rsidP="00E13F7C">
      <w:pPr>
        <w:pStyle w:val="Heading5"/>
      </w:pPr>
      <w:r w:rsidRPr="00111089">
        <w:t>Revaluation of non-</w:t>
      </w:r>
      <w:r>
        <w:t>financial</w:t>
      </w:r>
      <w:r w:rsidRPr="00111089">
        <w:t xml:space="preserve"> physical assets</w:t>
      </w:r>
    </w:p>
    <w:p w:rsidR="00850A28" w:rsidRPr="00372524" w:rsidRDefault="00850A28" w:rsidP="00E13F7C">
      <w:r>
        <w:t xml:space="preserve">Non-financial physical assets are measured at fair value </w:t>
      </w:r>
      <w:r w:rsidRPr="003504F4">
        <w:t xml:space="preserve">in accordance with </w:t>
      </w:r>
      <w:r>
        <w:t xml:space="preserve">the </w:t>
      </w:r>
      <w:r w:rsidRPr="003504F4">
        <w:t>Financial Reporting</w:t>
      </w:r>
      <w:r>
        <w:t xml:space="preserve"> </w:t>
      </w:r>
      <w:r w:rsidRPr="003504F4">
        <w:t>Direction</w:t>
      </w:r>
      <w:r>
        <w:t>s issued by the Minister for Finance</w:t>
      </w:r>
      <w:r w:rsidRPr="003504F4">
        <w:t>.</w:t>
      </w:r>
      <w:r>
        <w:t xml:space="preserve"> A full</w:t>
      </w:r>
      <w:r w:rsidRPr="003504F4">
        <w:t xml:space="preserve"> revaluation normally occurs every five</w:t>
      </w:r>
      <w:r>
        <w:t xml:space="preserve"> </w:t>
      </w:r>
      <w:r w:rsidRPr="003504F4">
        <w:t>years, based on the asset</w:t>
      </w:r>
      <w:r>
        <w:t>’</w:t>
      </w:r>
      <w:r w:rsidRPr="003504F4">
        <w:t>s government purpose classification</w:t>
      </w:r>
      <w:r w:rsidRPr="004C7B96">
        <w:t>, but may occur more frequently if fair value assessments indicate material changes in values</w:t>
      </w:r>
      <w:r w:rsidRPr="00545B47">
        <w:t>.</w:t>
      </w:r>
      <w:r>
        <w:t xml:space="preserve"> S</w:t>
      </w:r>
      <w:r w:rsidRPr="00372524">
        <w:t>chedule</w:t>
      </w:r>
      <w:r>
        <w:t>d</w:t>
      </w:r>
      <w:r w:rsidRPr="00372524">
        <w:t xml:space="preserve"> revaluations</w:t>
      </w:r>
      <w:r>
        <w:t xml:space="preserve"> </w:t>
      </w:r>
      <w:r w:rsidRPr="00372524">
        <w:t xml:space="preserve">and any interim </w:t>
      </w:r>
      <w:r w:rsidRPr="007460AD">
        <w:t>revaluations</w:t>
      </w:r>
      <w:r>
        <w:t xml:space="preserve"> are conducted by i</w:t>
      </w:r>
      <w:r w:rsidRPr="00372524">
        <w:t xml:space="preserve">ndependent valuers </w:t>
      </w:r>
      <w:r w:rsidRPr="007460AD">
        <w:t xml:space="preserve">as determined in accordance with the requirements of the Financial Reporting Directions. </w:t>
      </w:r>
      <w:r w:rsidRPr="00DE16D7">
        <w:t>Revaluation increases or decreases arise from differences between an asset</w:t>
      </w:r>
      <w:r>
        <w:t>’</w:t>
      </w:r>
      <w:r w:rsidRPr="00DE16D7">
        <w:t>s carrying value and fair value</w:t>
      </w:r>
      <w:r>
        <w:t>.</w:t>
      </w:r>
    </w:p>
    <w:p w:rsidR="00850A28" w:rsidRPr="00DE16D7" w:rsidRDefault="00850A28" w:rsidP="00E13F7C">
      <w:r w:rsidRPr="00DE16D7">
        <w:t xml:space="preserve">Net revaluation increases (where the carrying amount of a class of assets is increased as a result of a revaluation) are recognised in </w:t>
      </w:r>
      <w:r>
        <w:t>‘</w:t>
      </w:r>
      <w:r w:rsidRPr="00DE16D7">
        <w:t>other economic flows – other comprehensive income</w:t>
      </w:r>
      <w:r>
        <w:t>’</w:t>
      </w:r>
      <w:r w:rsidRPr="00DE16D7">
        <w:t xml:space="preserve">, and accumulated in </w:t>
      </w:r>
      <w:r>
        <w:t xml:space="preserve">the </w:t>
      </w:r>
      <w:r w:rsidRPr="00DE16D7">
        <w:t>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rsidR="00850A28" w:rsidRPr="005177B1" w:rsidRDefault="00850A28" w:rsidP="00E13F7C">
      <w:r w:rsidRPr="00D53E39">
        <w:t xml:space="preserve">Net revaluation decreases are recognised in </w:t>
      </w:r>
      <w:r>
        <w:t>‘</w:t>
      </w:r>
      <w:r w:rsidRPr="00D53E39">
        <w:t>other economic flows – other comprehensive income</w:t>
      </w:r>
      <w:r>
        <w:t>’</w:t>
      </w:r>
      <w:r w:rsidRPr="00D53E39">
        <w:t xml:space="preserv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w:t>
      </w:r>
      <w:r>
        <w:t>‘</w:t>
      </w:r>
      <w:r w:rsidRPr="00D53E39">
        <w:t>other economic flows – other comprehensive income</w:t>
      </w:r>
      <w:r>
        <w:t>’</w:t>
      </w:r>
      <w:r w:rsidRPr="00D53E39">
        <w:t xml:space="preserve"> reduces the amount accumulated in the asset revaluation surplus.</w:t>
      </w:r>
    </w:p>
    <w:p w:rsidR="00850A28" w:rsidRPr="00DE16D7" w:rsidRDefault="00850A28" w:rsidP="00E13F7C">
      <w:r>
        <w:br w:type="column"/>
      </w:r>
      <w:r w:rsidRPr="00DE16D7">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w:t>
      </w:r>
      <w:r w:rsidRPr="00E82AFE">
        <w:t>t</w:t>
      </w:r>
      <w:r w:rsidRPr="00C70F47">
        <w:t>.</w:t>
      </w:r>
    </w:p>
    <w:p w:rsidR="00850A28" w:rsidRPr="003F38A7" w:rsidRDefault="00850A28" w:rsidP="00E13F7C">
      <w:pPr>
        <w:pStyle w:val="Heading4"/>
      </w:pPr>
      <w:r w:rsidRPr="003F38A7">
        <w:t>Intangible assets</w:t>
      </w:r>
    </w:p>
    <w:p w:rsidR="00850A28" w:rsidRPr="003F38A7" w:rsidRDefault="00850A28" w:rsidP="00E13F7C">
      <w:r w:rsidRPr="00827CF3">
        <w:rPr>
          <w:color w:val="000000"/>
        </w:rPr>
        <w:t xml:space="preserve">Intangible assets represent identifiable </w:t>
      </w:r>
      <w:r>
        <w:rPr>
          <w:color w:val="000000"/>
        </w:rPr>
        <w:t>non-</w:t>
      </w:r>
      <w:r w:rsidRPr="00827CF3">
        <w:rPr>
          <w:color w:val="000000"/>
        </w:rPr>
        <w:t>monetary assets without physical substance</w:t>
      </w:r>
      <w:r>
        <w:rPr>
          <w:color w:val="000000"/>
        </w:rPr>
        <w:t>.</w:t>
      </w:r>
      <w:r>
        <w:t xml:space="preserve"> </w:t>
      </w:r>
      <w:r w:rsidRPr="003F38A7">
        <w:t xml:space="preserve">Intangible </w:t>
      </w:r>
      <w:r>
        <w:t xml:space="preserve">produced </w:t>
      </w:r>
      <w:r w:rsidRPr="003F38A7">
        <w:t xml:space="preserve">assets are </w:t>
      </w:r>
      <w:r>
        <w:t>initially recognised</w:t>
      </w:r>
      <w:r w:rsidRPr="004C7B96">
        <w:t xml:space="preserve"> at cost. Subsequently, intangible </w:t>
      </w:r>
      <w:r>
        <w:t xml:space="preserve">produced </w:t>
      </w:r>
      <w:r w:rsidRPr="004C7B96">
        <w:t>assets with finite useful lives are carried</w:t>
      </w:r>
      <w:r w:rsidRPr="003F38A7">
        <w:t xml:space="preserve"> at cost less accumulated </w:t>
      </w:r>
      <w:r>
        <w:t>depreciation</w:t>
      </w:r>
      <w:r w:rsidRPr="003F38A7">
        <w:t xml:space="preserve"> and impairment.</w:t>
      </w:r>
      <w:r>
        <w:t xml:space="preserve"> </w:t>
      </w:r>
      <w:r w:rsidRPr="003F38A7">
        <w:t>Costs incurred subsequent to initial acquisition are capitalised when it is expected that additional future economic benefits will flow to the Department.</w:t>
      </w:r>
      <w:r w:rsidRPr="001278E2">
        <w:t xml:space="preserve"> </w:t>
      </w:r>
      <w:r>
        <w:t xml:space="preserve">Purchased intangible assets include </w:t>
      </w:r>
      <w:r w:rsidRPr="003F38A7">
        <w:t>costs incurred in acquiring databases, software and licen</w:t>
      </w:r>
      <w:r>
        <w:t>c</w:t>
      </w:r>
      <w:r w:rsidRPr="003F38A7">
        <w:t>es that will contribute to future economic benefits.</w:t>
      </w:r>
      <w:r>
        <w:t xml:space="preserve"> </w:t>
      </w:r>
    </w:p>
    <w:p w:rsidR="00850A28" w:rsidRPr="0062582F" w:rsidRDefault="00850A28" w:rsidP="00E13F7C">
      <w:r w:rsidRPr="003F38A7">
        <w:t>The Department</w:t>
      </w:r>
      <w:r>
        <w:t>’</w:t>
      </w:r>
      <w:r w:rsidRPr="003F38A7">
        <w:t>s i</w:t>
      </w:r>
      <w:r>
        <w:t>nternally generated</w:t>
      </w:r>
      <w:r w:rsidRPr="003F38A7">
        <w:t xml:space="preserve"> </w:t>
      </w:r>
      <w:r>
        <w:t xml:space="preserve">produced </w:t>
      </w:r>
      <w:r w:rsidRPr="003F38A7">
        <w:t xml:space="preserve">assets comprise capitalised software development </w:t>
      </w:r>
    </w:p>
    <w:p w:rsidR="00850A28" w:rsidRDefault="00850A28" w:rsidP="00E13F7C">
      <w:r w:rsidRPr="009A5ECB">
        <w:t xml:space="preserve">When the recognition criteria in </w:t>
      </w:r>
      <w:r>
        <w:t>AASB </w:t>
      </w:r>
      <w:r w:rsidRPr="009A5ECB">
        <w:t xml:space="preserve">138 </w:t>
      </w:r>
      <w:r w:rsidRPr="009A5ECB">
        <w:rPr>
          <w:i/>
        </w:rPr>
        <w:t>Intangible Assets</w:t>
      </w:r>
      <w:r w:rsidRPr="009A5ECB">
        <w:t xml:space="preserve"> are met, internally generated intangible assets are recognised and measured at cost less accumulated depreciation/amortisation and impairment</w:t>
      </w:r>
      <w:r>
        <w:t xml:space="preserve">. </w:t>
      </w:r>
      <w:r w:rsidRPr="009A5ECB">
        <w:t>An internally</w:t>
      </w:r>
      <w:r w:rsidRPr="009A5ECB">
        <w:noBreakHyphen/>
        <w:t>generated intangible asset arising from development (or from the development phase of an internal project) is recognised if, and only if, all of the following are demonstrated:</w:t>
      </w:r>
    </w:p>
    <w:p w:rsidR="00850A28" w:rsidRDefault="00850A28" w:rsidP="00E13F7C">
      <w:pPr>
        <w:ind w:left="360" w:hanging="360"/>
      </w:pPr>
      <w:r>
        <w:t>(a)</w:t>
      </w:r>
      <w:r>
        <w:tab/>
        <w:t>the technical feasibility of completing the intangible asset so that it will be available for use or sale;</w:t>
      </w:r>
    </w:p>
    <w:p w:rsidR="00850A28" w:rsidRDefault="00850A28" w:rsidP="00E13F7C">
      <w:pPr>
        <w:ind w:left="360" w:hanging="360"/>
      </w:pPr>
      <w:r>
        <w:t>(b)</w:t>
      </w:r>
      <w:r>
        <w:tab/>
        <w:t>an intention to complete the intangible asset and use or sell it;</w:t>
      </w:r>
    </w:p>
    <w:p w:rsidR="00850A28" w:rsidRDefault="00850A28" w:rsidP="00E13F7C">
      <w:pPr>
        <w:ind w:left="360" w:hanging="360"/>
      </w:pPr>
      <w:r>
        <w:t>(c)</w:t>
      </w:r>
      <w:r>
        <w:tab/>
        <w:t xml:space="preserve">the ability to use or sell the intangible asset; </w:t>
      </w:r>
    </w:p>
    <w:p w:rsidR="00850A28" w:rsidRDefault="00850A28" w:rsidP="00E13F7C">
      <w:pPr>
        <w:ind w:left="360" w:hanging="360"/>
      </w:pPr>
      <w:r>
        <w:t>(d)</w:t>
      </w:r>
      <w:r>
        <w:tab/>
        <w:t>the intangible asset will generate probable future economic benefits;</w:t>
      </w:r>
    </w:p>
    <w:p w:rsidR="00850A28" w:rsidRDefault="00850A28" w:rsidP="00E13F7C">
      <w:pPr>
        <w:ind w:left="360" w:hanging="360"/>
      </w:pPr>
      <w:r>
        <w:t>(e)</w:t>
      </w:r>
      <w:r>
        <w:tab/>
        <w:t>the availability of adequate technical, financial and other resources to complete the development and to use or sell the intangible asset; and</w:t>
      </w:r>
    </w:p>
    <w:p w:rsidR="00850A28" w:rsidRPr="009A5ECB" w:rsidRDefault="00850A28" w:rsidP="00E13F7C">
      <w:pPr>
        <w:ind w:left="360" w:hanging="360"/>
      </w:pPr>
      <w:r>
        <w:t>(f)</w:t>
      </w:r>
      <w:r>
        <w:tab/>
        <w:t>the ability to measure reliably the expenditure attributable to the intangible asset during its development.</w:t>
      </w:r>
    </w:p>
    <w:p w:rsidR="00850A28" w:rsidRDefault="00850A28" w:rsidP="00E13F7C">
      <w:pPr>
        <w:pStyle w:val="Heading3"/>
      </w:pPr>
      <w:r>
        <w:br w:type="column"/>
        <w:t>(j) Liabilities</w:t>
      </w:r>
    </w:p>
    <w:p w:rsidR="00850A28" w:rsidRPr="00401A35" w:rsidRDefault="00850A28" w:rsidP="00E13F7C">
      <w:pPr>
        <w:pStyle w:val="Heading4"/>
      </w:pPr>
      <w:r w:rsidRPr="00401A35">
        <w:t>Payables</w:t>
      </w:r>
    </w:p>
    <w:p w:rsidR="00850A28" w:rsidRPr="00FE20A5" w:rsidRDefault="00850A28" w:rsidP="00E13F7C">
      <w:r w:rsidRPr="00FE20A5">
        <w:t>Payables consist of:</w:t>
      </w:r>
    </w:p>
    <w:p w:rsidR="00850A28" w:rsidRPr="00FE20A5" w:rsidRDefault="00850A28" w:rsidP="00E13F7C">
      <w:pPr>
        <w:pStyle w:val="Bullet"/>
      </w:pPr>
      <w:r w:rsidRPr="00FE20A5">
        <w:t xml:space="preserve">contractual payables, such as accounts payable, </w:t>
      </w:r>
      <w:r w:rsidRPr="00B310AD">
        <w:t>and unearn</w:t>
      </w:r>
      <w:r w:rsidRPr="00D33FCC">
        <w:t>ed income.</w:t>
      </w:r>
      <w:r w:rsidRPr="00FE20A5">
        <w:t xml:space="preserv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850A28" w:rsidRPr="00FE20A5" w:rsidRDefault="00850A28" w:rsidP="00E13F7C">
      <w:pPr>
        <w:pStyle w:val="Bullet"/>
      </w:pPr>
      <w:r w:rsidRPr="00FE20A5">
        <w:t>statutory payables, such as goods and services tax and fringe benefits tax payables.</w:t>
      </w:r>
    </w:p>
    <w:p w:rsidR="00850A28" w:rsidRPr="00FE20A5" w:rsidRDefault="00850A28" w:rsidP="00E13F7C">
      <w:r w:rsidRPr="00FE20A5">
        <w:t>Contractual payables are classified as financial instruments and categorised as financial liabilities at amortised cost.</w:t>
      </w:r>
      <w:r>
        <w:t xml:space="preserve"> </w:t>
      </w:r>
      <w:r w:rsidRPr="00FE20A5">
        <w:t>Statutory payables are recognised and measured similarly to contractual payables, but are not classified as financial instruments and not included in the category of financial liabilities at amortised cost.</w:t>
      </w:r>
      <w:r>
        <w:t xml:space="preserve"> </w:t>
      </w:r>
      <w:r w:rsidRPr="00A5418A">
        <w:t>The amounts are unsecured and are usually paid within 30 days of recognition.</w:t>
      </w:r>
    </w:p>
    <w:p w:rsidR="00850A28" w:rsidRPr="001A4AA6" w:rsidRDefault="00850A28" w:rsidP="00E13F7C">
      <w:pPr>
        <w:pStyle w:val="Heading4"/>
      </w:pPr>
      <w:r w:rsidRPr="001A4AA6">
        <w:t>Provisions</w:t>
      </w:r>
    </w:p>
    <w:p w:rsidR="00850A28" w:rsidRDefault="00850A28" w:rsidP="00E13F7C">
      <w:r w:rsidRPr="001A4AA6">
        <w:t>Provisions are recognised when the Department has a present obligation</w:t>
      </w:r>
      <w:r>
        <w:t xml:space="preserve"> where</w:t>
      </w:r>
      <w:r w:rsidRPr="001A4AA6">
        <w:t xml:space="preserve"> the future sacrifice of economic benefits is probable and the amount of the provision can be measured reliably.</w:t>
      </w:r>
      <w:r>
        <w:t xml:space="preserve"> </w:t>
      </w:r>
      <w:r w:rsidRPr="001A4AA6">
        <w:t>The amount recognised as a provision is the best estimate of the consideration required to settle the present obligation at reporting date, taking into account the risks and uncertainties surrounding the obligation.</w:t>
      </w:r>
      <w:r>
        <w:t xml:space="preserve"> </w:t>
      </w:r>
      <w:r w:rsidRPr="001A4AA6">
        <w:t>Where a provision is measured using the cash</w:t>
      </w:r>
      <w:r>
        <w:t xml:space="preserve"> </w:t>
      </w:r>
      <w:r w:rsidRPr="001A4AA6">
        <w:t>flows estimated to settle the present obligation, its carrying amount is the present value of those cash</w:t>
      </w:r>
      <w:r>
        <w:t xml:space="preserve"> </w:t>
      </w:r>
      <w:r w:rsidRPr="001A4AA6">
        <w:t>flows</w:t>
      </w:r>
      <w:r w:rsidRPr="00FE20A5">
        <w:t>, using discount rate</w:t>
      </w:r>
      <w:r>
        <w:t>s</w:t>
      </w:r>
      <w:r w:rsidRPr="00FE20A5">
        <w:t xml:space="preserve"> that reflect the time value of money and risks specific to the provision</w:t>
      </w:r>
      <w:r w:rsidRPr="001A4AA6">
        <w:t>.</w:t>
      </w:r>
    </w:p>
    <w:p w:rsidR="00850A28" w:rsidRPr="001A4AA6" w:rsidRDefault="00850A28" w:rsidP="00E13F7C">
      <w:pPr>
        <w:pStyle w:val="Heading5"/>
      </w:pPr>
      <w:r>
        <w:t>Provision for restoration costs</w:t>
      </w:r>
    </w:p>
    <w:p w:rsidR="00850A28" w:rsidRDefault="00850A28" w:rsidP="00E13F7C">
      <w:r>
        <w:t>The Department records a provision for restoration costs for some of its leased properties. The estimated future costs of restoration are reviewed annually and adjusted as appropriate. Changes in the estimated future costs or in the discount rate applied are added to or deducted from the cost of the asset.</w:t>
      </w:r>
    </w:p>
    <w:p w:rsidR="00850A28" w:rsidRPr="00A5418A" w:rsidRDefault="00850A28" w:rsidP="00E13F7C">
      <w:pPr>
        <w:pStyle w:val="Heading5"/>
      </w:pPr>
      <w:r>
        <w:br w:type="column"/>
      </w:r>
      <w:r w:rsidRPr="00A5418A">
        <w:t>Employee benefits</w:t>
      </w:r>
    </w:p>
    <w:p w:rsidR="00850A28" w:rsidRDefault="00850A28" w:rsidP="00E13F7C">
      <w:r w:rsidRPr="00AB7BC9">
        <w:t>Provision is made for benefits accruing to employees in respect of wages and salaries, annual leave</w:t>
      </w:r>
      <w:r>
        <w:t xml:space="preserve"> and</w:t>
      </w:r>
      <w:r w:rsidRPr="00AB7BC9">
        <w:t xml:space="preserve"> long service leave </w:t>
      </w:r>
      <w:r>
        <w:t>for services rendered to the reporting date</w:t>
      </w:r>
      <w:r w:rsidRPr="00AB7BC9">
        <w:t>.</w:t>
      </w:r>
      <w:r>
        <w:t xml:space="preserve"> </w:t>
      </w:r>
    </w:p>
    <w:p w:rsidR="00850A28" w:rsidRPr="00AB7BC9" w:rsidRDefault="00850A28" w:rsidP="00E13F7C">
      <w:r w:rsidRPr="00DC627D">
        <w:t xml:space="preserve">Provisions made in respect of employee benefits expected to be </w:t>
      </w:r>
      <w:r>
        <w:t>wholly</w:t>
      </w:r>
      <w:r w:rsidRPr="0069307D">
        <w:t xml:space="preserve"> </w:t>
      </w:r>
      <w:r w:rsidRPr="00DC627D">
        <w:t>settled within 12 months are measured at their nominal values, using the remuneration rate expected to apply at the time of settlement.</w:t>
      </w:r>
      <w:r>
        <w:t xml:space="preserve"> </w:t>
      </w:r>
      <w:r w:rsidRPr="00DC627D">
        <w:t xml:space="preserve">Provisions made in respect of employee benefits which are not expected to be </w:t>
      </w:r>
      <w:r>
        <w:t>wholly</w:t>
      </w:r>
      <w:r w:rsidRPr="0069307D">
        <w:t xml:space="preserve"> </w:t>
      </w:r>
      <w:r w:rsidRPr="00DC627D">
        <w:t>settled within 12 months are measured as the present value of the estimated future cash outflows to be made by the Department in respect of services provided by employees up to reporting date.</w:t>
      </w:r>
      <w:r>
        <w:t xml:space="preserve"> </w:t>
      </w:r>
      <w:r w:rsidRPr="00DC627D">
        <w:t>The liability is classified as a current liability where the Department does not have an unconditional right to defer settlement for at least 12 months after the reporting date.</w:t>
      </w:r>
      <w:r>
        <w:t xml:space="preserve"> </w:t>
      </w:r>
      <w:r w:rsidRPr="00DC627D">
        <w:t>The long service leave liability is classified as non-current where the Department has an unconditional right to defer the settlement of the entitlement until the employee has completed the requisite years of service.</w:t>
      </w:r>
    </w:p>
    <w:p w:rsidR="00850A28" w:rsidRDefault="00850A28" w:rsidP="00E13F7C">
      <w:r w:rsidRPr="00DE16D7">
        <w:t>Any gain or loss following revaluation of</w:t>
      </w:r>
      <w:r>
        <w:t xml:space="preserve"> </w:t>
      </w:r>
      <w:r w:rsidRPr="00DE16D7">
        <w:t xml:space="preserve">the present value of </w:t>
      </w:r>
      <w:r>
        <w:t xml:space="preserve">the </w:t>
      </w:r>
      <w:r w:rsidRPr="00DE16D7">
        <w:t>non</w:t>
      </w:r>
      <w:r w:rsidRPr="00DE16D7">
        <w:noBreakHyphen/>
        <w:t xml:space="preserve">current </w:t>
      </w:r>
      <w:r>
        <w:t>long service leave</w:t>
      </w:r>
      <w:r w:rsidRPr="00DE16D7">
        <w:t xml:space="preserve"> liability is recognised in the </w:t>
      </w:r>
      <w:r>
        <w:t>‘</w:t>
      </w:r>
      <w:r w:rsidRPr="00DE16D7">
        <w:t>net result from transactions</w:t>
      </w:r>
      <w:r>
        <w:t>’</w:t>
      </w:r>
      <w:r w:rsidRPr="00DE16D7">
        <w:t>, except to the extent that a gain or loss arises due to changes in bond interest rates for which it is then recognised in the net result as an other economic flow</w:t>
      </w:r>
      <w:r>
        <w:t>.</w:t>
      </w:r>
    </w:p>
    <w:p w:rsidR="00850A28" w:rsidRPr="008F0890" w:rsidRDefault="00850A28" w:rsidP="00E13F7C">
      <w:r w:rsidRPr="004D67DA">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850A28" w:rsidRPr="00600103" w:rsidRDefault="00850A28" w:rsidP="00E13F7C">
      <w:pPr>
        <w:pStyle w:val="Heading4"/>
      </w:pPr>
      <w:r w:rsidRPr="00600103">
        <w:t>Unearned income</w:t>
      </w:r>
    </w:p>
    <w:p w:rsidR="00850A28" w:rsidRDefault="00850A28" w:rsidP="00E13F7C">
      <w:r>
        <w:t>Unearned income relates mainly to accommodation rentals on government owned buildings invoiced in advance to tenants.</w:t>
      </w:r>
    </w:p>
    <w:p w:rsidR="00850A28" w:rsidRPr="00600103" w:rsidRDefault="00850A28" w:rsidP="00E13F7C">
      <w:pPr>
        <w:pStyle w:val="Heading4"/>
      </w:pPr>
      <w:r>
        <w:br w:type="column"/>
      </w:r>
      <w:r w:rsidRPr="00600103">
        <w:t>Advances for capital works</w:t>
      </w:r>
    </w:p>
    <w:p w:rsidR="00850A28" w:rsidRPr="0099678F" w:rsidRDefault="00850A28" w:rsidP="00E13F7C">
      <w:r w:rsidRPr="0099678F">
        <w:t>Funds received in advance for capital works managed on behalf of other departments and agencies are recognised as current liabilities until the associated capital expenditure is incurred.</w:t>
      </w:r>
      <w:r>
        <w:t xml:space="preserve"> Advances for capital works are managed through the Finance Agency Trust.</w:t>
      </w:r>
    </w:p>
    <w:p w:rsidR="00850A28" w:rsidRPr="001A4AA6" w:rsidRDefault="00850A28" w:rsidP="00E13F7C">
      <w:pPr>
        <w:pStyle w:val="Heading4"/>
      </w:pPr>
      <w:r>
        <w:t>Borrowings</w:t>
      </w:r>
    </w:p>
    <w:p w:rsidR="00850A28" w:rsidRPr="001A4AA6" w:rsidRDefault="00850A28" w:rsidP="00E13F7C">
      <w:r>
        <w:t>Borrowings</w:t>
      </w:r>
      <w:r w:rsidRPr="001A4AA6">
        <w:t xml:space="preserve"> are recorded initially at fair value</w:t>
      </w:r>
      <w:r w:rsidRPr="00FE20A5">
        <w:t>, being the cost of the borrowings</w:t>
      </w:r>
      <w:r w:rsidRPr="001A4AA6">
        <w:t>, net of transaction costs</w:t>
      </w:r>
      <w:r>
        <w:t xml:space="preserve"> (Note 1(k) Leases)</w:t>
      </w:r>
      <w:r w:rsidRPr="001A4AA6">
        <w:t>.</w:t>
      </w:r>
      <w:r>
        <w:t xml:space="preserve"> The measurement basis subsequent to initial recognition is at amortised cost.</w:t>
      </w:r>
      <w:r w:rsidRPr="001A4AA6" w:rsidDel="00536A03">
        <w:t xml:space="preserve"> </w:t>
      </w:r>
      <w:r>
        <w:t>A</w:t>
      </w:r>
      <w:r w:rsidRPr="001A4AA6">
        <w:t xml:space="preserve">ny difference between the initial recognised amount and the redemption value </w:t>
      </w:r>
      <w:r>
        <w:t>is</w:t>
      </w:r>
      <w:r w:rsidRPr="001A4AA6">
        <w:t xml:space="preserve"> recognised in </w:t>
      </w:r>
      <w:r>
        <w:t>net result</w:t>
      </w:r>
      <w:r w:rsidRPr="001A4AA6">
        <w:t xml:space="preserve"> over the period of the </w:t>
      </w:r>
      <w:r>
        <w:t>borrowings</w:t>
      </w:r>
      <w:r w:rsidRPr="001A4AA6">
        <w:t xml:space="preserve"> using the effective interest rate method.</w:t>
      </w:r>
    </w:p>
    <w:p w:rsidR="00850A28" w:rsidRPr="001A4AA6" w:rsidRDefault="00850A28" w:rsidP="00E13F7C">
      <w:pPr>
        <w:pStyle w:val="Heading4"/>
      </w:pPr>
      <w:r w:rsidRPr="001A4AA6">
        <w:t xml:space="preserve">Financial </w:t>
      </w:r>
      <w:r>
        <w:t>g</w:t>
      </w:r>
      <w:r w:rsidRPr="001A4AA6">
        <w:t>uarantees</w:t>
      </w:r>
    </w:p>
    <w:p w:rsidR="00850A28" w:rsidRPr="001A4AA6" w:rsidRDefault="00850A28" w:rsidP="00E13F7C">
      <w:r w:rsidRPr="004C7B96">
        <w:t xml:space="preserve">Payments that are contingent under </w:t>
      </w:r>
      <w:r w:rsidRPr="001A4AA6">
        <w:t>financial guarantee contracts are recognised as a liability at the time the guarantee is issued.</w:t>
      </w:r>
      <w:r>
        <w:t xml:space="preserve"> </w:t>
      </w:r>
      <w:r w:rsidRPr="001A4AA6">
        <w:t xml:space="preserve">The liability is initially measured at fair value, and </w:t>
      </w:r>
      <w:r w:rsidRPr="004C7B96">
        <w:t xml:space="preserve">if there is a material increase in the likelihood that the guarantee may be exercised, then it is measured </w:t>
      </w:r>
      <w:r w:rsidRPr="001A4AA6">
        <w:t>at the higher of the amount and the amount initially recognised less cumulative amortisation</w:t>
      </w:r>
      <w:r>
        <w:t>, where appropriate</w:t>
      </w:r>
    </w:p>
    <w:p w:rsidR="00850A28" w:rsidRPr="001A4AA6" w:rsidRDefault="00850A28" w:rsidP="00E13F7C">
      <w:r w:rsidRPr="001A4AA6">
        <w:t>In the determination of fair value, consideration is given to f</w:t>
      </w:r>
      <w:r w:rsidRPr="00DE3F6A">
        <w:t>a</w:t>
      </w:r>
      <w:r w:rsidRPr="001A4AA6">
        <w:t>ctors including the overall capital management</w:t>
      </w:r>
      <w:r>
        <w:t>/</w:t>
      </w:r>
      <w:r w:rsidRPr="001A4AA6">
        <w: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850A28" w:rsidRPr="001A4AA6" w:rsidRDefault="00850A28" w:rsidP="00E13F7C">
      <w:r w:rsidRPr="001A4AA6">
        <w:t xml:space="preserve">The Department has reviewed its financial guarantees and determined that there is no material liability to be recognised </w:t>
      </w:r>
      <w:r w:rsidRPr="00BD7FF2">
        <w:t xml:space="preserve">for </w:t>
      </w:r>
      <w:r w:rsidRPr="002702E5">
        <w:t xml:space="preserve">financial guarantee contracts at 30 June </w:t>
      </w:r>
      <w:r>
        <w:t>2016</w:t>
      </w:r>
      <w:r w:rsidRPr="00F820B7">
        <w:t xml:space="preserve"> and at 30 June </w:t>
      </w:r>
      <w:r>
        <w:t>2015</w:t>
      </w:r>
      <w:r w:rsidRPr="007E5636">
        <w:t>.</w:t>
      </w:r>
    </w:p>
    <w:p w:rsidR="00850A28" w:rsidRDefault="00850A28" w:rsidP="00E13F7C">
      <w:r w:rsidRPr="001A4AA6">
        <w:t xml:space="preserve">The value of loans and other amounts guaranteed by the Treasurer is disclosed in </w:t>
      </w:r>
      <w:r>
        <w:t xml:space="preserve">Note </w:t>
      </w:r>
      <w:r w:rsidRPr="001A4AA6">
        <w:t>1</w:t>
      </w:r>
      <w:r>
        <w:t>6</w:t>
      </w:r>
      <w:r w:rsidRPr="001A4AA6">
        <w:t xml:space="preserve"> </w:t>
      </w:r>
      <w:r>
        <w:t>(c</w:t>
      </w:r>
      <w:r w:rsidRPr="001A4AA6">
        <w:t>ontingent liabilities and contingent assets</w:t>
      </w:r>
      <w:r>
        <w:t>)</w:t>
      </w:r>
      <w:r w:rsidRPr="001A4AA6">
        <w:t>.</w:t>
      </w:r>
    </w:p>
    <w:p w:rsidR="00850A28" w:rsidRPr="0059066E" w:rsidRDefault="00850A28" w:rsidP="00E13F7C">
      <w:pPr>
        <w:pStyle w:val="Heading5"/>
      </w:pPr>
      <w:r w:rsidRPr="0059066E">
        <w:t>Derecognition of financial liabilities</w:t>
      </w:r>
    </w:p>
    <w:p w:rsidR="00850A28" w:rsidRPr="00DE16D7" w:rsidRDefault="00850A28" w:rsidP="00E13F7C">
      <w:r w:rsidRPr="00DE16D7">
        <w:t>A financial liability is derecognised when the obligation under the liability is discharged, cancelled or expires.</w:t>
      </w:r>
    </w:p>
    <w:p w:rsidR="00850A28" w:rsidRPr="0068315F" w:rsidRDefault="00850A28" w:rsidP="00E13F7C">
      <w:r>
        <w:br w:type="column"/>
      </w:r>
      <w:r w:rsidRPr="00DE16D7">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w:t>
      </w:r>
      <w:r w:rsidRPr="00B310AD">
        <w:t xml:space="preserve">r economic flow in the </w:t>
      </w:r>
      <w:r w:rsidRPr="00DE16D7">
        <w:t>comprehensive operating statement</w:t>
      </w:r>
      <w:r>
        <w:t>.</w:t>
      </w:r>
    </w:p>
    <w:p w:rsidR="00850A28" w:rsidRDefault="00850A28" w:rsidP="00E13F7C">
      <w:pPr>
        <w:pStyle w:val="Heading3"/>
      </w:pPr>
      <w:r>
        <w:t>(k) Leases</w:t>
      </w:r>
    </w:p>
    <w:p w:rsidR="00850A28" w:rsidRDefault="00850A28" w:rsidP="00E13F7C">
      <w:r w:rsidRPr="0086176A">
        <w:t>Leases are classified as finance leases whenever the terms of the lease transfer substantially all</w:t>
      </w:r>
      <w:r>
        <w:t xml:space="preserve"> </w:t>
      </w:r>
      <w:r w:rsidRPr="0086176A">
        <w:t>the risks and rewards of ownership to the lessee.</w:t>
      </w:r>
      <w:r>
        <w:t xml:space="preserve"> </w:t>
      </w:r>
      <w:r w:rsidRPr="0086176A">
        <w:t>All other leases are classified as operating leases</w:t>
      </w:r>
      <w:r>
        <w:t>.</w:t>
      </w:r>
    </w:p>
    <w:p w:rsidR="00850A28" w:rsidRDefault="00850A28" w:rsidP="00E13F7C">
      <w:pPr>
        <w:pStyle w:val="Heading4"/>
      </w:pPr>
      <w:r>
        <w:t>Department as lessor</w:t>
      </w:r>
    </w:p>
    <w:p w:rsidR="00850A28" w:rsidRDefault="00850A28" w:rsidP="00E13F7C">
      <w:r w:rsidRPr="00BE348A">
        <w:t>Amo</w:t>
      </w:r>
      <w:r w:rsidRPr="00DE3F6A">
        <w:t>u</w:t>
      </w:r>
      <w:r w:rsidRPr="00BE348A">
        <w:t xml:space="preserve">nts due from lessees under finance leases are recorded as </w:t>
      </w:r>
      <w:r>
        <w:t xml:space="preserve">administered </w:t>
      </w:r>
      <w:r w:rsidRPr="00BE348A">
        <w:t>receivables</w:t>
      </w:r>
      <w:r>
        <w:t xml:space="preserve"> (Note 22)</w:t>
      </w:r>
      <w:r w:rsidRPr="00BE348A">
        <w:t>.</w:t>
      </w:r>
      <w:r>
        <w:t xml:space="preserve"> </w:t>
      </w:r>
      <w:r w:rsidRPr="00BE348A">
        <w:t>Finance lease receivables are initially recorded at amounts equal to the present value of the minimum lease payments receivable plus the present value of any unguaranteed residual value expected to accrue at the end of the lease term.</w:t>
      </w:r>
      <w:r>
        <w:t xml:space="preserve"> </w:t>
      </w:r>
      <w:r w:rsidRPr="00BE348A">
        <w:t>Finance lease payments are allocated between interest revenue and reduction of the lease receivable over the term of the lease in order to reflect a constant periodic rate of return on the net investment outstanding in respect of the lease.</w:t>
      </w:r>
    </w:p>
    <w:p w:rsidR="00850A28" w:rsidRPr="00BE348A" w:rsidRDefault="00850A28" w:rsidP="00E13F7C">
      <w:r w:rsidRPr="00BE348A">
        <w:t>Rental income from operating leases is recognised</w:t>
      </w:r>
      <w:r>
        <w:t xml:space="preserve"> as controlled income</w:t>
      </w:r>
      <w:r w:rsidRPr="00BE348A">
        <w:t xml:space="preserve"> on a straight</w:t>
      </w:r>
      <w:r>
        <w:t>-</w:t>
      </w:r>
      <w:r w:rsidRPr="00BE348A">
        <w:t>line basis over the term of the relevant lease.</w:t>
      </w:r>
      <w:r>
        <w:t xml:space="preserve"> </w:t>
      </w:r>
      <w:r w:rsidRPr="00BE348A">
        <w:t>All incentiv</w:t>
      </w:r>
      <w:r w:rsidRPr="00DE3F6A">
        <w:t>e</w:t>
      </w:r>
      <w:r w:rsidRPr="00BE348A">
        <w:t>s for the agreement of a new or renewed operating lease are recognised as an integral part of the net consideration agreed for the use of the leased asset, irrespective of the incentive</w:t>
      </w:r>
      <w:r>
        <w:t>’</w:t>
      </w:r>
      <w:r w:rsidRPr="00BE348A">
        <w:t>s nature or form or the timing of payments.</w:t>
      </w:r>
      <w:r>
        <w:t xml:space="preserve"> </w:t>
      </w:r>
      <w:r w:rsidRPr="00BE348A">
        <w:t>In the event that lease incentives are given to the lessee, the aggregate cost of incentives are recognised as a reduction of rental income over the lease term, on a straight</w:t>
      </w:r>
      <w:r>
        <w:t>-</w:t>
      </w:r>
      <w:r w:rsidRPr="00BE348A">
        <w:t>line basis unless another systematic basis is more representative of the time pattern over which the economic benefit of the leased asset is diminished.</w:t>
      </w:r>
    </w:p>
    <w:p w:rsidR="00850A28" w:rsidRPr="000248A9" w:rsidRDefault="00850A28" w:rsidP="00E13F7C">
      <w:pPr>
        <w:pStyle w:val="Heading4"/>
      </w:pPr>
      <w:r>
        <w:t>Department as lessee</w:t>
      </w:r>
    </w:p>
    <w:p w:rsidR="00850A28" w:rsidRPr="000248A9" w:rsidRDefault="00850A28" w:rsidP="00E13F7C">
      <w:r>
        <w:t>F</w:t>
      </w:r>
      <w:r w:rsidRPr="000248A9">
        <w:t xml:space="preserve">inance leases are recognised as assets </w:t>
      </w:r>
      <w:r>
        <w:t xml:space="preserve">and liabilities </w:t>
      </w:r>
      <w:r w:rsidRPr="000248A9">
        <w:t xml:space="preserve">of the Department at </w:t>
      </w:r>
      <w:r>
        <w:t>amounts equal to the</w:t>
      </w:r>
      <w:r w:rsidRPr="000248A9">
        <w:t xml:space="preserve"> fair value</w:t>
      </w:r>
      <w:r>
        <w:t xml:space="preserve"> of the lease property</w:t>
      </w:r>
      <w:r w:rsidRPr="000248A9">
        <w:t xml:space="preserve"> or, if lower, at the present value of the minimum lease payments, each determined at the inception of the lease.</w:t>
      </w:r>
      <w:r>
        <w:t xml:space="preserve"> </w:t>
      </w:r>
      <w:r w:rsidRPr="00372524">
        <w:t>The lease</w:t>
      </w:r>
      <w:r>
        <w:t>d</w:t>
      </w:r>
      <w:r w:rsidRPr="00372524">
        <w:t xml:space="preserve"> asset is depreciated over the shorter of the estimated useful life of the asset or the term of the lease.</w:t>
      </w:r>
      <w:r>
        <w:t xml:space="preserve"> Lease assets held at the reporting date, being motor vehicles, are depreciated over one to five years.</w:t>
      </w:r>
    </w:p>
    <w:p w:rsidR="00850A28" w:rsidRPr="00372524" w:rsidRDefault="00850A28" w:rsidP="00E13F7C">
      <w:r>
        <w:br w:type="column"/>
        <w:t xml:space="preserve">Minimum finance </w:t>
      </w:r>
      <w:r w:rsidRPr="000248A9">
        <w:t>lease payments are apportioned between finance charges and reduction of the lease liability.</w:t>
      </w:r>
      <w:r>
        <w:t xml:space="preserve"> </w:t>
      </w:r>
      <w:r w:rsidRPr="000248A9">
        <w:t xml:space="preserve">Finance charges are </w:t>
      </w:r>
      <w:r w:rsidRPr="00372524">
        <w:t xml:space="preserve">calculated using the interest rate implicit in the lease and </w:t>
      </w:r>
      <w:r w:rsidRPr="000248A9">
        <w:t xml:space="preserve">charged </w:t>
      </w:r>
      <w:r w:rsidRPr="007544D9">
        <w:t xml:space="preserve">directly </w:t>
      </w:r>
      <w:r>
        <w:t>to the comprehensive operating statement</w:t>
      </w:r>
      <w:r w:rsidRPr="007544D9">
        <w:t>.</w:t>
      </w:r>
    </w:p>
    <w:p w:rsidR="00850A28" w:rsidRDefault="00850A28" w:rsidP="00E13F7C">
      <w:r w:rsidRPr="00372524">
        <w:t>Operating lease payments are recognised as an expense in the comprehensive operating statement on a straight</w:t>
      </w:r>
      <w:r>
        <w:t>-</w:t>
      </w:r>
      <w:r w:rsidRPr="00372524">
        <w:t>line basis over the lease term, except where another systematic basis is more representative of the time pattern of the benefits derived from the use of the leased asset.</w:t>
      </w:r>
      <w:r>
        <w:t xml:space="preserve"> </w:t>
      </w:r>
      <w:r w:rsidRPr="00372524">
        <w:t>The leased asset is not recognised in the balance sheet.</w:t>
      </w:r>
    </w:p>
    <w:p w:rsidR="00850A28" w:rsidRDefault="00850A28" w:rsidP="00E13F7C">
      <w:pPr>
        <w:pStyle w:val="Heading4"/>
      </w:pPr>
      <w:r>
        <w:t>(l) Goods and services tax</w:t>
      </w:r>
    </w:p>
    <w:p w:rsidR="00850A28" w:rsidRPr="00106776" w:rsidRDefault="00850A28" w:rsidP="00E13F7C">
      <w:pPr>
        <w:pStyle w:val="Header"/>
      </w:pPr>
      <w:r>
        <w:t>Income</w:t>
      </w:r>
      <w:r w:rsidRPr="00106776">
        <w:t>, expenses and assets are recognised net of</w:t>
      </w:r>
      <w:r>
        <w:t xml:space="preserve"> goods and services tax (GST)</w:t>
      </w:r>
      <w:r w:rsidRPr="00106776">
        <w:t xml:space="preserve">, </w:t>
      </w:r>
      <w:r w:rsidRPr="00BE348A">
        <w:t xml:space="preserve">unless the GST incurred is not recoverable from the </w:t>
      </w:r>
      <w:r>
        <w:t>Australian Taxation Office (ATO)</w:t>
      </w:r>
      <w:r w:rsidRPr="00BE348A">
        <w:t>.</w:t>
      </w:r>
      <w:r>
        <w:t xml:space="preserve"> </w:t>
      </w:r>
      <w:r w:rsidRPr="00BE348A">
        <w:t>In this case it is recognised as part of the cost of acquisition of the asset or as part of the expense.</w:t>
      </w:r>
    </w:p>
    <w:p w:rsidR="00850A28" w:rsidRDefault="00850A28" w:rsidP="00E13F7C">
      <w:pPr>
        <w:pStyle w:val="Header"/>
      </w:pPr>
      <w:r w:rsidRPr="00BE348A">
        <w:t>Receivables and payables are stated inclusive of the amount of GST receivable or payable.</w:t>
      </w:r>
      <w:r>
        <w:t xml:space="preserve"> </w:t>
      </w:r>
      <w:r w:rsidRPr="00106776">
        <w:t xml:space="preserve">The net amount of GST recoverable from, or payable to, the </w:t>
      </w:r>
      <w:r>
        <w:t>ATO</w:t>
      </w:r>
      <w:r w:rsidRPr="00106776">
        <w:t xml:space="preserve"> is included as</w:t>
      </w:r>
      <w:r>
        <w:t xml:space="preserve"> </w:t>
      </w:r>
      <w:r w:rsidRPr="00106776">
        <w:t>part of receivables or payables.</w:t>
      </w:r>
    </w:p>
    <w:p w:rsidR="00850A28" w:rsidRDefault="00850A28" w:rsidP="00E13F7C">
      <w:pPr>
        <w:pStyle w:val="Header"/>
      </w:pPr>
      <w:r w:rsidRPr="00106776">
        <w:t xml:space="preserve">Cash flows are </w:t>
      </w:r>
      <w:r>
        <w:t>presented</w:t>
      </w:r>
      <w:r w:rsidRPr="00106776">
        <w:t xml:space="preserve"> on a gross basis.</w:t>
      </w:r>
      <w:r>
        <w:t xml:space="preserve"> </w:t>
      </w:r>
      <w:r w:rsidRPr="00106776">
        <w:t>The GST component of</w:t>
      </w:r>
      <w:r>
        <w:t xml:space="preserve"> </w:t>
      </w:r>
      <w:r w:rsidRPr="00106776">
        <w:t>cash flows arising from investing and financing activities which is recoverable from, or payable</w:t>
      </w:r>
      <w:r>
        <w:t xml:space="preserve"> </w:t>
      </w:r>
      <w:r w:rsidRPr="00106776">
        <w:t xml:space="preserve">to, the </w:t>
      </w:r>
      <w:r>
        <w:t>ATO</w:t>
      </w:r>
      <w:r w:rsidRPr="00106776">
        <w:t xml:space="preserve"> </w:t>
      </w:r>
      <w:r>
        <w:t>is</w:t>
      </w:r>
      <w:r w:rsidRPr="00106776">
        <w:t xml:space="preserve"> </w:t>
      </w:r>
      <w:r>
        <w:t xml:space="preserve">classified as an </w:t>
      </w:r>
      <w:r w:rsidRPr="00106776">
        <w:t>operating cash flow.</w:t>
      </w:r>
    </w:p>
    <w:p w:rsidR="00850A28" w:rsidRPr="00AB7BC9" w:rsidRDefault="00850A28" w:rsidP="00E13F7C">
      <w:pPr>
        <w:pStyle w:val="Header"/>
      </w:pPr>
      <w:r w:rsidRPr="00AB7BC9">
        <w:t xml:space="preserve">Commitments and contingent assets and liabilities are </w:t>
      </w:r>
      <w:r>
        <w:t>stated inclusive of GST.</w:t>
      </w:r>
    </w:p>
    <w:p w:rsidR="00850A28" w:rsidRDefault="00850A28" w:rsidP="00E13F7C">
      <w:pPr>
        <w:pStyle w:val="Heading3"/>
      </w:pPr>
      <w:r>
        <w:t xml:space="preserve">(m) </w:t>
      </w:r>
      <w:r w:rsidRPr="00AB7BC9">
        <w:t xml:space="preserve">Events after </w:t>
      </w:r>
      <w:r>
        <w:t>r</w:t>
      </w:r>
      <w:r w:rsidRPr="00AB7BC9">
        <w:t xml:space="preserve">eporting </w:t>
      </w:r>
      <w:r>
        <w:t>d</w:t>
      </w:r>
      <w:r w:rsidRPr="00AB7BC9">
        <w:t>ate</w:t>
      </w:r>
    </w:p>
    <w:p w:rsidR="00850A28" w:rsidRDefault="00850A28" w:rsidP="00E13F7C">
      <w:pPr>
        <w:pStyle w:val="Header"/>
      </w:pPr>
      <w:r w:rsidRPr="00AB7BC9">
        <w:t>Assets, liabilities, income or expenses arise from past transactions or other past events.</w:t>
      </w:r>
      <w:r>
        <w:t xml:space="preserve"> </w:t>
      </w:r>
      <w:r w:rsidRPr="00AB7BC9">
        <w:t>Where the transactions result from an agreement between the Department and other parties, the transactions are only recognised when the agreement is irrevocable at or before balance date.</w:t>
      </w:r>
      <w:r>
        <w:t xml:space="preserve"> </w:t>
      </w:r>
      <w:r w:rsidRPr="00AB7BC9">
        <w:t>Adjustments are made to amounts recognised in the financial statements for events which occur after the reporting date and before the date the financial statements are authorised for issue, where those events provide information about conditions which existed at the reporting date.</w:t>
      </w:r>
      <w:r>
        <w:t xml:space="preserve"> </w:t>
      </w:r>
      <w:r w:rsidRPr="00AB7BC9">
        <w:t>Note disclosure is made about events between the reporting date and the date the financial statements are authorised for issue where the events relate to condition</w:t>
      </w:r>
      <w:r>
        <w:t>s</w:t>
      </w:r>
      <w:r w:rsidRPr="00AB7BC9">
        <w:t xml:space="preserve"> which arose after the reporting date and which may have a material </w:t>
      </w:r>
      <w:r>
        <w:t>interest</w:t>
      </w:r>
      <w:r w:rsidRPr="00AB7BC9">
        <w:t>.</w:t>
      </w:r>
    </w:p>
    <w:p w:rsidR="00850A28" w:rsidRPr="00AB7BC9" w:rsidRDefault="00850A28" w:rsidP="00E13F7C">
      <w:pPr>
        <w:pStyle w:val="Header"/>
      </w:pPr>
      <w:r>
        <w:t>In September 2016, significant rain caused flooding across parts of Victoria. As at the date of this report, the full financial impact of this event on the State of Victoria is yet to be determined, as the flood event is still unfolding.</w:t>
      </w:r>
    </w:p>
    <w:p w:rsidR="00850A28" w:rsidRDefault="00850A28" w:rsidP="00E13F7C">
      <w:pPr>
        <w:pStyle w:val="Heading3"/>
      </w:pPr>
      <w:r>
        <w:br w:type="column"/>
        <w:t>(n) Administered items</w:t>
      </w:r>
    </w:p>
    <w:p w:rsidR="00850A28" w:rsidRDefault="00850A28" w:rsidP="00E13F7C">
      <w:pPr>
        <w:pStyle w:val="Header"/>
      </w:pPr>
      <w:r w:rsidRPr="00E27BDD">
        <w:t>All amounts of income</w:t>
      </w:r>
      <w:r>
        <w:t>, expenses</w:t>
      </w:r>
      <w:r w:rsidRPr="00E27BDD">
        <w:t xml:space="preserve"> </w:t>
      </w:r>
      <w:r>
        <w:t xml:space="preserve">, assets and liabilities </w:t>
      </w:r>
      <w:r w:rsidRPr="00E27BDD">
        <w:t>over which the Department does not have control are disclosed in the schedule of administered income and expenses</w:t>
      </w:r>
      <w:r>
        <w:t xml:space="preserve"> and schedule of administered assets and liabilities (</w:t>
      </w:r>
      <w:r w:rsidRPr="00E27BDD">
        <w:t>Note </w:t>
      </w:r>
      <w:r>
        <w:t>22</w:t>
      </w:r>
      <w:r w:rsidRPr="00E27BDD">
        <w:t xml:space="preserve">). </w:t>
      </w:r>
    </w:p>
    <w:p w:rsidR="00850A28" w:rsidRPr="00E82AFE" w:rsidRDefault="00850A28" w:rsidP="00E13F7C">
      <w:pPr>
        <w:pStyle w:val="Heading4"/>
      </w:pPr>
      <w:r w:rsidRPr="00E82AFE">
        <w:t>Administe</w:t>
      </w:r>
      <w:r>
        <w:t>re</w:t>
      </w:r>
      <w:r w:rsidRPr="00E82AFE">
        <w:t>d income and expenses</w:t>
      </w:r>
    </w:p>
    <w:p w:rsidR="00850A28" w:rsidRPr="007C31D3" w:rsidRDefault="00850A28" w:rsidP="00E13F7C">
      <w:pPr>
        <w:pStyle w:val="Heading5"/>
      </w:pPr>
      <w:r w:rsidRPr="007C31D3">
        <w:t>Payments on behalf of the State (POBOS)</w:t>
      </w:r>
    </w:p>
    <w:p w:rsidR="00850A28" w:rsidRDefault="00850A28" w:rsidP="00E13F7C">
      <w:pPr>
        <w:pStyle w:val="Header"/>
      </w:pPr>
      <w:r>
        <w:t xml:space="preserve">An appropriation which provides for payments to be made on behalf of the State. These payments are not related to the direct provision of outputs of the Department. </w:t>
      </w:r>
    </w:p>
    <w:p w:rsidR="00850A28" w:rsidRPr="005B16D1" w:rsidRDefault="00850A28" w:rsidP="00E13F7C">
      <w:pPr>
        <w:pStyle w:val="Heading5"/>
      </w:pPr>
      <w:r>
        <w:t>Taxation (includes t</w:t>
      </w:r>
      <w:r w:rsidRPr="00465D1C">
        <w:t xml:space="preserve">axes, </w:t>
      </w:r>
      <w:r w:rsidRPr="008E3864">
        <w:t>fines, regulatory fees and other state revenue</w:t>
      </w:r>
      <w:r>
        <w:t>)</w:t>
      </w:r>
    </w:p>
    <w:p w:rsidR="00850A28" w:rsidRDefault="00850A28" w:rsidP="00E13F7C">
      <w:r>
        <w:t xml:space="preserve">State taxation revenue is recognised by the State on receipt of a taxpayer’s self-assessment, or the time the </w:t>
      </w:r>
      <w:r w:rsidRPr="008C71FD">
        <w:t>taxpayer</w:t>
      </w:r>
      <w:r>
        <w:t>’</w:t>
      </w:r>
      <w:r w:rsidRPr="006232DF">
        <w:t>s obligation to pay arises pursuant to the issue of an assessment, whichever is earlier.</w:t>
      </w:r>
      <w:r>
        <w:t xml:space="preserve"> </w:t>
      </w:r>
      <w:r w:rsidRPr="006232DF">
        <w:t>Revenue in relation to the Growth Area Infrastructure Contribution (GAIC) is recognised on the occurrence of the first GAIC</w:t>
      </w:r>
      <w:r>
        <w:t xml:space="preserve"> taxable</w:t>
      </w:r>
      <w:r w:rsidRPr="006232DF">
        <w:t xml:space="preserve"> event.</w:t>
      </w:r>
      <w:r>
        <w:t xml:space="preserve"> </w:t>
      </w:r>
      <w:r w:rsidRPr="006232DF">
        <w:t>Revenue in relation to the Fire Services Property Levy is recognised on receipt from a municipal council of an annual estimate of liability, a payment, or an annual reconciliation.</w:t>
      </w:r>
      <w:r>
        <w:t xml:space="preserve"> </w:t>
      </w:r>
      <w:r w:rsidRPr="006232DF">
        <w:t>Fines and regulatory fees revenue is recognised at the time the fine or regulatory fee is issued.</w:t>
      </w:r>
      <w:r w:rsidRPr="00CC040F">
        <w:t xml:space="preserve"> </w:t>
      </w:r>
    </w:p>
    <w:p w:rsidR="00850A28" w:rsidRPr="00E82AFE" w:rsidRDefault="00850A28" w:rsidP="00E13F7C">
      <w:pPr>
        <w:pStyle w:val="Heading5"/>
      </w:pPr>
      <w:r w:rsidRPr="00E82AFE">
        <w:t xml:space="preserve">Public authority dividends </w:t>
      </w:r>
    </w:p>
    <w:p w:rsidR="00850A28" w:rsidRDefault="00850A28" w:rsidP="00E13F7C">
      <w:r>
        <w:t>I</w:t>
      </w:r>
      <w:r w:rsidRPr="00CC040F">
        <w:t>ncome tax equivalent and rate equivalent revenue are recognised when the right to receive the payment is established.</w:t>
      </w:r>
    </w:p>
    <w:p w:rsidR="00850A28" w:rsidRDefault="00850A28" w:rsidP="00E13F7C">
      <w:r>
        <w:t xml:space="preserve">Dividends are </w:t>
      </w:r>
      <w:r w:rsidRPr="00CC040F">
        <w:t>recognised when the right to receive the payment is established.</w:t>
      </w:r>
    </w:p>
    <w:p w:rsidR="00850A28" w:rsidRPr="00DE16D7" w:rsidRDefault="00850A28" w:rsidP="00E13F7C">
      <w:pPr>
        <w:pStyle w:val="Heading5"/>
      </w:pPr>
      <w:r w:rsidRPr="00DE16D7">
        <w:t>Capital asset charge</w:t>
      </w:r>
    </w:p>
    <w:p w:rsidR="00850A28" w:rsidRDefault="00850A28" w:rsidP="00E13F7C">
      <w:r w:rsidRPr="00251438">
        <w:t xml:space="preserve">This revenue represents the amount </w:t>
      </w:r>
      <w:r w:rsidRPr="00DE16D7">
        <w:t xml:space="preserve">levied </w:t>
      </w:r>
      <w:r>
        <w:t xml:space="preserve">by the State </w:t>
      </w:r>
      <w:r w:rsidRPr="00DE16D7">
        <w:t xml:space="preserve">on </w:t>
      </w:r>
      <w:r>
        <w:t>departments and relevant agencies</w:t>
      </w:r>
      <w:r w:rsidRPr="00DE16D7">
        <w:t xml:space="preserve"> </w:t>
      </w:r>
      <w:r>
        <w:t xml:space="preserve">for the </w:t>
      </w:r>
      <w:r w:rsidRPr="00DE16D7">
        <w:t>opportunity cost of capital used in service delivery</w:t>
      </w:r>
      <w:r>
        <w:t>.</w:t>
      </w:r>
    </w:p>
    <w:p w:rsidR="00850A28" w:rsidRPr="008E3864" w:rsidRDefault="00850A28" w:rsidP="00E13F7C">
      <w:pPr>
        <w:pStyle w:val="Heading5"/>
      </w:pPr>
      <w:r w:rsidRPr="00C701DA">
        <w:t xml:space="preserve">Interest </w:t>
      </w:r>
      <w:r w:rsidRPr="00465D1C">
        <w:t>income</w:t>
      </w:r>
    </w:p>
    <w:p w:rsidR="00850A28" w:rsidRDefault="00850A28" w:rsidP="00E13F7C">
      <w:r w:rsidRPr="00E73FE5">
        <w:t xml:space="preserve">Interest income </w:t>
      </w:r>
      <w:r>
        <w:t xml:space="preserve">includes </w:t>
      </w:r>
      <w:r w:rsidRPr="00E73FE5">
        <w:t>interest received on bank term deposits and other investments</w:t>
      </w:r>
      <w:r>
        <w:t>, and the</w:t>
      </w:r>
      <w:r w:rsidRPr="00695C67">
        <w:t xml:space="preserve"> </w:t>
      </w:r>
      <w:r w:rsidRPr="00E73FE5">
        <w:t xml:space="preserve">unwinding over time of discounts on financial assets </w:t>
      </w:r>
      <w:r>
        <w:t>including interest on finance leases</w:t>
      </w:r>
      <w:r w:rsidRPr="00E73FE5">
        <w:t>.</w:t>
      </w:r>
      <w:r>
        <w:t xml:space="preserve"> </w:t>
      </w:r>
      <w:r w:rsidRPr="00E10D8E">
        <w:t xml:space="preserve">Interest </w:t>
      </w:r>
      <w:r>
        <w:t>income</w:t>
      </w:r>
      <w:r w:rsidRPr="00E10D8E">
        <w:t xml:space="preserve"> is recognised on a time proportionate basis that takes into account the effective yield on the financial asset.</w:t>
      </w:r>
    </w:p>
    <w:p w:rsidR="00850A28" w:rsidRPr="00DE16D7" w:rsidRDefault="00850A28" w:rsidP="00E13F7C">
      <w:pPr>
        <w:pStyle w:val="Heading5"/>
      </w:pPr>
      <w:r>
        <w:br w:type="column"/>
      </w:r>
      <w:r w:rsidRPr="00DE16D7">
        <w:t>Other income</w:t>
      </w:r>
    </w:p>
    <w:p w:rsidR="00850A28" w:rsidRDefault="00850A28" w:rsidP="00E13F7C">
      <w:r>
        <w:t>Other income includes non-property rental, assets received free of charge and other miscellaneous non-operating revenue.</w:t>
      </w:r>
    </w:p>
    <w:p w:rsidR="00850A28" w:rsidRDefault="00850A28" w:rsidP="00E13F7C">
      <w:r w:rsidRPr="00E10D8E">
        <w:t xml:space="preserve">Net realised and unrealised gains and losses on the revaluation of investments </w:t>
      </w:r>
      <w:r>
        <w:t xml:space="preserve">which </w:t>
      </w:r>
      <w:r w:rsidRPr="00E10D8E">
        <w:t xml:space="preserve">do not form part </w:t>
      </w:r>
      <w:r>
        <w:t xml:space="preserve">of income from transactions </w:t>
      </w:r>
      <w:r w:rsidRPr="00E10D8E">
        <w:t>are reported as part of income from other economic flows in the net result or as unrealised gains and losses taken direct to equity, forming part of the total change in net worth in the comprehensive result</w:t>
      </w:r>
      <w:r>
        <w:t>.</w:t>
      </w:r>
    </w:p>
    <w:p w:rsidR="00850A28" w:rsidRDefault="00850A28" w:rsidP="00E13F7C">
      <w:pPr>
        <w:pStyle w:val="Heading5"/>
      </w:pPr>
      <w:r w:rsidRPr="00DE16D7">
        <w:t>Contribution to GST administration costs</w:t>
      </w:r>
    </w:p>
    <w:p w:rsidR="00850A28" w:rsidRDefault="00850A28" w:rsidP="00E13F7C">
      <w:r>
        <w:t>Payments to the Commonwealth for the State’s share of the cost of administering GST.</w:t>
      </w:r>
    </w:p>
    <w:p w:rsidR="00850A28" w:rsidRDefault="00850A28" w:rsidP="00E13F7C">
      <w:pPr>
        <w:pStyle w:val="Heading5"/>
      </w:pPr>
      <w:r w:rsidRPr="00DE16D7">
        <w:t xml:space="preserve">Payments to the </w:t>
      </w:r>
      <w:r>
        <w:t>C</w:t>
      </w:r>
      <w:r w:rsidRPr="00A34A68">
        <w:t xml:space="preserve">onsolidated </w:t>
      </w:r>
      <w:r>
        <w:t>F</w:t>
      </w:r>
      <w:r w:rsidRPr="00DE16D7">
        <w:t>und</w:t>
      </w:r>
    </w:p>
    <w:p w:rsidR="00850A28" w:rsidRDefault="00850A28" w:rsidP="00E13F7C">
      <w:r>
        <w:t>This represents payments to the State for State revenues received by the Department that is not otherwise required or authorised to be paid to the Trust Fund.</w:t>
      </w:r>
    </w:p>
    <w:p w:rsidR="00850A28" w:rsidRPr="00E82AFE" w:rsidRDefault="00850A28" w:rsidP="00E13F7C">
      <w:pPr>
        <w:pStyle w:val="Heading4"/>
      </w:pPr>
      <w:r w:rsidRPr="00E82AFE">
        <w:t>Administered assets and liabilities</w:t>
      </w:r>
    </w:p>
    <w:p w:rsidR="00850A28" w:rsidRDefault="00850A28" w:rsidP="00E13F7C">
      <w:pPr>
        <w:pStyle w:val="Heading5"/>
      </w:pPr>
      <w:r w:rsidRPr="00DE16D7">
        <w:t>Investment in controlled entities</w:t>
      </w:r>
    </w:p>
    <w:p w:rsidR="00850A28" w:rsidRPr="00DE16D7" w:rsidRDefault="00850A28" w:rsidP="00E13F7C">
      <w:r>
        <w:t>This relates to the State’s equity investment in entities controlled by the State, in its capacity as owner and is carried at cost.</w:t>
      </w:r>
    </w:p>
    <w:p w:rsidR="00850A28" w:rsidRPr="000A31F5" w:rsidRDefault="00850A28" w:rsidP="00E13F7C">
      <w:pPr>
        <w:pStyle w:val="Heading5"/>
      </w:pPr>
      <w:r>
        <w:t>Other f</w:t>
      </w:r>
      <w:r w:rsidRPr="000A31F5">
        <w:t>inancial assets</w:t>
      </w:r>
    </w:p>
    <w:p w:rsidR="00850A28" w:rsidRPr="000A31F5" w:rsidRDefault="00850A28" w:rsidP="00E13F7C">
      <w:r>
        <w:t>Other f</w:t>
      </w:r>
      <w:r w:rsidRPr="000A31F5">
        <w:t>inancial assets are primarily invested in short-term deposits, consistent with the objective of ensuring that the short</w:t>
      </w:r>
      <w:r>
        <w:t>-</w:t>
      </w:r>
      <w:r w:rsidRPr="000A31F5">
        <w:t>term funding needs of the Public Account can be met at all times and that any borrowings in the short</w:t>
      </w:r>
      <w:r>
        <w:t>-</w:t>
      </w:r>
      <w:r w:rsidRPr="000A31F5">
        <w:t>term portfolio are managed to minimise the net inter</w:t>
      </w:r>
      <w:r>
        <w:t>e</w:t>
      </w:r>
      <w:r w:rsidRPr="000A31F5">
        <w:t>st cost.</w:t>
      </w:r>
    </w:p>
    <w:p w:rsidR="00850A28" w:rsidRDefault="00850A28" w:rsidP="00E13F7C">
      <w:pPr>
        <w:pStyle w:val="Heading5"/>
      </w:pPr>
      <w:r>
        <w:t>Payables</w:t>
      </w:r>
    </w:p>
    <w:p w:rsidR="00850A28" w:rsidRPr="002908FB" w:rsidRDefault="00850A28" w:rsidP="00E13F7C">
      <w:r w:rsidRPr="00E82AFE">
        <w:t>Included in payables is an amount owing to the</w:t>
      </w:r>
      <w:r>
        <w:rPr>
          <w:i/>
        </w:rPr>
        <w:t xml:space="preserve"> </w:t>
      </w:r>
      <w:r w:rsidRPr="00DE16D7">
        <w:t>State Electricity Commission of Victoria (SECV)</w:t>
      </w:r>
      <w:r>
        <w:t xml:space="preserve"> in relation to the deed of </w:t>
      </w:r>
      <w:r w:rsidRPr="00DE16D7">
        <w:t>indemnity</w:t>
      </w:r>
      <w:r>
        <w:t xml:space="preserve"> </w:t>
      </w:r>
      <w:r w:rsidRPr="002908FB">
        <w:t>from the Treasurer</w:t>
      </w:r>
      <w:r>
        <w:t>. T</w:t>
      </w:r>
      <w:r w:rsidRPr="002908FB">
        <w:t>he Department</w:t>
      </w:r>
      <w:r>
        <w:t>, on behalf of the State,</w:t>
      </w:r>
      <w:r w:rsidRPr="002908FB">
        <w:t xml:space="preserve"> is obliged to fund the shortfall relating to the SECV</w:t>
      </w:r>
      <w:r>
        <w:t>’s</w:t>
      </w:r>
      <w:r w:rsidRPr="002908FB">
        <w:t xml:space="preserve"> obligations under electricity supply agreements with the aluminium smelters at Portland.</w:t>
      </w:r>
      <w:r>
        <w:t xml:space="preserve"> </w:t>
      </w:r>
      <w:r w:rsidRPr="002908FB">
        <w:t xml:space="preserve">The liability amount </w:t>
      </w:r>
      <w:r>
        <w:t xml:space="preserve">is included as payables </w:t>
      </w:r>
      <w:r w:rsidRPr="002908FB">
        <w:t xml:space="preserve">in </w:t>
      </w:r>
      <w:r>
        <w:t>the administered balance sheet</w:t>
      </w:r>
      <w:r w:rsidRPr="002908FB">
        <w:t xml:space="preserve"> </w:t>
      </w:r>
      <w:r>
        <w:t xml:space="preserve">and </w:t>
      </w:r>
      <w:r w:rsidRPr="002908FB">
        <w:t xml:space="preserve">represents the </w:t>
      </w:r>
      <w:r>
        <w:t xml:space="preserve">present value of </w:t>
      </w:r>
      <w:r w:rsidRPr="002908FB">
        <w:t>future payments to be made to the SECV to fund the shortfall.</w:t>
      </w:r>
    </w:p>
    <w:p w:rsidR="00850A28" w:rsidRDefault="00850A28" w:rsidP="00E13F7C">
      <w:r>
        <w:br w:type="column"/>
        <w:t>The value of the indemnity is assessed at least annually and any</w:t>
      </w:r>
      <w:r w:rsidRPr="002908FB">
        <w:t xml:space="preserve"> revaluation gain/(loss) </w:t>
      </w:r>
      <w:r>
        <w:t xml:space="preserve">is recognised as an ‘other economic flow’ in determining the administered net result. Any revaluation gain/(loss) </w:t>
      </w:r>
      <w:r w:rsidRPr="002908FB">
        <w:t>recognises the adjustment required to the outstanding indemnity balance and represents a reduction/(increase) in losses under the indemnity resulting from favourable/unfavourable movements in factors affecting those losses, principally aluminium prices.</w:t>
      </w:r>
    </w:p>
    <w:p w:rsidR="00850A28" w:rsidRPr="006015A7" w:rsidRDefault="00850A28" w:rsidP="00E13F7C">
      <w:pPr>
        <w:pStyle w:val="Heading5"/>
      </w:pPr>
      <w:r w:rsidRPr="006015A7">
        <w:t xml:space="preserve">Public Account </w:t>
      </w:r>
      <w:r>
        <w:t xml:space="preserve">SAU </w:t>
      </w:r>
      <w:r w:rsidRPr="006015A7">
        <w:t>liabilit</w:t>
      </w:r>
      <w:r>
        <w:t>y</w:t>
      </w:r>
    </w:p>
    <w:p w:rsidR="00850A28" w:rsidRDefault="00850A28" w:rsidP="00E13F7C">
      <w:pPr>
        <w:rPr>
          <w:snapToGrid w:val="0"/>
        </w:rPr>
      </w:pPr>
      <w:r>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rsidR="00850A28" w:rsidRDefault="00850A28" w:rsidP="00E13F7C">
      <w:pPr>
        <w:pStyle w:val="Heading5"/>
      </w:pPr>
      <w:r>
        <w:t>Unearned income</w:t>
      </w:r>
    </w:p>
    <w:p w:rsidR="00850A28" w:rsidRPr="00DE16D7" w:rsidRDefault="00850A28" w:rsidP="00E13F7C">
      <w:r w:rsidRPr="00D53E39">
        <w:t>This mainly represents</w:t>
      </w:r>
      <w:r>
        <w:t xml:space="preserve"> the upfront payment of a 30</w:t>
      </w:r>
      <w:r>
        <w:noBreakHyphen/>
        <w:t>year lease obligation resulting from the sale of the State’s hydro electricity scheme – Southern Hydro Limited as part of the State’s privatisation policy. Revenue is recognised on a straight line method over the lease period.</w:t>
      </w:r>
    </w:p>
    <w:p w:rsidR="00850A28" w:rsidRDefault="00850A28" w:rsidP="00E13F7C">
      <w:pPr>
        <w:pStyle w:val="Heading4"/>
      </w:pPr>
      <w:r>
        <w:t>Borrowings</w:t>
      </w:r>
    </w:p>
    <w:p w:rsidR="00850A28" w:rsidRPr="00380C2F" w:rsidRDefault="00850A28" w:rsidP="00E13F7C">
      <w:pPr>
        <w:pStyle w:val="Heading5"/>
      </w:pPr>
      <w:r w:rsidRPr="00380C2F">
        <w:t>Budget Sector Debt Portfolio</w:t>
      </w:r>
    </w:p>
    <w:p w:rsidR="00850A28" w:rsidRPr="000A31F5" w:rsidRDefault="00850A28" w:rsidP="00E13F7C">
      <w:r w:rsidRPr="000A31F5">
        <w:t>Management of the Budget Sector Debt Portfolio (BSDP) is based on the key objectives of achieving relative certainty of interest cost over the budgeting period while minimising net borrowing costs, and conservatively managing the financial and operational risks of the budget sector treasury operations.</w:t>
      </w:r>
    </w:p>
    <w:p w:rsidR="00850A28" w:rsidRDefault="00850A28" w:rsidP="00E13F7C">
      <w:r w:rsidRPr="000A31F5">
        <w:t>The BSDP is primarily composed of fixed rate borrowing facilities that have an even maturity profile.</w:t>
      </w:r>
      <w:r>
        <w:t xml:space="preserve"> </w:t>
      </w:r>
      <w:r w:rsidRPr="000A31F5">
        <w:t>This ensures that a relatively small proportion of the BSDP is subject to re</w:t>
      </w:r>
      <w:r>
        <w:t>-</w:t>
      </w:r>
      <w:r w:rsidRPr="000A31F5">
        <w:t>pricing in any one period, with the effect that BSDP interest costs are not subject to large fluctuations as a result of movements in market interest rates.</w:t>
      </w:r>
      <w:r>
        <w:t xml:space="preserve"> </w:t>
      </w:r>
      <w:r w:rsidRPr="000A31F5">
        <w:t>Since borrowings in the BSDP are held to maturity, the BSDP is accounted for on an historical cost basis.</w:t>
      </w:r>
      <w:r>
        <w:t xml:space="preserve"> This is categorised as financial liabilities carried at amortised cost.</w:t>
      </w:r>
    </w:p>
    <w:p w:rsidR="00850A28" w:rsidRDefault="00850A28" w:rsidP="00E13F7C">
      <w:pPr>
        <w:pStyle w:val="Heading5"/>
      </w:pPr>
      <w:r>
        <w:br w:type="column"/>
      </w:r>
      <w:r w:rsidRPr="00380C2F">
        <w:t>Superannuation liability</w:t>
      </w:r>
    </w:p>
    <w:p w:rsidR="00850A28" w:rsidRDefault="00850A28" w:rsidP="00E13F7C">
      <w:r w:rsidRPr="00AB7BC9">
        <w:t xml:space="preserve">A liability or asset in respect of defined benefit superannuation plans is recognised in the </w:t>
      </w:r>
      <w:r>
        <w:t>statement of administered assets and liabilities</w:t>
      </w:r>
      <w:r w:rsidRPr="00AB7BC9">
        <w:t xml:space="preserve">, and is determined </w:t>
      </w:r>
      <w:r w:rsidRPr="006150EA">
        <w:t xml:space="preserve">in accordance with </w:t>
      </w:r>
      <w:r>
        <w:t>AASB </w:t>
      </w:r>
      <w:r w:rsidRPr="006150EA">
        <w:t>119</w:t>
      </w:r>
      <w:r>
        <w:t xml:space="preserve"> </w:t>
      </w:r>
      <w:r w:rsidRPr="00A5418A">
        <w:rPr>
          <w:i/>
        </w:rPr>
        <w:t>Employee Benefits</w:t>
      </w:r>
      <w:r w:rsidRPr="00AB7BC9">
        <w:t>, with actuarial valuations being carried out at each reporting date.</w:t>
      </w:r>
      <w:r>
        <w:t xml:space="preserve"> </w:t>
      </w:r>
      <w:r w:rsidRPr="00A5418A">
        <w:t xml:space="preserve">Accrued benefits are measured as the net present value of estimated future benefit payments to members arising from their membership of the scheme up to the end of the reporting period. </w:t>
      </w:r>
      <w:r>
        <w:t>Remeasurements of the liability</w:t>
      </w:r>
      <w:r w:rsidRPr="00AB7BC9">
        <w:t xml:space="preserve"> are recognised in full in the </w:t>
      </w:r>
      <w:r>
        <w:t>statement of administered income and expenses</w:t>
      </w:r>
      <w:r w:rsidRPr="00AB7BC9">
        <w:t xml:space="preserve"> in the period in which they occur.</w:t>
      </w:r>
      <w:r>
        <w:t xml:space="preserve"> </w:t>
      </w:r>
      <w:r w:rsidRPr="00AB7BC9">
        <w:t>Past service cost is recognised immediately to the extent that the benefits are already vested, and otherwise is amortised on a straight-line basis over the average period until the benefits become vested.</w:t>
      </w:r>
    </w:p>
    <w:p w:rsidR="00850A28" w:rsidRPr="00A821CB" w:rsidRDefault="00850A28" w:rsidP="00E13F7C">
      <w:r w:rsidRPr="00AB7BC9">
        <w:t xml:space="preserve">The </w:t>
      </w:r>
      <w:r w:rsidRPr="006150EA">
        <w:t xml:space="preserve">superannuation liability </w:t>
      </w:r>
      <w:r w:rsidRPr="00AB7BC9">
        <w:t xml:space="preserve">recognised in the </w:t>
      </w:r>
      <w:r>
        <w:t xml:space="preserve">administered </w:t>
      </w:r>
      <w:r w:rsidRPr="00AB7BC9">
        <w:t>balance sheet represents the present value of the defined benefit obligation, adjusted for unrecognised past service cost, net of the fair value of the plan assets.</w:t>
      </w:r>
      <w:r>
        <w:t xml:space="preserve"> This liability mainly represents</w:t>
      </w:r>
      <w:r w:rsidRPr="0036527E">
        <w:t xml:space="preserve"> the State</w:t>
      </w:r>
      <w:r>
        <w:t>’</w:t>
      </w:r>
      <w:r w:rsidRPr="0036527E">
        <w:t>s superannuation liability with respect to superannuation funds operated principally for general government sector employees</w:t>
      </w:r>
      <w:r>
        <w:t xml:space="preserve">, being </w:t>
      </w:r>
      <w:r w:rsidRPr="0036527E">
        <w:t>the State</w:t>
      </w:r>
      <w:r>
        <w:t>’</w:t>
      </w:r>
      <w:r w:rsidRPr="0036527E">
        <w:t>s share of the shortfall between the total net assets of the State</w:t>
      </w:r>
      <w:r>
        <w:t>’</w:t>
      </w:r>
      <w:r w:rsidRPr="0036527E">
        <w:t xml:space="preserve">s general government sector superannuation funds at 30 June </w:t>
      </w:r>
      <w:r>
        <w:t>2016</w:t>
      </w:r>
      <w:r w:rsidRPr="0036527E">
        <w:t xml:space="preserve"> and the present value of total benefits that members have accrued up to that date, as determined by an actuarial assessment.</w:t>
      </w:r>
      <w:r>
        <w:t xml:space="preserve"> </w:t>
      </w:r>
      <w:r w:rsidRPr="0036527E">
        <w:t>The balance of the superannuation liability with respect to these funds is to be met by Commonwealth funded agencies.</w:t>
      </w:r>
      <w:r>
        <w:t xml:space="preserve"> </w:t>
      </w:r>
      <w:r w:rsidRPr="0036527E">
        <w:t xml:space="preserve">In addition, the </w:t>
      </w:r>
      <w:r>
        <w:t>State also</w:t>
      </w:r>
      <w:r w:rsidRPr="0036527E">
        <w:t xml:space="preserve"> recognise</w:t>
      </w:r>
      <w:r>
        <w:t>s</w:t>
      </w:r>
      <w:r w:rsidRPr="0036527E">
        <w:t xml:space="preserve"> a </w:t>
      </w:r>
      <w:r w:rsidRPr="00A821CB">
        <w:t xml:space="preserve">liability for accrued benefits arising from constitutionally protected pension entitlements principally in respect of judges and other judicial office holders. No assets are held in respect of these liabilities and pensions are paid from the Consolidated Fund. </w:t>
      </w:r>
    </w:p>
    <w:p w:rsidR="00850A28" w:rsidRDefault="00850A28" w:rsidP="00E13F7C">
      <w:r w:rsidRPr="00AB7BC9">
        <w:t xml:space="preserve">Government policy is that the </w:t>
      </w:r>
      <w:r w:rsidRPr="006150EA">
        <w:t xml:space="preserve">superannuation </w:t>
      </w:r>
      <w:r w:rsidRPr="00AB7BC9">
        <w:t xml:space="preserve">liability for the entire </w:t>
      </w:r>
      <w:r w:rsidRPr="00A821CB">
        <w:t>g</w:t>
      </w:r>
      <w:r>
        <w:t>eneral government</w:t>
      </w:r>
      <w:r w:rsidRPr="00AB7BC9">
        <w:t xml:space="preserve"> sector should be </w:t>
      </w:r>
      <w:r>
        <w:t>recognised and disclosed</w:t>
      </w:r>
      <w:r w:rsidRPr="00AB7BC9">
        <w:t xml:space="preserve"> in the </w:t>
      </w:r>
      <w:r>
        <w:t>administered balance sheet</w:t>
      </w:r>
      <w:r w:rsidRPr="00AB7BC9">
        <w:t xml:space="preserve"> of the Department.</w:t>
      </w:r>
    </w:p>
    <w:p w:rsidR="00850A28" w:rsidRPr="000A31F5" w:rsidRDefault="00850A28" w:rsidP="00E13F7C">
      <w:pPr>
        <w:pStyle w:val="Heading5"/>
      </w:pPr>
      <w:r>
        <w:t>R</w:t>
      </w:r>
      <w:r w:rsidRPr="000A31F5">
        <w:t>eceivables</w:t>
      </w:r>
    </w:p>
    <w:p w:rsidR="00850A28" w:rsidRPr="000A31F5" w:rsidRDefault="00850A28" w:rsidP="00E13F7C">
      <w:r>
        <w:t xml:space="preserve">Included in receivables is lease receivables. </w:t>
      </w:r>
      <w:r w:rsidRPr="000A31F5">
        <w:t>The Department is the lessor for the State</w:t>
      </w:r>
      <w:r>
        <w:t>’</w:t>
      </w:r>
      <w:r w:rsidRPr="000A31F5">
        <w:t>s motor vehicle fleet. Leases effected under this arrangement are recognised as finance leases by this Department as the lessor</w:t>
      </w:r>
      <w:r w:rsidRPr="00C57C42">
        <w:t xml:space="preserve"> </w:t>
      </w:r>
      <w:r w:rsidRPr="00AB7BC9">
        <w:t xml:space="preserve">in the </w:t>
      </w:r>
      <w:r>
        <w:t xml:space="preserve">administered </w:t>
      </w:r>
      <w:r w:rsidRPr="00AB7BC9">
        <w:t>balance sheet</w:t>
      </w:r>
      <w:r w:rsidRPr="000A31F5">
        <w:t>, and by other Departments and public bodies as lessees.</w:t>
      </w:r>
    </w:p>
    <w:p w:rsidR="00850A28" w:rsidRPr="00CC6467" w:rsidRDefault="00850A28" w:rsidP="00E13F7C">
      <w:r>
        <w:br w:type="column"/>
      </w:r>
      <w:r w:rsidRPr="000A31F5">
        <w:t xml:space="preserve">Amounts due from lessees under finance leases are recorded as </w:t>
      </w:r>
      <w:r>
        <w:t xml:space="preserve">administered </w:t>
      </w:r>
      <w:r w:rsidRPr="000A31F5">
        <w:t>receivables.</w:t>
      </w:r>
      <w:r>
        <w:t xml:space="preserve"> </w:t>
      </w:r>
      <w:r w:rsidRPr="000A31F5">
        <w:t>Finance lease receivables are initially recorded at amounts equal to the present value of the minimum lease payments receivable plus the present value of any unguaranteed residual value expected to accrue at the end of the lease term. Finance lease payments are allocated between interest revenue and reduction of the lease receivable over the term of the lease in order to reflect a constant periodic rate of return on the net investment outstanding in respect of the lease.</w:t>
      </w:r>
      <w:r w:rsidRPr="00CC6467">
        <w:t xml:space="preserve"> </w:t>
      </w:r>
    </w:p>
    <w:p w:rsidR="00850A28" w:rsidRDefault="00850A28" w:rsidP="00E13F7C">
      <w:pPr>
        <w:pStyle w:val="Heading3"/>
      </w:pPr>
      <w:r w:rsidRPr="009D0168">
        <w:t>(o)</w:t>
      </w:r>
      <w:r>
        <w:t xml:space="preserve"> </w:t>
      </w:r>
      <w:r w:rsidRPr="009D0168">
        <w:t>Contributions by owners</w:t>
      </w:r>
    </w:p>
    <w:p w:rsidR="00850A28" w:rsidRPr="00DE16D7" w:rsidRDefault="00850A28" w:rsidP="00E13F7C">
      <w:r w:rsidRPr="00DE16D7">
        <w:t xml:space="preserve">Consistent with the requirements of </w:t>
      </w:r>
      <w:r>
        <w:t>AASB </w:t>
      </w:r>
      <w:r w:rsidRPr="00DE16D7">
        <w:t xml:space="preserve">1004 </w:t>
      </w:r>
      <w:r w:rsidRPr="00DE16D7">
        <w:rPr>
          <w:i/>
          <w:iCs/>
        </w:rPr>
        <w:t>Contributions</w:t>
      </w:r>
      <w:r w:rsidRPr="00DE16D7">
        <w:t>, contributions by owners (that is, contributed capital and its repayment) are treated as equity transactions and, therefore, do not form part of the income and expenses of the Department.</w:t>
      </w:r>
    </w:p>
    <w:p w:rsidR="00850A28" w:rsidRDefault="00850A28" w:rsidP="00E13F7C">
      <w:r>
        <w:t>Additions to net assets which have been designated as contributions by owners are recognised as contributed capital. Other transfers that are contributions or distributions in nature have also been designated as contributions by owners.</w:t>
      </w:r>
    </w:p>
    <w:p w:rsidR="00850A28" w:rsidRDefault="00850A28" w:rsidP="00E13F7C">
      <w:r w:rsidRPr="00220F3F">
        <w:t xml:space="preserve">Transfers of net assets </w:t>
      </w:r>
      <w:r>
        <w:t xml:space="preserve">or liabilities </w:t>
      </w:r>
      <w:r w:rsidRPr="00220F3F">
        <w:t>arising from administrative restructurings are treated as distributions to or contributions by owners.</w:t>
      </w:r>
      <w:r>
        <w:t xml:space="preserve"> </w:t>
      </w:r>
    </w:p>
    <w:p w:rsidR="00850A28" w:rsidRDefault="00850A28" w:rsidP="00E13F7C">
      <w:pPr>
        <w:pStyle w:val="Heading3"/>
      </w:pPr>
      <w:r>
        <w:t>(p) Commitments</w:t>
      </w:r>
    </w:p>
    <w:p w:rsidR="00850A28" w:rsidRDefault="00850A28" w:rsidP="00E13F7C">
      <w:r>
        <w:t xml:space="preserve">Commitments for future expenditure include operating and capital commitments arising from contracts. These commitments are disclosed in Note 15 at their nominal value and inclusive of GST payable. </w:t>
      </w:r>
      <w:r w:rsidRPr="00740A3C">
        <w:t>In addition,</w:t>
      </w:r>
      <w:r w:rsidRPr="00BE348A">
        <w:t xml:space="preserve"> where it is considered appropriate and provides additional relevant information to users, the net present values of significant individual projects are stated.</w:t>
      </w:r>
      <w:r>
        <w:t xml:space="preserve"> These future expenditures cease to be disclosed as commitments once the related liabilities are recognised in the balance sheet (notes 1(k) and 13).</w:t>
      </w:r>
    </w:p>
    <w:p w:rsidR="00850A28" w:rsidRDefault="00850A28" w:rsidP="00E13F7C">
      <w:pPr>
        <w:pStyle w:val="Heading3"/>
      </w:pPr>
      <w:r>
        <w:t>(q) Contingent liabilities and contingent assets</w:t>
      </w:r>
    </w:p>
    <w:p w:rsidR="00850A28" w:rsidRDefault="00850A28" w:rsidP="00E13F7C">
      <w:r w:rsidRPr="00B235B3">
        <w:t>Contingent liabilities and contingent assets</w:t>
      </w:r>
      <w:r w:rsidRPr="00B235B3" w:rsidDel="006123A7">
        <w:t xml:space="preserve"> </w:t>
      </w:r>
      <w:r>
        <w:t xml:space="preserve">(including those administered on behalf of the State, where applicable) </w:t>
      </w:r>
      <w:r w:rsidRPr="00B235B3">
        <w:t xml:space="preserve">are not recognised in the balance sheet, but are disclosed by way of a note </w:t>
      </w:r>
      <w:r>
        <w:t xml:space="preserve">(Note 16) </w:t>
      </w:r>
      <w:r w:rsidRPr="00B235B3">
        <w:t>and, if quantifiable, are measured at nominal value.</w:t>
      </w:r>
      <w:r>
        <w:t xml:space="preserve"> </w:t>
      </w:r>
      <w:r w:rsidRPr="00B235B3">
        <w:t>Contingent liabilities and assets are presented inclusive of GST receivable or payable</w:t>
      </w:r>
      <w:r>
        <w:t>,</w:t>
      </w:r>
      <w:r w:rsidRPr="00B235B3">
        <w:t xml:space="preserve"> respectively.</w:t>
      </w:r>
    </w:p>
    <w:p w:rsidR="00850A28" w:rsidRDefault="00850A28" w:rsidP="00E13F7C">
      <w:pPr>
        <w:pStyle w:val="Heading3"/>
      </w:pPr>
      <w:r w:rsidRPr="00A804F8">
        <w:t>(</w:t>
      </w:r>
      <w:r>
        <w:t>r</w:t>
      </w:r>
      <w:r w:rsidRPr="00A804F8">
        <w:t>)</w:t>
      </w:r>
      <w:r>
        <w:t xml:space="preserve"> </w:t>
      </w:r>
      <w:r w:rsidRPr="00A804F8">
        <w:t>Rounding</w:t>
      </w:r>
    </w:p>
    <w:p w:rsidR="00850A28" w:rsidRDefault="00850A28" w:rsidP="00E13F7C">
      <w:r w:rsidRPr="009D426B">
        <w:t xml:space="preserve">Amounts in the financial statements have been rounded to the nearest </w:t>
      </w:r>
      <w:r>
        <w:t>thousand dollars</w:t>
      </w:r>
      <w:r w:rsidRPr="009D426B">
        <w:t>, unless otherwise stated.</w:t>
      </w:r>
    </w:p>
    <w:p w:rsidR="00850A28" w:rsidRDefault="00850A28" w:rsidP="00E13F7C">
      <w:pPr>
        <w:pStyle w:val="Heading3"/>
      </w:pPr>
      <w:r w:rsidRPr="00C3674D">
        <w:t>(</w:t>
      </w:r>
      <w:r>
        <w:t>s</w:t>
      </w:r>
      <w:r w:rsidRPr="00C3674D">
        <w:t>)</w:t>
      </w:r>
      <w:r>
        <w:t xml:space="preserve"> </w:t>
      </w:r>
      <w:r w:rsidRPr="00C3674D">
        <w:t>Accounting standards issued but not yet effective</w:t>
      </w:r>
    </w:p>
    <w:p w:rsidR="00850A28" w:rsidRPr="00F35840" w:rsidRDefault="00850A28" w:rsidP="00E13F7C">
      <w:r w:rsidRPr="00F35840">
        <w:t>As at 30 June 2016, the following standards and interpretations (ap</w:t>
      </w:r>
      <w:r w:rsidR="00E13F7C">
        <w:t>plicable to the Department) had </w:t>
      </w:r>
      <w:r w:rsidRPr="00F35840">
        <w:t xml:space="preserve">been issued but were not mandatory for </w:t>
      </w:r>
      <w:r w:rsidR="00E13F7C">
        <w:t>the 30 </w:t>
      </w:r>
      <w:r w:rsidRPr="00F35840">
        <w:t>June 2016 reporting period.</w:t>
      </w:r>
      <w:r>
        <w:t xml:space="preserve"> </w:t>
      </w:r>
      <w:r w:rsidRPr="00F35840">
        <w:t>The Department of Treasury and Finance assesses the impact of these new standards and advises the Department of their applicability and early adoption where applicable.</w:t>
      </w:r>
    </w:p>
    <w:p w:rsidR="00850A28" w:rsidRPr="00DE16D7" w:rsidRDefault="00850A28" w:rsidP="00E13F7C">
      <w:r>
        <w:t>AASB </w:t>
      </w:r>
      <w:r w:rsidRPr="00DE16D7">
        <w:t xml:space="preserve">9 </w:t>
      </w:r>
      <w:r w:rsidRPr="00DE16D7">
        <w:rPr>
          <w:i/>
        </w:rPr>
        <w:t>Financial Instruments,</w:t>
      </w:r>
      <w:r w:rsidRPr="00DE16D7">
        <w:t xml:space="preserve"> applicable for reporting periods commencing 1 January 2018. The key changes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 While the Department</w:t>
      </w:r>
      <w:r>
        <w:t>’</w:t>
      </w:r>
      <w:r w:rsidRPr="00DE16D7">
        <w:t xml:space="preserve">s assessment has not identified any material impact arising from </w:t>
      </w:r>
      <w:r>
        <w:t>AASB </w:t>
      </w:r>
      <w:r w:rsidRPr="00DE16D7">
        <w:t>9, it will continue to be monitored and assessed.</w:t>
      </w:r>
    </w:p>
    <w:p w:rsidR="00850A28" w:rsidRDefault="00850A28" w:rsidP="00E13F7C">
      <w:r>
        <w:t>AASB </w:t>
      </w:r>
      <w:r w:rsidRPr="00DE16D7">
        <w:t>2010</w:t>
      </w:r>
      <w:r w:rsidRPr="00DE16D7">
        <w:noBreakHyphen/>
        <w:t xml:space="preserve">7 </w:t>
      </w:r>
      <w:r w:rsidRPr="00DE16D7">
        <w:rPr>
          <w:i/>
        </w:rPr>
        <w:t xml:space="preserve">Amendments to Australian Accounting Standards arising from </w:t>
      </w:r>
      <w:r>
        <w:rPr>
          <w:i/>
        </w:rPr>
        <w:t>AASB </w:t>
      </w:r>
      <w:r w:rsidRPr="00DE16D7">
        <w:rPr>
          <w:i/>
        </w:rPr>
        <w:t>9 (December 2010)</w:t>
      </w:r>
      <w:r w:rsidRPr="00DE16D7">
        <w:t>, applicable for</w:t>
      </w:r>
      <w:r w:rsidR="00E13F7C">
        <w:t xml:space="preserve"> reporting periods commencing 1 </w:t>
      </w:r>
      <w:r w:rsidRPr="00DE16D7">
        <w:t xml:space="preserve">January 2018. The requirements for classifying and measuring financial liabilities were added to </w:t>
      </w:r>
      <w:r>
        <w:t>AASB </w:t>
      </w:r>
      <w:r w:rsidRPr="00DE16D7">
        <w:t>9. The existing requirements for the classification of financial liabilities and the ability to use the fair value option have been retained. However, where the fair value option is used for financial liabilities the change in fair value is accounted for as follows:</w:t>
      </w:r>
    </w:p>
    <w:p w:rsidR="00850A28" w:rsidRDefault="00850A28" w:rsidP="00E13F7C">
      <w:pPr>
        <w:pStyle w:val="Bullet"/>
      </w:pPr>
      <w:r>
        <w:t>the change in fair value attributable to changes in credit risk is presented in other comprehensive income; and</w:t>
      </w:r>
    </w:p>
    <w:p w:rsidR="00850A28" w:rsidRDefault="00850A28" w:rsidP="00E13F7C">
      <w:pPr>
        <w:pStyle w:val="Bullet"/>
      </w:pPr>
      <w:r>
        <w:t>other fair value changes are presented in profit or loss. If this approach creates or enlarges an accounting mismatch in the profit or loss, the effect of the changes in credit risk are also presented in profit or loss.</w:t>
      </w:r>
    </w:p>
    <w:p w:rsidR="00850A28" w:rsidRDefault="00850A28" w:rsidP="00E13F7C">
      <w:r w:rsidRPr="00DE16D7">
        <w:t>The Department</w:t>
      </w:r>
      <w:r>
        <w:t>’</w:t>
      </w:r>
      <w:r w:rsidRPr="00DE16D7">
        <w:t>s assessment has identified that the amendments are likely to result in earlier recognition of impairment losses and at more regular intervals.</w:t>
      </w:r>
    </w:p>
    <w:p w:rsidR="00850A28" w:rsidRDefault="00850A28" w:rsidP="00E13F7C">
      <w:r>
        <w:t>AASB </w:t>
      </w:r>
      <w:r w:rsidRPr="00DE16D7">
        <w:t>2014</w:t>
      </w:r>
      <w:r w:rsidRPr="00DE16D7">
        <w:noBreakHyphen/>
        <w:t xml:space="preserve">1 </w:t>
      </w:r>
      <w:r w:rsidRPr="00DE16D7">
        <w:rPr>
          <w:i/>
        </w:rPr>
        <w:t>Amendments to Australian Accounting Standards [Part E Financial Instruments]</w:t>
      </w:r>
      <w:r>
        <w:t xml:space="preserve">, </w:t>
      </w:r>
      <w:r w:rsidRPr="00DE16D7">
        <w:t>applicable for reporting periods commencing 1 January 2018. Amends various AASs to reflect the AASB</w:t>
      </w:r>
      <w:r>
        <w:t>’</w:t>
      </w:r>
      <w:r w:rsidRPr="00DE16D7">
        <w:t xml:space="preserve">s decision to defer the mandatory application date of </w:t>
      </w:r>
      <w:r>
        <w:t>AASB </w:t>
      </w:r>
      <w:r w:rsidRPr="00DE16D7">
        <w:t xml:space="preserve">9 to annual reporting periods beginning on or after 1 January 2018; as a consequence of Chapter 6; and to amend reduced disclosure requirements. This amending standard will defer the application period of </w:t>
      </w:r>
      <w:r>
        <w:t>AASB </w:t>
      </w:r>
      <w:r w:rsidRPr="00DE16D7">
        <w:t>9 to the 2018-19 reporting period in accordance with the transition requirements.</w:t>
      </w:r>
    </w:p>
    <w:p w:rsidR="00850A28" w:rsidRDefault="00850A28" w:rsidP="00E13F7C">
      <w:r>
        <w:br w:type="column"/>
        <w:t>AASB </w:t>
      </w:r>
      <w:r w:rsidRPr="00DE16D7">
        <w:t>2014</w:t>
      </w:r>
      <w:r w:rsidRPr="00DE16D7">
        <w:noBreakHyphen/>
        <w:t xml:space="preserve">7 </w:t>
      </w:r>
      <w:r w:rsidRPr="00DE16D7">
        <w:rPr>
          <w:i/>
        </w:rPr>
        <w:t xml:space="preserve">Amendments to Australian Accounting Standards arising from </w:t>
      </w:r>
      <w:r>
        <w:rPr>
          <w:i/>
        </w:rPr>
        <w:t>AASB </w:t>
      </w:r>
      <w:r w:rsidRPr="00DE16D7">
        <w:rPr>
          <w:i/>
        </w:rPr>
        <w:t>9</w:t>
      </w:r>
      <w:r w:rsidRPr="00DE16D7">
        <w:t xml:space="preserve">, applicable for reporting periods commencing 1 January 2018. Amends various AASs to incorporate the consequential amendments arising from the issuance of </w:t>
      </w:r>
      <w:r>
        <w:t>AASB </w:t>
      </w:r>
      <w:r w:rsidRPr="00DE16D7">
        <w:t>9. The Department</w:t>
      </w:r>
      <w:r>
        <w:t xml:space="preserve">’s </w:t>
      </w:r>
      <w:r w:rsidRPr="00DE16D7">
        <w:t>assessment has indicated that there will be no significant impact for the Department.</w:t>
      </w:r>
    </w:p>
    <w:p w:rsidR="00850A28" w:rsidRDefault="00850A28" w:rsidP="00E13F7C">
      <w:r>
        <w:t>AASB </w:t>
      </w:r>
      <w:r w:rsidRPr="00DE16D7">
        <w:t xml:space="preserve">15 </w:t>
      </w:r>
      <w:r w:rsidRPr="00DE16D7">
        <w:rPr>
          <w:i/>
        </w:rPr>
        <w:t>Revenue from Contracts with Customers</w:t>
      </w:r>
      <w:r w:rsidRPr="00DE16D7">
        <w:t>, applicable for reporting periods commencing</w:t>
      </w:r>
      <w:r>
        <w:t xml:space="preserve"> </w:t>
      </w:r>
      <w:r w:rsidR="00E13F7C">
        <w:t>1 </w:t>
      </w:r>
      <w:r w:rsidRPr="00DE16D7">
        <w:t>January 201</w:t>
      </w:r>
      <w:r>
        <w:t>9</w:t>
      </w:r>
      <w:r w:rsidRPr="00DE16D7">
        <w:t xml:space="preserve">. The core principle of </w:t>
      </w:r>
      <w:r>
        <w:t>AASB </w:t>
      </w:r>
      <w:r w:rsidRPr="00DE16D7">
        <w:t xml:space="preserve">15 requires an entity to recognise revenue when the entity satisfies a performance obligation by transferring a promised good or service to a customer. The changes in revenue recognition requirements in </w:t>
      </w:r>
      <w:r>
        <w:t>AASB </w:t>
      </w:r>
      <w:r w:rsidRPr="00DE16D7">
        <w:t>15 may result in changes to the timing and amount of revenue recorded in the financial statements. The Standard will also require additional disclosures on service revenue and contract modifications.</w:t>
      </w:r>
    </w:p>
    <w:p w:rsidR="00850A28" w:rsidRDefault="00850A28" w:rsidP="00E13F7C">
      <w:r>
        <w:t>AASB </w:t>
      </w:r>
      <w:r w:rsidRPr="00DE16D7">
        <w:t xml:space="preserve">2014-5 </w:t>
      </w:r>
      <w:r w:rsidRPr="00DE16D7">
        <w:rPr>
          <w:i/>
        </w:rPr>
        <w:t xml:space="preserve">Amendments to Australian Accounting Standards arising from </w:t>
      </w:r>
      <w:r>
        <w:rPr>
          <w:i/>
        </w:rPr>
        <w:t>AASB </w:t>
      </w:r>
      <w:r w:rsidRPr="00DE16D7">
        <w:rPr>
          <w:i/>
        </w:rPr>
        <w:t>15</w:t>
      </w:r>
      <w:r w:rsidR="00E13F7C">
        <w:t>, applicable 1 </w:t>
      </w:r>
      <w:r w:rsidRPr="00DE16D7">
        <w:t>Jan</w:t>
      </w:r>
      <w:r>
        <w:t>uary</w:t>
      </w:r>
      <w:r w:rsidRPr="00DE16D7">
        <w:t xml:space="preserve"> 2017, except amendments to </w:t>
      </w:r>
      <w:r>
        <w:t>AASB </w:t>
      </w:r>
      <w:r w:rsidR="00E13F7C">
        <w:t>9 (Dec </w:t>
      </w:r>
      <w:r w:rsidRPr="00DE16D7">
        <w:t xml:space="preserve">2009) and </w:t>
      </w:r>
      <w:r>
        <w:t>AASB </w:t>
      </w:r>
      <w:r w:rsidRPr="00DE16D7">
        <w:t>9 (Dec 2010) apply from 1 Jan</w:t>
      </w:r>
      <w:r>
        <w:t>uary</w:t>
      </w:r>
      <w:r w:rsidRPr="00DE16D7">
        <w:t xml:space="preserve"> 2018. Amends the measurement of trade receivables and the recognition of dividends. Trade receivables, that do not have a significant financing component, are to be measured at their transaction price, at initial recognition. The Department</w:t>
      </w:r>
      <w:r>
        <w:t>’</w:t>
      </w:r>
      <w:r w:rsidRPr="00DE16D7">
        <w:t>s assessment has indicated that there will be no significant impact for the Department.</w:t>
      </w:r>
    </w:p>
    <w:p w:rsidR="00850A28" w:rsidRDefault="00850A28" w:rsidP="00E13F7C">
      <w:r>
        <w:t>AASB </w:t>
      </w:r>
      <w:r w:rsidRPr="00DE16D7">
        <w:t xml:space="preserve">16 </w:t>
      </w:r>
      <w:r w:rsidRPr="00DE16D7">
        <w:rPr>
          <w:i/>
        </w:rPr>
        <w:t>Leases</w:t>
      </w:r>
      <w:r w:rsidRPr="00DE16D7">
        <w:t xml:space="preserve">, applicable for reporting periods commencing 1 January 2019. The key changes introduced by </w:t>
      </w:r>
      <w:r>
        <w:t>AASB </w:t>
      </w:r>
      <w:r w:rsidRPr="00DE16D7">
        <w:t>16 include the recognition of most operating leases (which are currently not recognised) on balance sheet. The Department</w:t>
      </w:r>
      <w:r>
        <w:t>’</w:t>
      </w:r>
      <w:r w:rsidRPr="00DE16D7">
        <w:t>s assessment has indicated that as most operating leases will come on balance sheet, recognition of lease assets and lease liabilities will cause net debt to increase. Depreciation of lease assets and interest on lease liabilities will be recognised in the income statement with marginal impact on the operating surplus. The amounts of cash paid for the principal portion of the lease liability will be presented within financing activities and the amounts paid for the interest portion will be presented within operating activities in the cash flow statement.</w:t>
      </w:r>
    </w:p>
    <w:p w:rsidR="00850A28" w:rsidRDefault="00850A28" w:rsidP="00E13F7C">
      <w:r>
        <w:br w:type="column"/>
        <w:t>AASB </w:t>
      </w:r>
      <w:r w:rsidRPr="00DE16D7">
        <w:t xml:space="preserve">2015-1 </w:t>
      </w:r>
      <w:r w:rsidRPr="00A821CB">
        <w:rPr>
          <w:i/>
        </w:rPr>
        <w:t>Amendments to Australian Accounting Standards – Annual Improvements to Australian Accounting Standards 2012-2014 Cycle [</w:t>
      </w:r>
      <w:r>
        <w:rPr>
          <w:i/>
        </w:rPr>
        <w:t>AASB </w:t>
      </w:r>
      <w:r w:rsidRPr="00A821CB">
        <w:rPr>
          <w:i/>
        </w:rPr>
        <w:t xml:space="preserve">1, </w:t>
      </w:r>
      <w:r>
        <w:rPr>
          <w:i/>
        </w:rPr>
        <w:t>AASB </w:t>
      </w:r>
      <w:r w:rsidRPr="00A821CB">
        <w:rPr>
          <w:i/>
        </w:rPr>
        <w:t xml:space="preserve">2, </w:t>
      </w:r>
      <w:r>
        <w:rPr>
          <w:i/>
        </w:rPr>
        <w:t>AASB </w:t>
      </w:r>
      <w:r w:rsidRPr="00A821CB">
        <w:rPr>
          <w:i/>
        </w:rPr>
        <w:t xml:space="preserve">3, </w:t>
      </w:r>
      <w:r>
        <w:rPr>
          <w:i/>
        </w:rPr>
        <w:t>AASB </w:t>
      </w:r>
      <w:r w:rsidRPr="00A821CB">
        <w:rPr>
          <w:i/>
        </w:rPr>
        <w:t xml:space="preserve">5, </w:t>
      </w:r>
      <w:r>
        <w:rPr>
          <w:i/>
        </w:rPr>
        <w:t>AASB </w:t>
      </w:r>
      <w:r w:rsidRPr="00A821CB">
        <w:rPr>
          <w:i/>
        </w:rPr>
        <w:t xml:space="preserve">7, </w:t>
      </w:r>
      <w:r>
        <w:rPr>
          <w:i/>
        </w:rPr>
        <w:t>AASB </w:t>
      </w:r>
      <w:r w:rsidRPr="00A821CB">
        <w:rPr>
          <w:i/>
        </w:rPr>
        <w:t xml:space="preserve">11, </w:t>
      </w:r>
      <w:r>
        <w:rPr>
          <w:i/>
        </w:rPr>
        <w:t>AASB </w:t>
      </w:r>
      <w:r w:rsidRPr="00A821CB">
        <w:rPr>
          <w:i/>
        </w:rPr>
        <w:t xml:space="preserve">110, </w:t>
      </w:r>
      <w:r>
        <w:rPr>
          <w:i/>
        </w:rPr>
        <w:t>AASB </w:t>
      </w:r>
      <w:r w:rsidRPr="00A821CB">
        <w:rPr>
          <w:i/>
        </w:rPr>
        <w:t xml:space="preserve">119, </w:t>
      </w:r>
      <w:r>
        <w:rPr>
          <w:i/>
        </w:rPr>
        <w:t>AASB </w:t>
      </w:r>
      <w:r w:rsidRPr="00A821CB">
        <w:rPr>
          <w:i/>
        </w:rPr>
        <w:t xml:space="preserve">121, </w:t>
      </w:r>
      <w:r>
        <w:rPr>
          <w:i/>
        </w:rPr>
        <w:t>AASB </w:t>
      </w:r>
      <w:r w:rsidRPr="00A821CB">
        <w:rPr>
          <w:i/>
        </w:rPr>
        <w:t xml:space="preserve">133, </w:t>
      </w:r>
      <w:r>
        <w:rPr>
          <w:i/>
        </w:rPr>
        <w:t>AASB </w:t>
      </w:r>
      <w:r w:rsidRPr="00A821CB">
        <w:rPr>
          <w:i/>
        </w:rPr>
        <w:t xml:space="preserve">134, </w:t>
      </w:r>
      <w:r>
        <w:rPr>
          <w:i/>
        </w:rPr>
        <w:t>AASB </w:t>
      </w:r>
      <w:r w:rsidRPr="00A821CB">
        <w:rPr>
          <w:i/>
        </w:rPr>
        <w:t xml:space="preserve">137 &amp; </w:t>
      </w:r>
      <w:r>
        <w:rPr>
          <w:i/>
        </w:rPr>
        <w:t>AASB </w:t>
      </w:r>
      <w:r w:rsidRPr="00A821CB">
        <w:rPr>
          <w:i/>
        </w:rPr>
        <w:t>140]</w:t>
      </w:r>
      <w:r w:rsidRPr="00DE16D7">
        <w:t xml:space="preserve">, applicable for reporting periods commencing 1 January 2016. Amends the methods of disposal in </w:t>
      </w:r>
      <w:r>
        <w:t>AASB </w:t>
      </w:r>
      <w:r w:rsidRPr="00DE16D7">
        <w:t xml:space="preserve">5 </w:t>
      </w:r>
      <w:r w:rsidRPr="00A821CB">
        <w:rPr>
          <w:i/>
        </w:rPr>
        <w:t>Non</w:t>
      </w:r>
      <w:r w:rsidRPr="00A821CB">
        <w:rPr>
          <w:i/>
        </w:rPr>
        <w:noBreakHyphen/>
        <w:t>current assets held for sale and discontinued operations</w:t>
      </w:r>
      <w:r w:rsidRPr="00DE16D7">
        <w:t xml:space="preserve">. Amends </w:t>
      </w:r>
      <w:r>
        <w:t>AASB </w:t>
      </w:r>
      <w:r w:rsidRPr="00DE16D7">
        <w:t xml:space="preserve">7 </w:t>
      </w:r>
      <w:r w:rsidRPr="00A821CB">
        <w:rPr>
          <w:i/>
        </w:rPr>
        <w:t>Financial Instruments</w:t>
      </w:r>
      <w:r w:rsidRPr="00DE16D7">
        <w:t xml:space="preserve"> by including further guidance on servicing contracts. The assessment has indicated that when an asset (or disposal group) is reclassified from </w:t>
      </w:r>
      <w:r>
        <w:t>‘</w:t>
      </w:r>
      <w:r w:rsidRPr="00DE16D7">
        <w:t>held to sale</w:t>
      </w:r>
      <w:r>
        <w:t>’</w:t>
      </w:r>
      <w:r w:rsidRPr="00DE16D7">
        <w:t xml:space="preserve"> to </w:t>
      </w:r>
      <w:r>
        <w:t>‘</w:t>
      </w:r>
      <w:r w:rsidRPr="00DE16D7">
        <w:t>held for distribution</w:t>
      </w:r>
      <w:r>
        <w:t>’</w:t>
      </w:r>
      <w:r w:rsidRPr="00DE16D7">
        <w:t>, or vice versa, the asset does not have to be reinstated in the financial statements.</w:t>
      </w:r>
      <w:r>
        <w:t xml:space="preserve"> </w:t>
      </w:r>
      <w:r w:rsidRPr="00DE16D7">
        <w:t xml:space="preserve">Entities will be required to disclose all types of continuing involvement </w:t>
      </w:r>
      <w:r>
        <w:t>that an entity</w:t>
      </w:r>
      <w:r w:rsidRPr="00DE16D7">
        <w:t xml:space="preserve"> has</w:t>
      </w:r>
      <w:r>
        <w:t>,</w:t>
      </w:r>
      <w:r w:rsidRPr="00DE16D7">
        <w:t xml:space="preserve"> when transferring a financial asset to a third party under conditions which allow it to derecognise the asset.</w:t>
      </w:r>
    </w:p>
    <w:p w:rsidR="00850A28" w:rsidRDefault="00850A28" w:rsidP="00E13F7C">
      <w:r>
        <w:t>AASB </w:t>
      </w:r>
      <w:r w:rsidRPr="00DE16D7">
        <w:t>2015</w:t>
      </w:r>
      <w:r w:rsidRPr="00DE16D7">
        <w:noBreakHyphen/>
        <w:t xml:space="preserve">6 </w:t>
      </w:r>
      <w:r w:rsidRPr="00A821CB">
        <w:rPr>
          <w:i/>
        </w:rPr>
        <w:t>Amendments to Australian Accounting Standards – Extending Related Party Disclosures to Not</w:t>
      </w:r>
      <w:r w:rsidRPr="00A821CB">
        <w:rPr>
          <w:i/>
        </w:rPr>
        <w:noBreakHyphen/>
        <w:t>for</w:t>
      </w:r>
      <w:r w:rsidRPr="00A821CB">
        <w:rPr>
          <w:i/>
        </w:rPr>
        <w:noBreakHyphen/>
        <w:t>Profit Public Sector Entities [</w:t>
      </w:r>
      <w:r>
        <w:rPr>
          <w:i/>
        </w:rPr>
        <w:t>AASB </w:t>
      </w:r>
      <w:r w:rsidRPr="00A821CB">
        <w:rPr>
          <w:i/>
        </w:rPr>
        <w:t xml:space="preserve">10, </w:t>
      </w:r>
      <w:r>
        <w:rPr>
          <w:i/>
        </w:rPr>
        <w:t>AASB </w:t>
      </w:r>
      <w:r w:rsidRPr="00A821CB">
        <w:rPr>
          <w:i/>
        </w:rPr>
        <w:t xml:space="preserve">124 &amp; </w:t>
      </w:r>
      <w:r>
        <w:rPr>
          <w:i/>
        </w:rPr>
        <w:t>AASB </w:t>
      </w:r>
      <w:r w:rsidRPr="00A821CB">
        <w:rPr>
          <w:i/>
        </w:rPr>
        <w:t>1049]</w:t>
      </w:r>
      <w:r w:rsidRPr="00DE16D7">
        <w:t xml:space="preserve"> , applicable for reporting periods commencing 1 January 2016. </w:t>
      </w:r>
      <w:r>
        <w:t>AASB </w:t>
      </w:r>
      <w:r w:rsidRPr="00A821CB">
        <w:t>2015</w:t>
      </w:r>
      <w:r w:rsidRPr="00A821CB">
        <w:noBreakHyphen/>
        <w:t>6</w:t>
      </w:r>
      <w:r w:rsidRPr="00DE16D7">
        <w:t xml:space="preserve"> extends the scope of </w:t>
      </w:r>
      <w:r>
        <w:t>AASB </w:t>
      </w:r>
      <w:r w:rsidRPr="00DE16D7">
        <w:t xml:space="preserve">124 </w:t>
      </w:r>
      <w:r w:rsidRPr="00A821CB">
        <w:rPr>
          <w:i/>
        </w:rPr>
        <w:t>Related Party Disclosures</w:t>
      </w:r>
      <w:r w:rsidRPr="00DE16D7">
        <w:t xml:space="preserve"> to not</w:t>
      </w:r>
      <w:r w:rsidRPr="00DE16D7">
        <w:noBreakHyphen/>
        <w:t>for</w:t>
      </w:r>
      <w:r w:rsidRPr="00DE16D7">
        <w:noBreakHyphen/>
        <w:t>profit public sector entities. Guidance has been included to assist the application of the Standard by not</w:t>
      </w:r>
      <w:r w:rsidRPr="00DE16D7">
        <w:noBreakHyphen/>
        <w:t>for</w:t>
      </w:r>
      <w:r w:rsidRPr="00DE16D7">
        <w:noBreakHyphen/>
        <w:t>profit public sector entities. The amending standard will result in extended disclosures on the entity</w:t>
      </w:r>
      <w:r>
        <w:t>’</w:t>
      </w:r>
      <w:r w:rsidRPr="00DE16D7">
        <w:t>s key management personnel, and the related party transactions.</w:t>
      </w:r>
    </w:p>
    <w:p w:rsidR="00850A28" w:rsidRPr="00642B8E" w:rsidRDefault="00850A28" w:rsidP="00E13F7C">
      <w:pPr>
        <w:pStyle w:val="Heading2Notes"/>
      </w:pPr>
      <w:r>
        <w:br w:type="column"/>
      </w:r>
      <w:bookmarkStart w:id="34" w:name="_Toc461460490"/>
      <w:r w:rsidRPr="00BD7FF2">
        <w:t>Note 2.</w:t>
      </w:r>
      <w:r>
        <w:tab/>
      </w:r>
      <w:r w:rsidRPr="00BD7FF2">
        <w:t xml:space="preserve">Departmental </w:t>
      </w:r>
      <w:r w:rsidRPr="002702E5">
        <w:t>outputs</w:t>
      </w:r>
      <w:bookmarkEnd w:id="34"/>
    </w:p>
    <w:p w:rsidR="00850A28" w:rsidRDefault="00850A28" w:rsidP="00E13F7C">
      <w:pPr>
        <w:pStyle w:val="Heading3"/>
      </w:pPr>
      <w:r>
        <w:t>(a) Objectives and outputs of the Department</w:t>
      </w:r>
    </w:p>
    <w:p w:rsidR="00850A28" w:rsidRDefault="00850A28" w:rsidP="00E13F7C">
      <w:r>
        <w:t>A description of departmental objectives and outputs during the year ended 30 June 2016 are summarised below.</w:t>
      </w:r>
    </w:p>
    <w:p w:rsidR="00850A28" w:rsidRDefault="00850A28" w:rsidP="00E13F7C">
      <w:pPr>
        <w:pStyle w:val="Heading4"/>
      </w:pPr>
      <w:r w:rsidRPr="0059066E">
        <w:t>Sound financial management of Victoria</w:t>
      </w:r>
      <w:r>
        <w:t>’</w:t>
      </w:r>
      <w:r w:rsidRPr="0059066E">
        <w:t>s fiscal resources</w:t>
      </w:r>
    </w:p>
    <w:p w:rsidR="00850A28" w:rsidRDefault="00850A28" w:rsidP="00E13F7C">
      <w:r w:rsidRPr="00E82AFE">
        <w:t>These outputs contribute to the department</w:t>
      </w:r>
      <w:r>
        <w:t>’</w:t>
      </w:r>
      <w:r w:rsidRPr="00E82AFE">
        <w:t>s objective to ensure that Government financial policies are fiscally sound.</w:t>
      </w:r>
    </w:p>
    <w:p w:rsidR="00850A28" w:rsidRPr="00642B8E" w:rsidRDefault="00850A28" w:rsidP="00E13F7C">
      <w:pPr>
        <w:pStyle w:val="Heading4"/>
      </w:pPr>
      <w:r w:rsidRPr="00DE16D7">
        <w:t>Guide government</w:t>
      </w:r>
      <w:r>
        <w:t xml:space="preserve"> </w:t>
      </w:r>
      <w:r w:rsidRPr="00DE16D7">
        <w:t>actions to increase Victoria</w:t>
      </w:r>
      <w:r>
        <w:t>’</w:t>
      </w:r>
      <w:r w:rsidRPr="00DE16D7">
        <w:t>s productivity and competitiveness</w:t>
      </w:r>
    </w:p>
    <w:p w:rsidR="00850A28" w:rsidRDefault="00850A28" w:rsidP="00E13F7C">
      <w:r w:rsidRPr="005E4699">
        <w:t>These outputs provide advice on key economic and financial issues, including longer</w:t>
      </w:r>
      <w:r w:rsidRPr="005E4699">
        <w:noBreakHyphen/>
        <w:t>term economic development, regulation, financial strategy and taxation policy</w:t>
      </w:r>
      <w:r>
        <w:t>.</w:t>
      </w:r>
    </w:p>
    <w:p w:rsidR="00850A28" w:rsidRDefault="00850A28" w:rsidP="00E13F7C">
      <w:pPr>
        <w:pStyle w:val="Heading4"/>
      </w:pPr>
      <w:r w:rsidRPr="00DE16D7">
        <w:t>Drive improvements in public sector asset management and the delivery of infrastructure</w:t>
      </w:r>
    </w:p>
    <w:p w:rsidR="00850A28" w:rsidRDefault="00850A28" w:rsidP="00E13F7C">
      <w:r w:rsidRPr="00094A62">
        <w:t>The Department develops and applies prudent commercial principles and practices to influence and deliver Government policies. This promotes transparent and accountable commercial principles and practices throughout the public sector, and ensures that government</w:t>
      </w:r>
      <w:r w:rsidRPr="00094A62">
        <w:noBreakHyphen/>
        <w:t>owned property assets are managed and used efficiently</w:t>
      </w:r>
      <w:r>
        <w:t>.</w:t>
      </w:r>
    </w:p>
    <w:p w:rsidR="00850A28" w:rsidRDefault="00850A28" w:rsidP="00E13F7C">
      <w:pPr>
        <w:pStyle w:val="Heading4"/>
      </w:pPr>
      <w:r w:rsidRPr="00DE16D7">
        <w:t>Deliver efficient whole of government common services to the Victorian public sector</w:t>
      </w:r>
    </w:p>
    <w:p w:rsidR="00850A28" w:rsidRDefault="00850A28" w:rsidP="00E13F7C">
      <w:r w:rsidRPr="00DE16D7">
        <w:t xml:space="preserve">The Department assists </w:t>
      </w:r>
      <w:r>
        <w:t xml:space="preserve">the </w:t>
      </w:r>
      <w:r w:rsidRPr="00DE16D7">
        <w:t>Government agencies in providing a more integrated approach to the management of common services</w:t>
      </w:r>
      <w:r>
        <w:t>.</w:t>
      </w:r>
      <w:r w:rsidRPr="00791B34">
        <w:t xml:space="preserve"> </w:t>
      </w:r>
      <w:r w:rsidRPr="00DE16D7">
        <w:t>This output delivers whole of government services, policies and initiatives in areas including procurement, fleet and accommodation</w:t>
      </w:r>
      <w:r>
        <w:t>.</w:t>
      </w:r>
    </w:p>
    <w:p w:rsidR="00850A28" w:rsidRPr="00642B8E" w:rsidRDefault="00850A28" w:rsidP="00E13F7C">
      <w:pPr>
        <w:pStyle w:val="Heading3"/>
      </w:pPr>
      <w:r>
        <w:br w:type="column"/>
      </w:r>
      <w:r w:rsidRPr="00A73364">
        <w:t>(b)</w:t>
      </w:r>
      <w:r>
        <w:t xml:space="preserve"> </w:t>
      </w:r>
      <w:r w:rsidRPr="00A73364">
        <w:t>Changes to outputs</w:t>
      </w:r>
    </w:p>
    <w:p w:rsidR="00850A28" w:rsidRDefault="00850A28" w:rsidP="00E13F7C">
      <w:r>
        <w:t>As a result of machinery of government changes effective 22 September 2015, the</w:t>
      </w:r>
      <w:r w:rsidRPr="00E701F9">
        <w:t xml:space="preserve"> secretariat supporting </w:t>
      </w:r>
      <w:r>
        <w:t>VCEC</w:t>
      </w:r>
      <w:r w:rsidRPr="00E701F9">
        <w:t xml:space="preserve"> was transferred </w:t>
      </w:r>
      <w:r>
        <w:t>from</w:t>
      </w:r>
      <w:r w:rsidRPr="00E701F9">
        <w:t xml:space="preserve"> </w:t>
      </w:r>
      <w:r>
        <w:t xml:space="preserve">the </w:t>
      </w:r>
      <w:r w:rsidRPr="00E701F9">
        <w:t xml:space="preserve">Department of </w:t>
      </w:r>
      <w:r>
        <w:t>Premier and Cabinet</w:t>
      </w:r>
      <w:r w:rsidRPr="00E701F9">
        <w:t xml:space="preserve"> to</w:t>
      </w:r>
      <w:r>
        <w:t xml:space="preserve"> the Department to</w:t>
      </w:r>
      <w:r w:rsidRPr="00E701F9">
        <w:t xml:space="preserve"> support the new Commissioner for Better Regulation</w:t>
      </w:r>
      <w:r>
        <w:t>.</w:t>
      </w:r>
    </w:p>
    <w:p w:rsidR="00850A28" w:rsidRDefault="00850A28" w:rsidP="00E13F7C">
      <w:r>
        <w:t>The following changes were made to output groups in 2015-16:</w:t>
      </w:r>
    </w:p>
    <w:p w:rsidR="00850A28" w:rsidRDefault="00850A28" w:rsidP="00E13F7C">
      <w:r>
        <w:t xml:space="preserve">Strategic policy advice, Financial management services and Revenue management services have been re-grouped as Sound financial management of Victoria’s fiscal resources. Risk management services has been renamed Drive improvement in public sector asset management and delivery of infrastructure. Resource management services has been renamed Deliver efficient whole of government common services to the Victorian public sector. Regulatory services has been renamed Guide government actions to increase Victoria’s productivity and competitiveness. The Economic and financial policy output within the previous Strategic policy advice group is now included within Guide government actions to increase Victoria’s productivity and competitiveness. </w:t>
      </w:r>
    </w:p>
    <w:p w:rsidR="00850A28" w:rsidRPr="00642B8E" w:rsidRDefault="00850A28" w:rsidP="00E13F7C">
      <w:pPr>
        <w:rPr>
          <w:caps/>
        </w:rPr>
      </w:pPr>
    </w:p>
    <w:p w:rsidR="00850A28" w:rsidRDefault="00850A28" w:rsidP="00E13F7C">
      <w:pPr>
        <w:sectPr w:rsidR="00850A28" w:rsidSect="00263930">
          <w:type w:val="continuous"/>
          <w:pgSz w:w="11909" w:h="16834" w:code="9"/>
          <w:pgMar w:top="1728" w:right="1152" w:bottom="1152" w:left="1152" w:header="720" w:footer="288" w:gutter="0"/>
          <w:cols w:num="2" w:space="720"/>
          <w:noEndnote/>
        </w:sectPr>
      </w:pPr>
    </w:p>
    <w:p w:rsidR="00850A28" w:rsidRPr="00FB7B9F" w:rsidRDefault="00850A28" w:rsidP="00E13F7C">
      <w:pPr>
        <w:pStyle w:val="Heading3"/>
      </w:pPr>
      <w:r w:rsidRPr="00FB7B9F">
        <w:t>Departmental outputs schedule</w:t>
      </w:r>
    </w:p>
    <w:tbl>
      <w:tblPr>
        <w:tblW w:w="0" w:type="auto"/>
        <w:tblLayout w:type="fixed"/>
        <w:tblLook w:val="0000" w:firstRow="0" w:lastRow="0" w:firstColumn="0" w:lastColumn="0" w:noHBand="0" w:noVBand="0"/>
      </w:tblPr>
      <w:tblGrid>
        <w:gridCol w:w="5238"/>
        <w:gridCol w:w="270"/>
        <w:gridCol w:w="869"/>
        <w:gridCol w:w="1139"/>
        <w:gridCol w:w="1139"/>
        <w:gridCol w:w="1139"/>
      </w:tblGrid>
      <w:tr w:rsidR="00850A28" w:rsidRPr="00FB7B9F" w:rsidTr="00E13F7C">
        <w:trPr>
          <w:cantSplit/>
        </w:trPr>
        <w:tc>
          <w:tcPr>
            <w:tcW w:w="5238" w:type="dxa"/>
            <w:shd w:val="clear" w:color="auto" w:fill="auto"/>
            <w:noWrap/>
          </w:tcPr>
          <w:p w:rsidR="00850A28" w:rsidRPr="00FB7B9F" w:rsidRDefault="00850A28" w:rsidP="00E13F7C">
            <w:pPr>
              <w:pStyle w:val="Tabletext"/>
            </w:pPr>
          </w:p>
        </w:tc>
        <w:tc>
          <w:tcPr>
            <w:tcW w:w="2278" w:type="dxa"/>
            <w:gridSpan w:val="3"/>
            <w:shd w:val="clear" w:color="auto" w:fill="auto"/>
            <w:noWrap/>
            <w:vAlign w:val="bottom"/>
          </w:tcPr>
          <w:p w:rsidR="00850A28" w:rsidRDefault="00850A28" w:rsidP="00E13F7C">
            <w:pPr>
              <w:pStyle w:val="Tabletextheadingright"/>
              <w:jc w:val="center"/>
            </w:pPr>
            <w:r w:rsidRPr="00C45980">
              <w:t>Sound financial management of Victoria</w:t>
            </w:r>
            <w:r>
              <w:t>’</w:t>
            </w:r>
            <w:r w:rsidRPr="00C45980">
              <w:t>s fiscal resource</w:t>
            </w:r>
            <w:r>
              <w:t>s</w:t>
            </w:r>
          </w:p>
        </w:tc>
        <w:tc>
          <w:tcPr>
            <w:tcW w:w="2278" w:type="dxa"/>
            <w:gridSpan w:val="2"/>
            <w:shd w:val="clear" w:color="auto" w:fill="auto"/>
            <w:noWrap/>
            <w:vAlign w:val="bottom"/>
          </w:tcPr>
          <w:p w:rsidR="00850A28" w:rsidRDefault="00850A28" w:rsidP="00E13F7C">
            <w:pPr>
              <w:pStyle w:val="Tabletextheadingright"/>
              <w:jc w:val="center"/>
            </w:pPr>
            <w:r w:rsidRPr="00C45980">
              <w:t>Drive improvement in public sector asset management and the delivery of infrastructure</w:t>
            </w:r>
          </w:p>
        </w:tc>
      </w:tr>
      <w:tr w:rsidR="00850A28" w:rsidRPr="00FB7B9F" w:rsidTr="00E13F7C">
        <w:trPr>
          <w:cantSplit/>
        </w:trPr>
        <w:tc>
          <w:tcPr>
            <w:tcW w:w="5238" w:type="dxa"/>
            <w:shd w:val="clear" w:color="auto" w:fill="auto"/>
            <w:noWrap/>
          </w:tcPr>
          <w:p w:rsidR="00850A28" w:rsidRPr="00FB7B9F" w:rsidRDefault="00850A28" w:rsidP="00E13F7C">
            <w:pPr>
              <w:pStyle w:val="Tabletext"/>
            </w:pPr>
          </w:p>
        </w:tc>
        <w:tc>
          <w:tcPr>
            <w:tcW w:w="1139" w:type="dxa"/>
            <w:gridSpan w:val="2"/>
            <w:shd w:val="clear" w:color="auto" w:fill="auto"/>
            <w:noWrap/>
          </w:tcPr>
          <w:p w:rsidR="00850A28" w:rsidRPr="00FB7B9F" w:rsidRDefault="00850A28" w:rsidP="00E13F7C">
            <w:pPr>
              <w:pStyle w:val="Tabletextheadingright"/>
            </w:pPr>
            <w:r>
              <w:t>2016</w:t>
            </w:r>
          </w:p>
        </w:tc>
        <w:tc>
          <w:tcPr>
            <w:tcW w:w="1139" w:type="dxa"/>
            <w:shd w:val="clear" w:color="auto" w:fill="auto"/>
            <w:noWrap/>
          </w:tcPr>
          <w:p w:rsidR="00850A28" w:rsidRPr="00FB7B9F" w:rsidRDefault="00850A28" w:rsidP="00E13F7C">
            <w:pPr>
              <w:pStyle w:val="Tabletextheadingright"/>
            </w:pPr>
            <w:r>
              <w:t>2015</w:t>
            </w:r>
          </w:p>
        </w:tc>
        <w:tc>
          <w:tcPr>
            <w:tcW w:w="1139" w:type="dxa"/>
            <w:shd w:val="clear" w:color="auto" w:fill="auto"/>
            <w:noWrap/>
          </w:tcPr>
          <w:p w:rsidR="00850A28" w:rsidRPr="00FB7B9F" w:rsidRDefault="00850A28" w:rsidP="00E13F7C">
            <w:pPr>
              <w:pStyle w:val="Tabletextheadingright"/>
            </w:pPr>
            <w:r>
              <w:t>2016</w:t>
            </w:r>
          </w:p>
        </w:tc>
        <w:tc>
          <w:tcPr>
            <w:tcW w:w="1139"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5238" w:type="dxa"/>
            <w:shd w:val="clear" w:color="auto" w:fill="auto"/>
            <w:noWrap/>
          </w:tcPr>
          <w:p w:rsidR="00850A28" w:rsidRPr="00FB7B9F" w:rsidRDefault="00850A28" w:rsidP="00E13F7C">
            <w:pPr>
              <w:pStyle w:val="Tabletext"/>
            </w:pPr>
          </w:p>
        </w:tc>
        <w:tc>
          <w:tcPr>
            <w:tcW w:w="1139" w:type="dxa"/>
            <w:gridSpan w:val="2"/>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916E81" w:rsidTr="00E13F7C">
        <w:trPr>
          <w:cantSplit/>
        </w:trPr>
        <w:tc>
          <w:tcPr>
            <w:tcW w:w="5508" w:type="dxa"/>
            <w:gridSpan w:val="2"/>
            <w:shd w:val="clear" w:color="auto" w:fill="auto"/>
          </w:tcPr>
          <w:p w:rsidR="00850A28" w:rsidRPr="00FB7B9F" w:rsidRDefault="00850A28" w:rsidP="00E13F7C">
            <w:pPr>
              <w:pStyle w:val="Tabletextbold"/>
              <w:spacing w:line="276" w:lineRule="auto"/>
              <w:rPr>
                <w:bCs/>
              </w:rPr>
            </w:pPr>
            <w:r w:rsidRPr="00FB7B9F">
              <w:t>Controlled income and expenses</w:t>
            </w:r>
            <w:r>
              <w:t xml:space="preserve"> for the year ended 30 June 2016</w:t>
            </w:r>
          </w:p>
        </w:tc>
        <w:tc>
          <w:tcPr>
            <w:tcW w:w="86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916E81" w:rsidRDefault="00850A28" w:rsidP="00E13F7C">
            <w:pPr>
              <w:pStyle w:val="Tabletextright"/>
            </w:pPr>
          </w:p>
        </w:tc>
        <w:tc>
          <w:tcPr>
            <w:tcW w:w="1139" w:type="dxa"/>
            <w:shd w:val="clear" w:color="auto" w:fill="E0E0E0"/>
            <w:noWrap/>
          </w:tcPr>
          <w:p w:rsidR="00850A28" w:rsidRPr="00916E81" w:rsidRDefault="00850A28" w:rsidP="00E13F7C">
            <w:pPr>
              <w:pStyle w:val="Tabletextright"/>
            </w:pPr>
          </w:p>
        </w:tc>
        <w:tc>
          <w:tcPr>
            <w:tcW w:w="1139" w:type="dxa"/>
            <w:shd w:val="clear" w:color="auto" w:fill="E0E0E0"/>
            <w:noWrap/>
          </w:tcPr>
          <w:p w:rsidR="00850A28" w:rsidRPr="00916E81" w:rsidRDefault="00850A28" w:rsidP="00E13F7C">
            <w:pPr>
              <w:pStyle w:val="Tabletextright"/>
            </w:pP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FB7B9F" w:rsidRDefault="00850A28" w:rsidP="00E13F7C">
            <w:pPr>
              <w:rPr>
                <w:bCs/>
              </w:rPr>
            </w:pPr>
          </w:p>
        </w:tc>
        <w:tc>
          <w:tcPr>
            <w:tcW w:w="1139" w:type="dxa"/>
            <w:shd w:val="clear" w:color="auto" w:fill="auto"/>
            <w:noWrap/>
          </w:tcPr>
          <w:p w:rsidR="00850A28" w:rsidRPr="00FB7B9F" w:rsidRDefault="00850A28" w:rsidP="00E13F7C"/>
        </w:tc>
        <w:tc>
          <w:tcPr>
            <w:tcW w:w="1139" w:type="dxa"/>
            <w:shd w:val="clear" w:color="auto" w:fill="E0E0E0"/>
            <w:noWrap/>
          </w:tcPr>
          <w:p w:rsidR="00850A28" w:rsidRPr="00FB7B9F" w:rsidRDefault="00850A28" w:rsidP="00E13F7C">
            <w:pPr>
              <w:rPr>
                <w:bCs/>
              </w:rPr>
            </w:pPr>
          </w:p>
        </w:tc>
        <w:tc>
          <w:tcPr>
            <w:tcW w:w="1139" w:type="dxa"/>
            <w:shd w:val="clear" w:color="auto" w:fill="E0E0E0"/>
            <w:noWrap/>
          </w:tcPr>
          <w:p w:rsidR="00850A28" w:rsidRPr="00FB7B9F" w:rsidRDefault="00850A28" w:rsidP="00E13F7C"/>
        </w:tc>
      </w:tr>
      <w:tr w:rsidR="00850A28" w:rsidRPr="00B44AA9" w:rsidTr="00E13F7C">
        <w:trPr>
          <w:cantSplit/>
        </w:trPr>
        <w:tc>
          <w:tcPr>
            <w:tcW w:w="5238" w:type="dxa"/>
            <w:shd w:val="clear" w:color="auto" w:fill="auto"/>
          </w:tcPr>
          <w:p w:rsidR="00850A28" w:rsidRPr="00FB7B9F" w:rsidRDefault="00850A28" w:rsidP="00E13F7C">
            <w:pPr>
              <w:pStyle w:val="Tabletext"/>
            </w:pPr>
            <w:r w:rsidRPr="00FB7B9F">
              <w:rPr>
                <w:b/>
                <w:bCs/>
                <w:szCs w:val="18"/>
              </w:rPr>
              <w:t>Income from transactions</w:t>
            </w:r>
          </w:p>
        </w:tc>
        <w:tc>
          <w:tcPr>
            <w:tcW w:w="1139" w:type="dxa"/>
            <w:gridSpan w:val="2"/>
            <w:shd w:val="clear" w:color="auto" w:fill="auto"/>
            <w:noWrap/>
          </w:tcPr>
          <w:p w:rsidR="00850A28" w:rsidRPr="00B44AA9" w:rsidRDefault="00850A28" w:rsidP="00E13F7C">
            <w:pPr>
              <w:pStyle w:val="Tabletextright"/>
            </w:pPr>
          </w:p>
        </w:tc>
        <w:tc>
          <w:tcPr>
            <w:tcW w:w="1139" w:type="dxa"/>
            <w:shd w:val="clear" w:color="auto" w:fill="auto"/>
            <w:noWrap/>
          </w:tcPr>
          <w:p w:rsidR="00850A28" w:rsidRPr="00B44AA9" w:rsidRDefault="00850A28" w:rsidP="00E13F7C">
            <w:pPr>
              <w:pStyle w:val="Tabletextright"/>
            </w:pPr>
          </w:p>
        </w:tc>
        <w:tc>
          <w:tcPr>
            <w:tcW w:w="1139" w:type="dxa"/>
            <w:shd w:val="clear" w:color="auto" w:fill="E0E0E0"/>
            <w:noWrap/>
          </w:tcPr>
          <w:p w:rsidR="00850A28" w:rsidRPr="00B44AA9" w:rsidRDefault="00850A28" w:rsidP="00E13F7C">
            <w:pPr>
              <w:pStyle w:val="Tabletextright"/>
            </w:pPr>
          </w:p>
        </w:tc>
        <w:tc>
          <w:tcPr>
            <w:tcW w:w="1139" w:type="dxa"/>
            <w:shd w:val="clear" w:color="auto" w:fill="E0E0E0"/>
            <w:noWrap/>
          </w:tcPr>
          <w:p w:rsidR="00850A28" w:rsidRPr="00B44AA9" w:rsidRDefault="00850A28" w:rsidP="00E13F7C">
            <w:pPr>
              <w:pStyle w:val="Tabletextright"/>
            </w:pPr>
          </w:p>
        </w:tc>
      </w:tr>
      <w:tr w:rsidR="00850A28" w:rsidRPr="00B44AA9" w:rsidTr="00E13F7C">
        <w:trPr>
          <w:cantSplit/>
        </w:trPr>
        <w:tc>
          <w:tcPr>
            <w:tcW w:w="5238" w:type="dxa"/>
            <w:shd w:val="clear" w:color="auto" w:fill="auto"/>
          </w:tcPr>
          <w:p w:rsidR="00850A28" w:rsidRPr="00FB7B9F" w:rsidRDefault="00850A28" w:rsidP="00E13F7C">
            <w:pPr>
              <w:pStyle w:val="Tabletext"/>
            </w:pPr>
            <w:r w:rsidRPr="00FB7B9F">
              <w:rPr>
                <w:szCs w:val="18"/>
              </w:rPr>
              <w:t>Output appropriations</w:t>
            </w:r>
          </w:p>
        </w:tc>
        <w:tc>
          <w:tcPr>
            <w:tcW w:w="1139" w:type="dxa"/>
            <w:gridSpan w:val="2"/>
            <w:shd w:val="clear" w:color="auto" w:fill="auto"/>
            <w:noWrap/>
          </w:tcPr>
          <w:p w:rsidR="00850A28" w:rsidRPr="00B44AA9" w:rsidRDefault="00850A28" w:rsidP="00E13F7C">
            <w:pPr>
              <w:pStyle w:val="Tabletextright"/>
            </w:pPr>
            <w:r w:rsidRPr="000B743D">
              <w:t>138 597</w:t>
            </w:r>
          </w:p>
        </w:tc>
        <w:tc>
          <w:tcPr>
            <w:tcW w:w="1139" w:type="dxa"/>
            <w:shd w:val="clear" w:color="auto" w:fill="auto"/>
            <w:noWrap/>
          </w:tcPr>
          <w:p w:rsidR="00850A28" w:rsidRPr="00B44AA9" w:rsidRDefault="00850A28" w:rsidP="00E13F7C">
            <w:pPr>
              <w:pStyle w:val="Tabletextright"/>
            </w:pPr>
            <w:r w:rsidRPr="00CE7791">
              <w:t>144 227</w:t>
            </w:r>
          </w:p>
        </w:tc>
        <w:tc>
          <w:tcPr>
            <w:tcW w:w="1139" w:type="dxa"/>
            <w:shd w:val="clear" w:color="auto" w:fill="E0E0E0"/>
            <w:noWrap/>
          </w:tcPr>
          <w:p w:rsidR="00850A28" w:rsidRPr="00B44AA9" w:rsidRDefault="00850A28" w:rsidP="00E13F7C">
            <w:pPr>
              <w:pStyle w:val="Tabletextright"/>
            </w:pPr>
            <w:r w:rsidRPr="00CE7791">
              <w:t>35 980</w:t>
            </w:r>
          </w:p>
        </w:tc>
        <w:tc>
          <w:tcPr>
            <w:tcW w:w="1139" w:type="dxa"/>
            <w:shd w:val="clear" w:color="auto" w:fill="E0E0E0"/>
            <w:noWrap/>
          </w:tcPr>
          <w:p w:rsidR="00850A28" w:rsidRPr="00B44AA9" w:rsidRDefault="00850A28" w:rsidP="00E13F7C">
            <w:pPr>
              <w:pStyle w:val="Tabletextright"/>
            </w:pPr>
            <w:r w:rsidRPr="00CE7791">
              <w:t>24 722</w:t>
            </w:r>
          </w:p>
        </w:tc>
      </w:tr>
      <w:tr w:rsidR="00850A28" w:rsidRPr="00B44AA9" w:rsidTr="00E13F7C">
        <w:trPr>
          <w:cantSplit/>
        </w:trPr>
        <w:tc>
          <w:tcPr>
            <w:tcW w:w="5238" w:type="dxa"/>
            <w:shd w:val="clear" w:color="auto" w:fill="auto"/>
          </w:tcPr>
          <w:p w:rsidR="00850A28" w:rsidRPr="00FB7B9F" w:rsidRDefault="00850A28" w:rsidP="00E13F7C">
            <w:pPr>
              <w:pStyle w:val="Tabletext"/>
            </w:pPr>
            <w:r w:rsidRPr="00FB7B9F">
              <w:rPr>
                <w:szCs w:val="18"/>
              </w:rPr>
              <w:t>Other income</w:t>
            </w:r>
          </w:p>
        </w:tc>
        <w:tc>
          <w:tcPr>
            <w:tcW w:w="1139" w:type="dxa"/>
            <w:gridSpan w:val="2"/>
            <w:shd w:val="clear" w:color="auto" w:fill="auto"/>
            <w:noWrap/>
          </w:tcPr>
          <w:p w:rsidR="00850A28" w:rsidRPr="00B44AA9" w:rsidRDefault="00850A28" w:rsidP="00E13F7C">
            <w:pPr>
              <w:pStyle w:val="Tabletextright"/>
            </w:pPr>
            <w:r w:rsidRPr="000B743D">
              <w:t>1 584</w:t>
            </w:r>
          </w:p>
        </w:tc>
        <w:tc>
          <w:tcPr>
            <w:tcW w:w="1139" w:type="dxa"/>
            <w:shd w:val="clear" w:color="auto" w:fill="auto"/>
            <w:noWrap/>
          </w:tcPr>
          <w:p w:rsidR="00850A28" w:rsidRPr="00B44AA9" w:rsidRDefault="00850A28" w:rsidP="00E13F7C">
            <w:pPr>
              <w:pStyle w:val="Tabletextright"/>
            </w:pPr>
            <w:r w:rsidRPr="00CE7791">
              <w:t>936</w:t>
            </w:r>
          </w:p>
        </w:tc>
        <w:tc>
          <w:tcPr>
            <w:tcW w:w="1139" w:type="dxa"/>
            <w:shd w:val="clear" w:color="auto" w:fill="E0E0E0"/>
            <w:noWrap/>
          </w:tcPr>
          <w:p w:rsidR="00850A28" w:rsidRPr="00B44AA9" w:rsidRDefault="00850A28" w:rsidP="00E13F7C">
            <w:pPr>
              <w:pStyle w:val="Tabletextright"/>
            </w:pPr>
            <w:r w:rsidRPr="00CE7791">
              <w:t>3 063</w:t>
            </w:r>
          </w:p>
        </w:tc>
        <w:tc>
          <w:tcPr>
            <w:tcW w:w="1139" w:type="dxa"/>
            <w:shd w:val="clear" w:color="auto" w:fill="E0E0E0"/>
            <w:noWrap/>
          </w:tcPr>
          <w:p w:rsidR="00850A28" w:rsidRPr="00B44AA9" w:rsidRDefault="00850A28" w:rsidP="00E13F7C">
            <w:pPr>
              <w:pStyle w:val="Tabletextright"/>
            </w:pPr>
            <w:r w:rsidRPr="00CE7791">
              <w:t>2 478</w:t>
            </w: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Total income from transactions</w:t>
            </w:r>
          </w:p>
        </w:tc>
        <w:tc>
          <w:tcPr>
            <w:tcW w:w="1139" w:type="dxa"/>
            <w:gridSpan w:val="2"/>
            <w:shd w:val="clear" w:color="auto" w:fill="auto"/>
            <w:noWrap/>
          </w:tcPr>
          <w:p w:rsidR="00850A28" w:rsidRPr="00123B21" w:rsidRDefault="00850A28" w:rsidP="00E13F7C">
            <w:pPr>
              <w:pStyle w:val="Tabletextrightbold"/>
            </w:pPr>
            <w:r w:rsidRPr="000B743D">
              <w:t>140 181</w:t>
            </w:r>
          </w:p>
        </w:tc>
        <w:tc>
          <w:tcPr>
            <w:tcW w:w="1139" w:type="dxa"/>
            <w:shd w:val="clear" w:color="auto" w:fill="auto"/>
            <w:noWrap/>
          </w:tcPr>
          <w:p w:rsidR="00850A28" w:rsidRPr="00123B21" w:rsidRDefault="00850A28" w:rsidP="00E13F7C">
            <w:pPr>
              <w:pStyle w:val="Tabletextrightbold"/>
            </w:pPr>
            <w:r w:rsidRPr="009C7DF4">
              <w:t>145 163</w:t>
            </w:r>
          </w:p>
        </w:tc>
        <w:tc>
          <w:tcPr>
            <w:tcW w:w="1139" w:type="dxa"/>
            <w:shd w:val="clear" w:color="auto" w:fill="E0E0E0"/>
            <w:noWrap/>
          </w:tcPr>
          <w:p w:rsidR="00850A28" w:rsidRPr="00123B21" w:rsidRDefault="00850A28" w:rsidP="00E13F7C">
            <w:pPr>
              <w:pStyle w:val="Tabletextrightbold"/>
            </w:pPr>
            <w:r w:rsidRPr="009C7DF4">
              <w:t>39 043</w:t>
            </w:r>
          </w:p>
        </w:tc>
        <w:tc>
          <w:tcPr>
            <w:tcW w:w="1139" w:type="dxa"/>
            <w:shd w:val="clear" w:color="auto" w:fill="E0E0E0"/>
            <w:noWrap/>
          </w:tcPr>
          <w:p w:rsidR="00850A28" w:rsidRPr="00123B21" w:rsidRDefault="00850A28" w:rsidP="00E13F7C">
            <w:pPr>
              <w:pStyle w:val="Tabletextrightbold"/>
            </w:pPr>
            <w:r w:rsidRPr="009C7DF4">
              <w:t>27 201</w:t>
            </w: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123B21" w:rsidRDefault="00850A28" w:rsidP="00E13F7C">
            <w:pPr>
              <w:pStyle w:val="Tabletextrightbold"/>
            </w:pPr>
          </w:p>
        </w:tc>
        <w:tc>
          <w:tcPr>
            <w:tcW w:w="1139" w:type="dxa"/>
            <w:shd w:val="clear" w:color="auto" w:fill="auto"/>
            <w:noWrap/>
          </w:tcPr>
          <w:p w:rsidR="00850A28" w:rsidRPr="00123B21" w:rsidRDefault="00850A28" w:rsidP="00E13F7C">
            <w:pPr>
              <w:pStyle w:val="Tabletextrightbold"/>
            </w:pPr>
          </w:p>
        </w:tc>
        <w:tc>
          <w:tcPr>
            <w:tcW w:w="1139" w:type="dxa"/>
            <w:shd w:val="clear" w:color="auto" w:fill="E0E0E0"/>
            <w:noWrap/>
          </w:tcPr>
          <w:p w:rsidR="00850A28" w:rsidRPr="00123B21" w:rsidRDefault="00850A28" w:rsidP="00E13F7C">
            <w:pPr>
              <w:pStyle w:val="Tabletextrightbold"/>
            </w:pPr>
          </w:p>
        </w:tc>
        <w:tc>
          <w:tcPr>
            <w:tcW w:w="1139" w:type="dxa"/>
            <w:shd w:val="clear" w:color="auto" w:fill="E0E0E0"/>
            <w:noWrap/>
          </w:tcPr>
          <w:p w:rsidR="00850A28" w:rsidRPr="00123B21" w:rsidRDefault="00850A28" w:rsidP="00E13F7C">
            <w:pPr>
              <w:pStyle w:val="Tabletextrightbold"/>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Expenses from transactions</w:t>
            </w:r>
          </w:p>
        </w:tc>
        <w:tc>
          <w:tcPr>
            <w:tcW w:w="1139" w:type="dxa"/>
            <w:gridSpan w:val="2"/>
            <w:shd w:val="clear" w:color="auto" w:fill="auto"/>
            <w:noWrap/>
          </w:tcPr>
          <w:p w:rsidR="00850A28" w:rsidRPr="00123B21" w:rsidRDefault="00850A28" w:rsidP="00E13F7C">
            <w:pPr>
              <w:pStyle w:val="Tabletextright"/>
            </w:pPr>
          </w:p>
        </w:tc>
        <w:tc>
          <w:tcPr>
            <w:tcW w:w="1139" w:type="dxa"/>
            <w:shd w:val="clear" w:color="auto" w:fill="auto"/>
            <w:noWrap/>
          </w:tcPr>
          <w:p w:rsidR="00850A28" w:rsidRPr="00123B21" w:rsidRDefault="00850A28" w:rsidP="00E13F7C">
            <w:pPr>
              <w:pStyle w:val="Tabletextright"/>
            </w:pPr>
          </w:p>
        </w:tc>
        <w:tc>
          <w:tcPr>
            <w:tcW w:w="1139" w:type="dxa"/>
            <w:shd w:val="clear" w:color="auto" w:fill="E0E0E0"/>
            <w:noWrap/>
          </w:tcPr>
          <w:p w:rsidR="00850A28" w:rsidRPr="00123B21" w:rsidRDefault="00850A28" w:rsidP="00E13F7C">
            <w:pPr>
              <w:pStyle w:val="Tabletextright"/>
            </w:pPr>
          </w:p>
        </w:tc>
        <w:tc>
          <w:tcPr>
            <w:tcW w:w="1139" w:type="dxa"/>
            <w:shd w:val="clear" w:color="auto" w:fill="E0E0E0"/>
            <w:noWrap/>
          </w:tcPr>
          <w:p w:rsidR="00850A28" w:rsidRPr="00123B21"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Employee benefits</w:t>
            </w:r>
          </w:p>
        </w:tc>
        <w:tc>
          <w:tcPr>
            <w:tcW w:w="1139" w:type="dxa"/>
            <w:gridSpan w:val="2"/>
            <w:shd w:val="clear" w:color="auto" w:fill="auto"/>
            <w:noWrap/>
          </w:tcPr>
          <w:p w:rsidR="00850A28" w:rsidRPr="00123B21" w:rsidRDefault="00850A28" w:rsidP="00E13F7C">
            <w:pPr>
              <w:pStyle w:val="Tabletextright"/>
            </w:pPr>
            <w:r w:rsidRPr="000B743D">
              <w:t>72 017</w:t>
            </w:r>
          </w:p>
        </w:tc>
        <w:tc>
          <w:tcPr>
            <w:tcW w:w="1139" w:type="dxa"/>
            <w:shd w:val="clear" w:color="auto" w:fill="auto"/>
            <w:noWrap/>
          </w:tcPr>
          <w:p w:rsidR="00850A28" w:rsidRPr="00123B21" w:rsidRDefault="00850A28" w:rsidP="00E13F7C">
            <w:pPr>
              <w:pStyle w:val="Tabletextright"/>
            </w:pPr>
            <w:r w:rsidRPr="009C7DF4">
              <w:t>70 709</w:t>
            </w:r>
          </w:p>
        </w:tc>
        <w:tc>
          <w:tcPr>
            <w:tcW w:w="1139" w:type="dxa"/>
            <w:shd w:val="clear" w:color="auto" w:fill="E0E0E0"/>
            <w:noWrap/>
          </w:tcPr>
          <w:p w:rsidR="00850A28" w:rsidRPr="00123B21" w:rsidRDefault="00850A28" w:rsidP="00E13F7C">
            <w:pPr>
              <w:pStyle w:val="Tabletextright"/>
            </w:pPr>
            <w:r w:rsidRPr="009C7DF4">
              <w:t>12 432</w:t>
            </w:r>
          </w:p>
        </w:tc>
        <w:tc>
          <w:tcPr>
            <w:tcW w:w="1139" w:type="dxa"/>
            <w:shd w:val="clear" w:color="auto" w:fill="E0E0E0"/>
            <w:noWrap/>
          </w:tcPr>
          <w:p w:rsidR="00850A28" w:rsidRPr="00123B21" w:rsidRDefault="00850A28" w:rsidP="00E13F7C">
            <w:pPr>
              <w:pStyle w:val="Tabletextright"/>
            </w:pPr>
            <w:r w:rsidRPr="009C7DF4">
              <w:t>12 382</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Depreciation</w:t>
            </w:r>
          </w:p>
        </w:tc>
        <w:tc>
          <w:tcPr>
            <w:tcW w:w="1139" w:type="dxa"/>
            <w:gridSpan w:val="2"/>
            <w:shd w:val="clear" w:color="auto" w:fill="auto"/>
            <w:noWrap/>
          </w:tcPr>
          <w:p w:rsidR="00850A28" w:rsidRPr="00123B21" w:rsidRDefault="00850A28" w:rsidP="00E13F7C">
            <w:pPr>
              <w:pStyle w:val="Tabletextright"/>
            </w:pPr>
            <w:r w:rsidRPr="000B743D">
              <w:t>20 703</w:t>
            </w:r>
          </w:p>
        </w:tc>
        <w:tc>
          <w:tcPr>
            <w:tcW w:w="1139" w:type="dxa"/>
            <w:shd w:val="clear" w:color="auto" w:fill="auto"/>
            <w:noWrap/>
          </w:tcPr>
          <w:p w:rsidR="00850A28" w:rsidRPr="00123B21" w:rsidRDefault="00850A28" w:rsidP="00E13F7C">
            <w:pPr>
              <w:pStyle w:val="Tabletextright"/>
            </w:pPr>
            <w:r w:rsidRPr="009C7DF4">
              <w:t>10 480</w:t>
            </w:r>
          </w:p>
        </w:tc>
        <w:tc>
          <w:tcPr>
            <w:tcW w:w="1139" w:type="dxa"/>
            <w:shd w:val="clear" w:color="auto" w:fill="E0E0E0"/>
            <w:noWrap/>
          </w:tcPr>
          <w:p w:rsidR="00850A28" w:rsidRPr="00123B21" w:rsidRDefault="00850A28" w:rsidP="00E13F7C">
            <w:pPr>
              <w:pStyle w:val="Tabletextright"/>
            </w:pPr>
            <w:r w:rsidRPr="009C7DF4">
              <w:t>101</w:t>
            </w:r>
          </w:p>
        </w:tc>
        <w:tc>
          <w:tcPr>
            <w:tcW w:w="1139" w:type="dxa"/>
            <w:shd w:val="clear" w:color="auto" w:fill="E0E0E0"/>
            <w:noWrap/>
          </w:tcPr>
          <w:p w:rsidR="00850A28" w:rsidRPr="00123B21" w:rsidRDefault="00850A28" w:rsidP="00E13F7C">
            <w:pPr>
              <w:pStyle w:val="Tabletextright"/>
            </w:pPr>
            <w:r w:rsidRPr="009C7DF4">
              <w:t>136</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Finance lease interest expense</w:t>
            </w:r>
          </w:p>
        </w:tc>
        <w:tc>
          <w:tcPr>
            <w:tcW w:w="1139" w:type="dxa"/>
            <w:gridSpan w:val="2"/>
            <w:shd w:val="clear" w:color="auto" w:fill="auto"/>
            <w:noWrap/>
          </w:tcPr>
          <w:p w:rsidR="00850A28" w:rsidRPr="00123B21" w:rsidRDefault="00850A28" w:rsidP="00E13F7C">
            <w:pPr>
              <w:pStyle w:val="Tabletextright"/>
            </w:pPr>
            <w:r>
              <w:t>4</w:t>
            </w:r>
          </w:p>
        </w:tc>
        <w:tc>
          <w:tcPr>
            <w:tcW w:w="1139" w:type="dxa"/>
            <w:shd w:val="clear" w:color="auto" w:fill="auto"/>
            <w:noWrap/>
          </w:tcPr>
          <w:p w:rsidR="00850A28" w:rsidRPr="00123B21" w:rsidRDefault="00850A28" w:rsidP="00E13F7C">
            <w:pPr>
              <w:pStyle w:val="Tabletextright"/>
            </w:pPr>
            <w:r w:rsidRPr="009C7DF4">
              <w:t>18</w:t>
            </w:r>
          </w:p>
        </w:tc>
        <w:tc>
          <w:tcPr>
            <w:tcW w:w="1139" w:type="dxa"/>
            <w:shd w:val="clear" w:color="auto" w:fill="E0E0E0"/>
            <w:noWrap/>
          </w:tcPr>
          <w:p w:rsidR="00850A28" w:rsidRPr="00123B21" w:rsidRDefault="00850A28" w:rsidP="00E13F7C">
            <w:pPr>
              <w:pStyle w:val="Tabletextright"/>
            </w:pPr>
            <w:r>
              <w:t>3</w:t>
            </w:r>
          </w:p>
        </w:tc>
        <w:tc>
          <w:tcPr>
            <w:tcW w:w="1139" w:type="dxa"/>
            <w:shd w:val="clear" w:color="auto" w:fill="E0E0E0"/>
            <w:noWrap/>
          </w:tcPr>
          <w:p w:rsidR="00850A28" w:rsidRPr="00123B21" w:rsidRDefault="00850A28" w:rsidP="00E13F7C">
            <w:pPr>
              <w:pStyle w:val="Tabletextright"/>
            </w:pPr>
            <w:r>
              <w:t>6</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Grants expense</w:t>
            </w:r>
          </w:p>
        </w:tc>
        <w:tc>
          <w:tcPr>
            <w:tcW w:w="1139" w:type="dxa"/>
            <w:gridSpan w:val="2"/>
            <w:shd w:val="clear" w:color="auto" w:fill="auto"/>
            <w:noWrap/>
          </w:tcPr>
          <w:p w:rsidR="00850A28" w:rsidRPr="00123B21" w:rsidRDefault="00850A28" w:rsidP="00E13F7C">
            <w:pPr>
              <w:pStyle w:val="Tabletextright"/>
            </w:pPr>
            <w:r w:rsidRPr="000B743D">
              <w:t>5 182</w:t>
            </w:r>
          </w:p>
        </w:tc>
        <w:tc>
          <w:tcPr>
            <w:tcW w:w="1139" w:type="dxa"/>
            <w:shd w:val="clear" w:color="auto" w:fill="auto"/>
            <w:noWrap/>
          </w:tcPr>
          <w:p w:rsidR="00850A28" w:rsidRPr="00123B21" w:rsidRDefault="00850A28" w:rsidP="00E13F7C">
            <w:pPr>
              <w:pStyle w:val="Tabletextright"/>
            </w:pPr>
            <w:r w:rsidRPr="009C7DF4">
              <w:t>5 420</w:t>
            </w:r>
          </w:p>
        </w:tc>
        <w:tc>
          <w:tcPr>
            <w:tcW w:w="1139" w:type="dxa"/>
            <w:shd w:val="clear" w:color="auto" w:fill="E0E0E0"/>
            <w:noWrap/>
          </w:tcPr>
          <w:p w:rsidR="00850A28" w:rsidRPr="00123B21" w:rsidRDefault="00850A28" w:rsidP="00E13F7C">
            <w:pPr>
              <w:pStyle w:val="Tabletextright"/>
            </w:pPr>
            <w:r w:rsidRPr="009C7DF4">
              <w:t>106</w:t>
            </w:r>
          </w:p>
        </w:tc>
        <w:tc>
          <w:tcPr>
            <w:tcW w:w="1139" w:type="dxa"/>
            <w:shd w:val="clear" w:color="auto" w:fill="E0E0E0"/>
            <w:noWrap/>
          </w:tcPr>
          <w:p w:rsidR="00850A28" w:rsidRPr="00123B21" w:rsidRDefault="00850A28" w:rsidP="00E13F7C">
            <w:pPr>
              <w:pStyle w:val="Tabletextright"/>
            </w:pPr>
            <w:r w:rsidRPr="009C7DF4">
              <w:t>295</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Capital asset charge</w:t>
            </w:r>
          </w:p>
        </w:tc>
        <w:tc>
          <w:tcPr>
            <w:tcW w:w="1139" w:type="dxa"/>
            <w:gridSpan w:val="2"/>
            <w:shd w:val="clear" w:color="auto" w:fill="auto"/>
            <w:noWrap/>
          </w:tcPr>
          <w:p w:rsidR="00850A28" w:rsidRPr="00123B21" w:rsidRDefault="00850A28" w:rsidP="00E13F7C">
            <w:pPr>
              <w:pStyle w:val="Tabletextright"/>
            </w:pPr>
            <w:r w:rsidRPr="000B743D">
              <w:t>69</w:t>
            </w:r>
          </w:p>
        </w:tc>
        <w:tc>
          <w:tcPr>
            <w:tcW w:w="1139" w:type="dxa"/>
            <w:shd w:val="clear" w:color="auto" w:fill="auto"/>
            <w:noWrap/>
          </w:tcPr>
          <w:p w:rsidR="00850A28" w:rsidRPr="00123B21" w:rsidRDefault="00850A28" w:rsidP="00E13F7C">
            <w:pPr>
              <w:pStyle w:val="Tabletextright"/>
            </w:pPr>
            <w:r w:rsidRPr="009C7DF4">
              <w:t>136</w:t>
            </w:r>
          </w:p>
        </w:tc>
        <w:tc>
          <w:tcPr>
            <w:tcW w:w="1139" w:type="dxa"/>
            <w:shd w:val="clear" w:color="auto" w:fill="E0E0E0"/>
            <w:noWrap/>
          </w:tcPr>
          <w:p w:rsidR="00850A28" w:rsidRPr="00123B21" w:rsidRDefault="00850A28" w:rsidP="00E13F7C">
            <w:pPr>
              <w:pStyle w:val="Tabletextright"/>
            </w:pPr>
            <w:r w:rsidRPr="009C7DF4">
              <w:t>4 810</w:t>
            </w:r>
          </w:p>
        </w:tc>
        <w:tc>
          <w:tcPr>
            <w:tcW w:w="1139" w:type="dxa"/>
            <w:shd w:val="clear" w:color="auto" w:fill="E0E0E0"/>
            <w:noWrap/>
          </w:tcPr>
          <w:p w:rsidR="00850A28" w:rsidRPr="00123B21" w:rsidRDefault="00850A28" w:rsidP="00E13F7C">
            <w:pPr>
              <w:pStyle w:val="Tabletextright"/>
            </w:pPr>
            <w:r w:rsidRPr="009C7DF4">
              <w:t>2 394</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Supplies and services</w:t>
            </w:r>
          </w:p>
        </w:tc>
        <w:tc>
          <w:tcPr>
            <w:tcW w:w="1139" w:type="dxa"/>
            <w:gridSpan w:val="2"/>
            <w:shd w:val="clear" w:color="auto" w:fill="auto"/>
            <w:noWrap/>
          </w:tcPr>
          <w:p w:rsidR="00850A28" w:rsidRPr="00123B21" w:rsidRDefault="00850A28" w:rsidP="00E13F7C">
            <w:pPr>
              <w:pStyle w:val="Tabletextright"/>
            </w:pPr>
            <w:r w:rsidRPr="000B743D">
              <w:t>37 525</w:t>
            </w:r>
          </w:p>
        </w:tc>
        <w:tc>
          <w:tcPr>
            <w:tcW w:w="1139" w:type="dxa"/>
            <w:shd w:val="clear" w:color="auto" w:fill="auto"/>
            <w:noWrap/>
          </w:tcPr>
          <w:p w:rsidR="00850A28" w:rsidRPr="00123B21" w:rsidRDefault="00850A28" w:rsidP="00E13F7C">
            <w:pPr>
              <w:pStyle w:val="Tabletextright"/>
            </w:pPr>
            <w:r w:rsidRPr="009C7DF4">
              <w:t>50 542</w:t>
            </w:r>
          </w:p>
        </w:tc>
        <w:tc>
          <w:tcPr>
            <w:tcW w:w="1139" w:type="dxa"/>
            <w:shd w:val="clear" w:color="auto" w:fill="E0E0E0"/>
            <w:noWrap/>
          </w:tcPr>
          <w:p w:rsidR="00850A28" w:rsidRPr="00123B21" w:rsidRDefault="00850A28" w:rsidP="00E13F7C">
            <w:pPr>
              <w:pStyle w:val="Tabletextright"/>
            </w:pPr>
            <w:r w:rsidRPr="009C7DF4">
              <w:t>19 032</w:t>
            </w:r>
          </w:p>
        </w:tc>
        <w:tc>
          <w:tcPr>
            <w:tcW w:w="1139" w:type="dxa"/>
            <w:shd w:val="clear" w:color="auto" w:fill="E0E0E0"/>
            <w:noWrap/>
          </w:tcPr>
          <w:p w:rsidR="00850A28" w:rsidRPr="00123B21" w:rsidRDefault="00850A28" w:rsidP="00E13F7C">
            <w:pPr>
              <w:pStyle w:val="Tabletextright"/>
            </w:pPr>
            <w:r w:rsidRPr="009C7DF4">
              <w:t>7 809</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Payments to Consolidated Fund</w:t>
            </w:r>
          </w:p>
        </w:tc>
        <w:tc>
          <w:tcPr>
            <w:tcW w:w="1139" w:type="dxa"/>
            <w:gridSpan w:val="2"/>
            <w:shd w:val="clear" w:color="auto" w:fill="auto"/>
            <w:noWrap/>
          </w:tcPr>
          <w:p w:rsidR="00850A28" w:rsidRPr="00123B21" w:rsidRDefault="00850A28" w:rsidP="00E13F7C">
            <w:pPr>
              <w:pStyle w:val="Tabletextright"/>
            </w:pPr>
            <w:r w:rsidRPr="000B743D">
              <w:t>2 327</w:t>
            </w:r>
          </w:p>
        </w:tc>
        <w:tc>
          <w:tcPr>
            <w:tcW w:w="1139" w:type="dxa"/>
            <w:shd w:val="clear" w:color="auto" w:fill="auto"/>
            <w:noWrap/>
          </w:tcPr>
          <w:p w:rsidR="00850A28" w:rsidRPr="00123B21" w:rsidRDefault="00850A28" w:rsidP="00E13F7C">
            <w:pPr>
              <w:pStyle w:val="Tabletextright"/>
            </w:pPr>
            <w:r w:rsidRPr="009C7DF4">
              <w:t>43</w:t>
            </w:r>
          </w:p>
        </w:tc>
        <w:tc>
          <w:tcPr>
            <w:tcW w:w="1139" w:type="dxa"/>
            <w:shd w:val="clear" w:color="auto" w:fill="E0E0E0"/>
            <w:noWrap/>
          </w:tcPr>
          <w:p w:rsidR="00850A28" w:rsidRPr="00123B21" w:rsidRDefault="00850A28" w:rsidP="00E13F7C">
            <w:pPr>
              <w:pStyle w:val="Tabletextright"/>
            </w:pPr>
            <w:r w:rsidRPr="009C7DF4">
              <w:t>1 978</w:t>
            </w:r>
          </w:p>
        </w:tc>
        <w:tc>
          <w:tcPr>
            <w:tcW w:w="1139" w:type="dxa"/>
            <w:shd w:val="clear" w:color="auto" w:fill="E0E0E0"/>
            <w:noWrap/>
          </w:tcPr>
          <w:p w:rsidR="00850A28" w:rsidRPr="00123B21" w:rsidRDefault="00850A28" w:rsidP="00E13F7C">
            <w:pPr>
              <w:pStyle w:val="Tabletextright"/>
            </w:pPr>
            <w:r w:rsidRPr="009C7DF4">
              <w:t>1 056</w:t>
            </w: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Total expenses from transactions</w:t>
            </w:r>
          </w:p>
        </w:tc>
        <w:tc>
          <w:tcPr>
            <w:tcW w:w="1139" w:type="dxa"/>
            <w:gridSpan w:val="2"/>
            <w:shd w:val="clear" w:color="auto" w:fill="auto"/>
            <w:noWrap/>
          </w:tcPr>
          <w:p w:rsidR="00850A28" w:rsidRPr="00C45980" w:rsidRDefault="00850A28" w:rsidP="00E13F7C">
            <w:pPr>
              <w:pStyle w:val="Tabletextrightbold"/>
            </w:pPr>
            <w:r w:rsidRPr="000B743D">
              <w:t>137 827</w:t>
            </w:r>
          </w:p>
        </w:tc>
        <w:tc>
          <w:tcPr>
            <w:tcW w:w="1139" w:type="dxa"/>
            <w:shd w:val="clear" w:color="auto" w:fill="auto"/>
            <w:noWrap/>
          </w:tcPr>
          <w:p w:rsidR="00850A28" w:rsidRPr="00C45980" w:rsidRDefault="00850A28" w:rsidP="00E13F7C">
            <w:pPr>
              <w:pStyle w:val="Tabletextrightbold"/>
            </w:pPr>
            <w:r w:rsidRPr="009C7DF4">
              <w:t>137 347</w:t>
            </w:r>
          </w:p>
        </w:tc>
        <w:tc>
          <w:tcPr>
            <w:tcW w:w="1139" w:type="dxa"/>
            <w:shd w:val="clear" w:color="auto" w:fill="E0E0E0"/>
            <w:noWrap/>
          </w:tcPr>
          <w:p w:rsidR="00850A28" w:rsidRPr="00C45980" w:rsidRDefault="00850A28" w:rsidP="00E13F7C">
            <w:pPr>
              <w:pStyle w:val="Tabletextrightbold"/>
            </w:pPr>
            <w:r w:rsidRPr="009C7DF4">
              <w:t>38 462</w:t>
            </w:r>
          </w:p>
        </w:tc>
        <w:tc>
          <w:tcPr>
            <w:tcW w:w="1139" w:type="dxa"/>
            <w:shd w:val="clear" w:color="auto" w:fill="E0E0E0"/>
            <w:noWrap/>
          </w:tcPr>
          <w:p w:rsidR="00850A28" w:rsidRPr="00C45980" w:rsidRDefault="00850A28" w:rsidP="00E13F7C">
            <w:pPr>
              <w:pStyle w:val="Tabletextrightbold"/>
            </w:pPr>
            <w:r w:rsidRPr="009C7DF4">
              <w:t>24 077</w:t>
            </w: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Default="00850A28" w:rsidP="00E13F7C">
            <w:pPr>
              <w:pStyle w:val="Tabletextrightbold"/>
            </w:pPr>
          </w:p>
        </w:tc>
        <w:tc>
          <w:tcPr>
            <w:tcW w:w="1139" w:type="dxa"/>
            <w:shd w:val="clear" w:color="auto" w:fill="auto"/>
            <w:noWrap/>
          </w:tcPr>
          <w:p w:rsidR="00850A28" w:rsidRDefault="00850A28" w:rsidP="00E13F7C">
            <w:pPr>
              <w:pStyle w:val="Tabletextrightbold"/>
            </w:pPr>
          </w:p>
        </w:tc>
        <w:tc>
          <w:tcPr>
            <w:tcW w:w="1139" w:type="dxa"/>
            <w:shd w:val="clear" w:color="auto" w:fill="E0E0E0"/>
            <w:noWrap/>
          </w:tcPr>
          <w:p w:rsidR="00850A28" w:rsidRDefault="00850A28" w:rsidP="00E13F7C">
            <w:pPr>
              <w:pStyle w:val="Tabletextrightbold"/>
            </w:pPr>
          </w:p>
        </w:tc>
        <w:tc>
          <w:tcPr>
            <w:tcW w:w="1139" w:type="dxa"/>
            <w:shd w:val="clear" w:color="auto" w:fill="E0E0E0"/>
            <w:noWrap/>
          </w:tcPr>
          <w:p w:rsidR="00850A28" w:rsidRDefault="00850A28" w:rsidP="00E13F7C">
            <w:pPr>
              <w:pStyle w:val="Tabletextrightbold"/>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Net result from transactions</w:t>
            </w:r>
          </w:p>
        </w:tc>
        <w:tc>
          <w:tcPr>
            <w:tcW w:w="1139" w:type="dxa"/>
            <w:gridSpan w:val="2"/>
            <w:shd w:val="clear" w:color="auto" w:fill="auto"/>
            <w:noWrap/>
          </w:tcPr>
          <w:p w:rsidR="00850A28" w:rsidRPr="00C45980" w:rsidRDefault="00850A28" w:rsidP="00E13F7C">
            <w:pPr>
              <w:pStyle w:val="Tabletextrightbold"/>
            </w:pPr>
            <w:r w:rsidRPr="000B743D">
              <w:t>2 354</w:t>
            </w:r>
          </w:p>
        </w:tc>
        <w:tc>
          <w:tcPr>
            <w:tcW w:w="1139" w:type="dxa"/>
            <w:shd w:val="clear" w:color="auto" w:fill="auto"/>
            <w:noWrap/>
          </w:tcPr>
          <w:p w:rsidR="00850A28" w:rsidRPr="00C45980" w:rsidRDefault="00850A28" w:rsidP="00E13F7C">
            <w:pPr>
              <w:pStyle w:val="Tabletextrightbold"/>
            </w:pPr>
            <w:r w:rsidRPr="009C7DF4">
              <w:t>7 816</w:t>
            </w:r>
          </w:p>
        </w:tc>
        <w:tc>
          <w:tcPr>
            <w:tcW w:w="1139" w:type="dxa"/>
            <w:shd w:val="clear" w:color="auto" w:fill="E0E0E0"/>
            <w:noWrap/>
          </w:tcPr>
          <w:p w:rsidR="00850A28" w:rsidRPr="00C45980" w:rsidRDefault="00850A28" w:rsidP="00E13F7C">
            <w:pPr>
              <w:pStyle w:val="Tabletextrightbold"/>
            </w:pPr>
            <w:r w:rsidRPr="009C7DF4">
              <w:t>581</w:t>
            </w:r>
          </w:p>
        </w:tc>
        <w:tc>
          <w:tcPr>
            <w:tcW w:w="1139" w:type="dxa"/>
            <w:shd w:val="clear" w:color="auto" w:fill="E0E0E0"/>
            <w:noWrap/>
          </w:tcPr>
          <w:p w:rsidR="00850A28" w:rsidRPr="00C45980" w:rsidRDefault="00850A28" w:rsidP="00E13F7C">
            <w:pPr>
              <w:pStyle w:val="Tabletextrightbold"/>
            </w:pPr>
            <w:r w:rsidRPr="009C7DF4">
              <w:t>3 124</w:t>
            </w:r>
          </w:p>
        </w:tc>
      </w:tr>
      <w:tr w:rsidR="00850A28" w:rsidRPr="00520BF6"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jc w:val="right"/>
              <w:rPr>
                <w:color w:val="000000"/>
                <w:sz w:val="14"/>
                <w:szCs w:val="14"/>
              </w:rPr>
            </w:pPr>
          </w:p>
        </w:tc>
        <w:tc>
          <w:tcPr>
            <w:tcW w:w="1139" w:type="dxa"/>
            <w:shd w:val="clear" w:color="auto" w:fill="auto"/>
            <w:noWrap/>
          </w:tcPr>
          <w:p w:rsidR="00850A28" w:rsidRPr="00C45980" w:rsidRDefault="00850A28" w:rsidP="00E13F7C">
            <w:pPr>
              <w:jc w:val="right"/>
              <w:rPr>
                <w:color w:val="000000"/>
                <w:sz w:val="14"/>
                <w:szCs w:val="14"/>
              </w:rPr>
            </w:pPr>
          </w:p>
        </w:tc>
        <w:tc>
          <w:tcPr>
            <w:tcW w:w="1139" w:type="dxa"/>
            <w:shd w:val="clear" w:color="auto" w:fill="E0E0E0"/>
            <w:noWrap/>
          </w:tcPr>
          <w:p w:rsidR="00850A28" w:rsidRPr="00C45980" w:rsidRDefault="00850A28" w:rsidP="00E13F7C">
            <w:pPr>
              <w:jc w:val="right"/>
              <w:rPr>
                <w:color w:val="000000"/>
                <w:sz w:val="14"/>
                <w:szCs w:val="14"/>
              </w:rPr>
            </w:pPr>
          </w:p>
        </w:tc>
        <w:tc>
          <w:tcPr>
            <w:tcW w:w="1139" w:type="dxa"/>
            <w:shd w:val="clear" w:color="auto" w:fill="E0E0E0"/>
            <w:noWrap/>
          </w:tcPr>
          <w:p w:rsidR="00850A28" w:rsidRPr="00C45980" w:rsidRDefault="00850A28" w:rsidP="00E13F7C">
            <w:pPr>
              <w:jc w:val="right"/>
              <w:rPr>
                <w:color w:val="000000"/>
                <w:sz w:val="14"/>
                <w:szCs w:val="14"/>
              </w:rPr>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Other economic flows included in net result</w:t>
            </w: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Net gain/(loss) on financial instruments</w:t>
            </w:r>
          </w:p>
        </w:tc>
        <w:tc>
          <w:tcPr>
            <w:tcW w:w="1139" w:type="dxa"/>
            <w:gridSpan w:val="2"/>
            <w:shd w:val="clear" w:color="auto" w:fill="auto"/>
            <w:noWrap/>
          </w:tcPr>
          <w:p w:rsidR="00850A28" w:rsidRPr="00C45980" w:rsidRDefault="00850A28" w:rsidP="00E13F7C">
            <w:pPr>
              <w:pStyle w:val="Tabletextright"/>
            </w:pPr>
            <w:r>
              <w:t>(2)</w:t>
            </w:r>
          </w:p>
        </w:tc>
        <w:tc>
          <w:tcPr>
            <w:tcW w:w="1139" w:type="dxa"/>
            <w:shd w:val="clear" w:color="auto" w:fill="auto"/>
            <w:noWrap/>
          </w:tcPr>
          <w:p w:rsidR="00850A28" w:rsidRPr="00C45980" w:rsidRDefault="00850A28" w:rsidP="00E13F7C">
            <w:pPr>
              <w:pStyle w:val="Tabletextright"/>
            </w:pPr>
            <w:r>
              <w:t>–</w:t>
            </w: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Net gain/(loss) on disposal of property, plant and equipment</w:t>
            </w:r>
          </w:p>
        </w:tc>
        <w:tc>
          <w:tcPr>
            <w:tcW w:w="1139" w:type="dxa"/>
            <w:gridSpan w:val="2"/>
            <w:shd w:val="clear" w:color="auto" w:fill="auto"/>
            <w:noWrap/>
          </w:tcPr>
          <w:p w:rsidR="00850A28" w:rsidRPr="00C45980" w:rsidRDefault="00850A28" w:rsidP="00E13F7C">
            <w:pPr>
              <w:pStyle w:val="Tabletextright"/>
            </w:pPr>
            <w:r>
              <w:t>72</w:t>
            </w:r>
          </w:p>
        </w:tc>
        <w:tc>
          <w:tcPr>
            <w:tcW w:w="1139" w:type="dxa"/>
            <w:shd w:val="clear" w:color="auto" w:fill="auto"/>
            <w:noWrap/>
          </w:tcPr>
          <w:p w:rsidR="00850A28" w:rsidRPr="00C45980" w:rsidRDefault="00850A28" w:rsidP="00E13F7C">
            <w:pPr>
              <w:pStyle w:val="Tabletextright"/>
            </w:pPr>
            <w:r w:rsidRPr="009C7DF4">
              <w:t>32</w:t>
            </w:r>
          </w:p>
        </w:tc>
        <w:tc>
          <w:tcPr>
            <w:tcW w:w="1139" w:type="dxa"/>
            <w:shd w:val="clear" w:color="auto" w:fill="E0E0E0"/>
            <w:noWrap/>
          </w:tcPr>
          <w:p w:rsidR="00850A28" w:rsidRPr="00C45980" w:rsidRDefault="00850A28" w:rsidP="00E13F7C">
            <w:pPr>
              <w:pStyle w:val="Tabletextright"/>
            </w:pPr>
            <w:r w:rsidRPr="009C7DF4">
              <w:t>(1)</w:t>
            </w:r>
          </w:p>
        </w:tc>
        <w:tc>
          <w:tcPr>
            <w:tcW w:w="1139" w:type="dxa"/>
            <w:shd w:val="clear" w:color="auto" w:fill="E0E0E0"/>
            <w:noWrap/>
          </w:tcPr>
          <w:p w:rsidR="00850A28" w:rsidRPr="00C45980" w:rsidRDefault="00850A28" w:rsidP="00E13F7C">
            <w:pPr>
              <w:pStyle w:val="Tabletextright"/>
            </w:pPr>
            <w:r w:rsidRPr="009C7DF4">
              <w:t>7</w:t>
            </w: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szCs w:val="18"/>
              </w:rPr>
              <w:t>Net gain/(loss) from revaluation of leave liabilities</w:t>
            </w:r>
          </w:p>
        </w:tc>
        <w:tc>
          <w:tcPr>
            <w:tcW w:w="1139" w:type="dxa"/>
            <w:gridSpan w:val="2"/>
            <w:shd w:val="clear" w:color="auto" w:fill="auto"/>
            <w:noWrap/>
          </w:tcPr>
          <w:p w:rsidR="00850A28" w:rsidRPr="00C45980" w:rsidRDefault="00850A28" w:rsidP="00E13F7C">
            <w:pPr>
              <w:pStyle w:val="Tabletextright"/>
            </w:pPr>
            <w:r w:rsidRPr="00C45980">
              <w:t>(</w:t>
            </w:r>
            <w:r>
              <w:t>855</w:t>
            </w:r>
            <w:r w:rsidRPr="00C45980">
              <w:t>)</w:t>
            </w:r>
          </w:p>
        </w:tc>
        <w:tc>
          <w:tcPr>
            <w:tcW w:w="1139" w:type="dxa"/>
            <w:shd w:val="clear" w:color="auto" w:fill="auto"/>
            <w:noWrap/>
          </w:tcPr>
          <w:p w:rsidR="00850A28" w:rsidRPr="00C45980" w:rsidRDefault="00850A28" w:rsidP="00E13F7C">
            <w:pPr>
              <w:pStyle w:val="Tabletextright"/>
            </w:pPr>
            <w:r>
              <w:t xml:space="preserve"> </w:t>
            </w:r>
            <w:r w:rsidRPr="009C7DF4">
              <w:t>(90)</w:t>
            </w:r>
          </w:p>
        </w:tc>
        <w:tc>
          <w:tcPr>
            <w:tcW w:w="1139" w:type="dxa"/>
            <w:shd w:val="clear" w:color="auto" w:fill="E0E0E0"/>
            <w:noWrap/>
          </w:tcPr>
          <w:p w:rsidR="00850A28" w:rsidRPr="00C45980" w:rsidRDefault="00850A28" w:rsidP="00E13F7C">
            <w:pPr>
              <w:pStyle w:val="Tabletextright"/>
            </w:pPr>
            <w:r w:rsidRPr="009C7DF4">
              <w:t>(102)</w:t>
            </w:r>
          </w:p>
        </w:tc>
        <w:tc>
          <w:tcPr>
            <w:tcW w:w="1139" w:type="dxa"/>
            <w:shd w:val="clear" w:color="auto" w:fill="E0E0E0"/>
            <w:noWrap/>
          </w:tcPr>
          <w:p w:rsidR="00850A28" w:rsidRPr="00C45980" w:rsidRDefault="00850A28" w:rsidP="00E13F7C">
            <w:pPr>
              <w:pStyle w:val="Tabletextright"/>
            </w:pPr>
            <w:r w:rsidRPr="009C7DF4">
              <w:t>(12)</w:t>
            </w: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Total other economic flows included in net result</w:t>
            </w:r>
          </w:p>
        </w:tc>
        <w:tc>
          <w:tcPr>
            <w:tcW w:w="1139" w:type="dxa"/>
            <w:gridSpan w:val="2"/>
            <w:shd w:val="clear" w:color="auto" w:fill="auto"/>
            <w:noWrap/>
          </w:tcPr>
          <w:p w:rsidR="00850A28" w:rsidRPr="00C45980" w:rsidRDefault="00850A28" w:rsidP="00E13F7C">
            <w:pPr>
              <w:pStyle w:val="Tabletextrightbold"/>
            </w:pPr>
            <w:r w:rsidRPr="00C45980">
              <w:t>(</w:t>
            </w:r>
            <w:r w:rsidRPr="000B743D">
              <w:t>785</w:t>
            </w:r>
            <w:r w:rsidRPr="00C45980">
              <w:t>)</w:t>
            </w:r>
          </w:p>
        </w:tc>
        <w:tc>
          <w:tcPr>
            <w:tcW w:w="1139" w:type="dxa"/>
            <w:shd w:val="clear" w:color="auto" w:fill="auto"/>
            <w:noWrap/>
          </w:tcPr>
          <w:p w:rsidR="00850A28" w:rsidRPr="00C45980" w:rsidRDefault="00850A28" w:rsidP="00E13F7C">
            <w:pPr>
              <w:pStyle w:val="Tabletextrightbold"/>
            </w:pPr>
            <w:r>
              <w:t xml:space="preserve"> </w:t>
            </w:r>
            <w:r w:rsidRPr="009C7DF4">
              <w:t>(58)</w:t>
            </w:r>
          </w:p>
        </w:tc>
        <w:tc>
          <w:tcPr>
            <w:tcW w:w="1139" w:type="dxa"/>
            <w:shd w:val="clear" w:color="auto" w:fill="E0E0E0"/>
            <w:noWrap/>
          </w:tcPr>
          <w:p w:rsidR="00850A28" w:rsidRPr="00C45980" w:rsidRDefault="00850A28" w:rsidP="00E13F7C">
            <w:pPr>
              <w:pStyle w:val="Tabletextrightbold"/>
            </w:pPr>
            <w:r>
              <w:t xml:space="preserve"> </w:t>
            </w:r>
            <w:r w:rsidRPr="009C7DF4">
              <w:t>(103)</w:t>
            </w:r>
          </w:p>
        </w:tc>
        <w:tc>
          <w:tcPr>
            <w:tcW w:w="1139" w:type="dxa"/>
            <w:shd w:val="clear" w:color="auto" w:fill="E0E0E0"/>
            <w:noWrap/>
          </w:tcPr>
          <w:p w:rsidR="00850A28" w:rsidRPr="00C45980" w:rsidRDefault="00850A28" w:rsidP="00E13F7C">
            <w:pPr>
              <w:pStyle w:val="Tabletextrightbold"/>
            </w:pPr>
            <w:r>
              <w:t xml:space="preserve"> </w:t>
            </w:r>
            <w:r w:rsidRPr="009C7DF4">
              <w:t>(5)</w:t>
            </w: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pStyle w:val="Tabletextrightbold"/>
            </w:pPr>
          </w:p>
        </w:tc>
        <w:tc>
          <w:tcPr>
            <w:tcW w:w="1139" w:type="dxa"/>
            <w:shd w:val="clear" w:color="auto" w:fill="auto"/>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Net result</w:t>
            </w:r>
          </w:p>
        </w:tc>
        <w:tc>
          <w:tcPr>
            <w:tcW w:w="1139" w:type="dxa"/>
            <w:gridSpan w:val="2"/>
            <w:shd w:val="clear" w:color="auto" w:fill="auto"/>
            <w:noWrap/>
          </w:tcPr>
          <w:p w:rsidR="00850A28" w:rsidRPr="00C45980" w:rsidRDefault="00850A28" w:rsidP="00E13F7C">
            <w:pPr>
              <w:pStyle w:val="Tabletextrightbold"/>
            </w:pPr>
            <w:r w:rsidRPr="000B743D">
              <w:t>1 569</w:t>
            </w:r>
          </w:p>
        </w:tc>
        <w:tc>
          <w:tcPr>
            <w:tcW w:w="1139" w:type="dxa"/>
            <w:shd w:val="clear" w:color="auto" w:fill="auto"/>
            <w:noWrap/>
          </w:tcPr>
          <w:p w:rsidR="00850A28" w:rsidRPr="00C45980" w:rsidRDefault="00850A28" w:rsidP="00E13F7C">
            <w:pPr>
              <w:pStyle w:val="Tabletextrightbold"/>
            </w:pPr>
            <w:r w:rsidRPr="009C7DF4">
              <w:t>7 757</w:t>
            </w:r>
          </w:p>
        </w:tc>
        <w:tc>
          <w:tcPr>
            <w:tcW w:w="1139" w:type="dxa"/>
            <w:shd w:val="clear" w:color="auto" w:fill="E0E0E0"/>
            <w:noWrap/>
          </w:tcPr>
          <w:p w:rsidR="00850A28" w:rsidRPr="00C45980" w:rsidRDefault="00850A28" w:rsidP="00E13F7C">
            <w:pPr>
              <w:pStyle w:val="Tabletextrightbold"/>
            </w:pPr>
            <w:r w:rsidRPr="009C7DF4">
              <w:t>478</w:t>
            </w:r>
          </w:p>
        </w:tc>
        <w:tc>
          <w:tcPr>
            <w:tcW w:w="1139" w:type="dxa"/>
            <w:shd w:val="clear" w:color="auto" w:fill="E0E0E0"/>
            <w:noWrap/>
          </w:tcPr>
          <w:p w:rsidR="00850A28" w:rsidRPr="00C45980" w:rsidRDefault="00850A28" w:rsidP="00E13F7C">
            <w:pPr>
              <w:pStyle w:val="Tabletextrightbold"/>
            </w:pPr>
            <w:r w:rsidRPr="009C7DF4">
              <w:t>3 119</w:t>
            </w:r>
          </w:p>
        </w:tc>
      </w:tr>
      <w:tr w:rsidR="00850A28" w:rsidRPr="00520BF6"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pStyle w:val="Tabletextrightbold"/>
            </w:pPr>
          </w:p>
        </w:tc>
        <w:tc>
          <w:tcPr>
            <w:tcW w:w="1139" w:type="dxa"/>
            <w:shd w:val="clear" w:color="auto" w:fill="auto"/>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r>
      <w:tr w:rsidR="00850A28" w:rsidRPr="00520BF6" w:rsidTr="00E13F7C">
        <w:trPr>
          <w:cantSplit/>
        </w:trPr>
        <w:tc>
          <w:tcPr>
            <w:tcW w:w="5238" w:type="dxa"/>
            <w:shd w:val="clear" w:color="auto" w:fill="auto"/>
          </w:tcPr>
          <w:p w:rsidR="00850A28" w:rsidRPr="00FB7B9F" w:rsidRDefault="00850A28" w:rsidP="00E13F7C">
            <w:pPr>
              <w:pStyle w:val="Tabletext"/>
            </w:pPr>
            <w:r>
              <w:rPr>
                <w:b/>
                <w:bCs/>
                <w:szCs w:val="18"/>
              </w:rPr>
              <w:t>Total o</w:t>
            </w:r>
            <w:r w:rsidRPr="00FB7B9F">
              <w:rPr>
                <w:b/>
                <w:bCs/>
                <w:szCs w:val="18"/>
              </w:rPr>
              <w:t>ther economic flows – other comprehensive income</w:t>
            </w: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CE5574" w:rsidRDefault="00850A28" w:rsidP="00E13F7C">
            <w:pPr>
              <w:pStyle w:val="Tabletext"/>
            </w:pPr>
            <w:r w:rsidRPr="00C45980">
              <w:t>Changes in asset revaluation reserve</w:t>
            </w: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Comprehensive result</w:t>
            </w:r>
          </w:p>
        </w:tc>
        <w:tc>
          <w:tcPr>
            <w:tcW w:w="1139" w:type="dxa"/>
            <w:gridSpan w:val="2"/>
            <w:shd w:val="clear" w:color="auto" w:fill="auto"/>
            <w:noWrap/>
          </w:tcPr>
          <w:p w:rsidR="00850A28" w:rsidRPr="00C45980" w:rsidRDefault="00850A28" w:rsidP="00E13F7C">
            <w:pPr>
              <w:pStyle w:val="Tabletextrightbold"/>
            </w:pPr>
            <w:r w:rsidRPr="000B743D">
              <w:t>1 569</w:t>
            </w:r>
          </w:p>
        </w:tc>
        <w:tc>
          <w:tcPr>
            <w:tcW w:w="1139" w:type="dxa"/>
            <w:shd w:val="clear" w:color="auto" w:fill="auto"/>
            <w:noWrap/>
          </w:tcPr>
          <w:p w:rsidR="00850A28" w:rsidRPr="00C45980" w:rsidRDefault="00850A28" w:rsidP="00E13F7C">
            <w:pPr>
              <w:pStyle w:val="Tabletextrightbold"/>
            </w:pPr>
            <w:r w:rsidRPr="009C7DF4">
              <w:t>7 757</w:t>
            </w:r>
          </w:p>
        </w:tc>
        <w:tc>
          <w:tcPr>
            <w:tcW w:w="1139" w:type="dxa"/>
            <w:shd w:val="clear" w:color="auto" w:fill="E0E0E0"/>
            <w:noWrap/>
          </w:tcPr>
          <w:p w:rsidR="00850A28" w:rsidRPr="00C45980" w:rsidRDefault="00850A28" w:rsidP="00E13F7C">
            <w:pPr>
              <w:pStyle w:val="Tabletextrightbold"/>
            </w:pPr>
            <w:r w:rsidRPr="009C7DF4">
              <w:t>478</w:t>
            </w:r>
          </w:p>
        </w:tc>
        <w:tc>
          <w:tcPr>
            <w:tcW w:w="1139" w:type="dxa"/>
            <w:shd w:val="clear" w:color="auto" w:fill="E0E0E0"/>
            <w:noWrap/>
          </w:tcPr>
          <w:p w:rsidR="00850A28" w:rsidRPr="00C45980" w:rsidRDefault="00850A28" w:rsidP="00E13F7C">
            <w:pPr>
              <w:pStyle w:val="Tabletextrightbold"/>
            </w:pPr>
            <w:r w:rsidRPr="009C7DF4">
              <w:t>3 119</w:t>
            </w:r>
          </w:p>
        </w:tc>
      </w:tr>
      <w:tr w:rsidR="00850A28" w:rsidRPr="00FB7B9F" w:rsidTr="00E13F7C">
        <w:trPr>
          <w:cantSplit/>
          <w:trHeight w:hRule="exact" w:val="58"/>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rPr>
                <w:b/>
                <w:bCs/>
              </w:rPr>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Controlled assets an</w:t>
            </w:r>
            <w:r>
              <w:rPr>
                <w:b/>
                <w:bCs/>
                <w:szCs w:val="18"/>
              </w:rPr>
              <w:t>d liabilities as at 30 June 2016</w:t>
            </w: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rPr>
                <w:b/>
                <w:bCs/>
              </w:rPr>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rPr>
                <w:b/>
              </w:rPr>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
            </w:pPr>
            <w:r w:rsidRPr="00FB7B9F">
              <w:rPr>
                <w:b/>
                <w:bCs/>
                <w:szCs w:val="18"/>
              </w:rPr>
              <w:t>Assets</w:t>
            </w:r>
          </w:p>
        </w:tc>
        <w:tc>
          <w:tcPr>
            <w:tcW w:w="1139" w:type="dxa"/>
            <w:gridSpan w:val="2"/>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rPr>
                <w:b/>
                <w:bCs/>
              </w:rPr>
            </w:pPr>
          </w:p>
        </w:tc>
        <w:tc>
          <w:tcPr>
            <w:tcW w:w="1139" w:type="dxa"/>
            <w:shd w:val="clear" w:color="auto" w:fill="E0E0E0"/>
            <w:noWrap/>
          </w:tcPr>
          <w:p w:rsidR="00850A28" w:rsidRPr="00C45980" w:rsidRDefault="00850A28" w:rsidP="00E13F7C">
            <w:pPr>
              <w:pStyle w:val="Tabletextright"/>
            </w:pPr>
          </w:p>
        </w:tc>
      </w:tr>
      <w:tr w:rsidR="00850A28" w:rsidRPr="00CA02BA" w:rsidTr="00E13F7C">
        <w:trPr>
          <w:cantSplit/>
        </w:trPr>
        <w:tc>
          <w:tcPr>
            <w:tcW w:w="5238" w:type="dxa"/>
            <w:shd w:val="clear" w:color="auto" w:fill="auto"/>
          </w:tcPr>
          <w:p w:rsidR="00850A28" w:rsidRPr="00FB7B9F" w:rsidRDefault="00850A28" w:rsidP="00E13F7C">
            <w:pPr>
              <w:pStyle w:val="Tabletext"/>
            </w:pPr>
            <w:r w:rsidRPr="00FB7B9F">
              <w:rPr>
                <w:szCs w:val="18"/>
              </w:rPr>
              <w:t>Financial assets</w:t>
            </w:r>
          </w:p>
        </w:tc>
        <w:tc>
          <w:tcPr>
            <w:tcW w:w="1139" w:type="dxa"/>
            <w:gridSpan w:val="2"/>
            <w:shd w:val="clear" w:color="auto" w:fill="auto"/>
            <w:noWrap/>
          </w:tcPr>
          <w:p w:rsidR="00850A28" w:rsidRPr="00C45980" w:rsidRDefault="00850A28" w:rsidP="00E13F7C">
            <w:pPr>
              <w:pStyle w:val="Tabletextright"/>
              <w:rPr>
                <w:bCs/>
              </w:rPr>
            </w:pPr>
            <w:r w:rsidRPr="000B743D">
              <w:rPr>
                <w:bCs/>
              </w:rPr>
              <w:t>9 267</w:t>
            </w:r>
          </w:p>
        </w:tc>
        <w:tc>
          <w:tcPr>
            <w:tcW w:w="1139" w:type="dxa"/>
            <w:shd w:val="clear" w:color="auto" w:fill="auto"/>
            <w:noWrap/>
          </w:tcPr>
          <w:p w:rsidR="00850A28" w:rsidRPr="00C45980" w:rsidRDefault="00850A28" w:rsidP="00E13F7C">
            <w:pPr>
              <w:pStyle w:val="Tabletextright"/>
              <w:rPr>
                <w:bCs/>
              </w:rPr>
            </w:pPr>
            <w:r w:rsidRPr="009C7DF4">
              <w:rPr>
                <w:bCs/>
              </w:rPr>
              <w:t>8 095</w:t>
            </w:r>
          </w:p>
        </w:tc>
        <w:tc>
          <w:tcPr>
            <w:tcW w:w="1139" w:type="dxa"/>
            <w:shd w:val="clear" w:color="auto" w:fill="E0E0E0"/>
            <w:noWrap/>
          </w:tcPr>
          <w:p w:rsidR="00850A28" w:rsidRPr="00C45980" w:rsidRDefault="00850A28" w:rsidP="00E13F7C">
            <w:pPr>
              <w:pStyle w:val="Tabletextright"/>
              <w:rPr>
                <w:bCs/>
              </w:rPr>
            </w:pPr>
            <w:r w:rsidRPr="009C7DF4">
              <w:rPr>
                <w:bCs/>
              </w:rPr>
              <w:t>7 524</w:t>
            </w:r>
          </w:p>
        </w:tc>
        <w:tc>
          <w:tcPr>
            <w:tcW w:w="1139" w:type="dxa"/>
            <w:shd w:val="clear" w:color="auto" w:fill="E0E0E0"/>
            <w:noWrap/>
          </w:tcPr>
          <w:p w:rsidR="00850A28" w:rsidRPr="00C45980" w:rsidRDefault="00850A28" w:rsidP="00E13F7C">
            <w:pPr>
              <w:pStyle w:val="Tabletextright"/>
              <w:rPr>
                <w:bCs/>
              </w:rPr>
            </w:pPr>
            <w:r w:rsidRPr="009C7DF4">
              <w:rPr>
                <w:bCs/>
              </w:rPr>
              <w:t>4 111</w:t>
            </w:r>
          </w:p>
        </w:tc>
      </w:tr>
      <w:tr w:rsidR="00850A28" w:rsidRPr="00CA02BA" w:rsidTr="00E13F7C">
        <w:trPr>
          <w:cantSplit/>
        </w:trPr>
        <w:tc>
          <w:tcPr>
            <w:tcW w:w="5238" w:type="dxa"/>
            <w:shd w:val="clear" w:color="auto" w:fill="auto"/>
          </w:tcPr>
          <w:p w:rsidR="00850A28" w:rsidRPr="00FB7B9F" w:rsidRDefault="00850A28" w:rsidP="00E13F7C">
            <w:pPr>
              <w:pStyle w:val="Tabletext"/>
            </w:pPr>
            <w:r w:rsidRPr="00FB7B9F">
              <w:rPr>
                <w:szCs w:val="18"/>
              </w:rPr>
              <w:t>Non</w:t>
            </w:r>
            <w:r>
              <w:rPr>
                <w:szCs w:val="18"/>
              </w:rPr>
              <w:noBreakHyphen/>
            </w:r>
            <w:r w:rsidRPr="00FB7B9F">
              <w:rPr>
                <w:szCs w:val="18"/>
              </w:rPr>
              <w:t>financial assets</w:t>
            </w:r>
          </w:p>
        </w:tc>
        <w:tc>
          <w:tcPr>
            <w:tcW w:w="1139" w:type="dxa"/>
            <w:gridSpan w:val="2"/>
            <w:shd w:val="clear" w:color="auto" w:fill="auto"/>
            <w:noWrap/>
          </w:tcPr>
          <w:p w:rsidR="00850A28" w:rsidRPr="00C45980" w:rsidRDefault="00850A28" w:rsidP="00E13F7C">
            <w:pPr>
              <w:pStyle w:val="Tabletextright"/>
              <w:rPr>
                <w:bCs/>
              </w:rPr>
            </w:pPr>
            <w:r w:rsidRPr="000B743D">
              <w:rPr>
                <w:bCs/>
              </w:rPr>
              <w:t>18 000</w:t>
            </w:r>
          </w:p>
        </w:tc>
        <w:tc>
          <w:tcPr>
            <w:tcW w:w="1139" w:type="dxa"/>
            <w:shd w:val="clear" w:color="auto" w:fill="auto"/>
            <w:noWrap/>
          </w:tcPr>
          <w:p w:rsidR="00850A28" w:rsidRPr="00C45980" w:rsidRDefault="00850A28" w:rsidP="00E13F7C">
            <w:pPr>
              <w:pStyle w:val="Tabletextright"/>
              <w:rPr>
                <w:bCs/>
              </w:rPr>
            </w:pPr>
            <w:r w:rsidRPr="009C7DF4">
              <w:rPr>
                <w:bCs/>
              </w:rPr>
              <w:t>34 332</w:t>
            </w:r>
          </w:p>
        </w:tc>
        <w:tc>
          <w:tcPr>
            <w:tcW w:w="1139" w:type="dxa"/>
            <w:shd w:val="clear" w:color="auto" w:fill="E0E0E0"/>
            <w:noWrap/>
          </w:tcPr>
          <w:p w:rsidR="00850A28" w:rsidRPr="00C45980" w:rsidRDefault="00850A28" w:rsidP="00E13F7C">
            <w:pPr>
              <w:pStyle w:val="Tabletextright"/>
              <w:rPr>
                <w:bCs/>
              </w:rPr>
            </w:pPr>
            <w:r w:rsidRPr="009C7DF4">
              <w:rPr>
                <w:bCs/>
              </w:rPr>
              <w:t>260 605</w:t>
            </w:r>
          </w:p>
        </w:tc>
        <w:tc>
          <w:tcPr>
            <w:tcW w:w="1139" w:type="dxa"/>
            <w:shd w:val="clear" w:color="auto" w:fill="E0E0E0"/>
            <w:noWrap/>
          </w:tcPr>
          <w:p w:rsidR="00850A28" w:rsidRPr="00C45980" w:rsidRDefault="00850A28" w:rsidP="00E13F7C">
            <w:pPr>
              <w:pStyle w:val="Tabletextright"/>
              <w:rPr>
                <w:bCs/>
              </w:rPr>
            </w:pPr>
            <w:r w:rsidRPr="009C7DF4">
              <w:rPr>
                <w:bCs/>
              </w:rPr>
              <w:t>270 573</w:t>
            </w: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Total assets</w:t>
            </w:r>
          </w:p>
        </w:tc>
        <w:tc>
          <w:tcPr>
            <w:tcW w:w="1139" w:type="dxa"/>
            <w:gridSpan w:val="2"/>
            <w:shd w:val="clear" w:color="auto" w:fill="auto"/>
            <w:noWrap/>
          </w:tcPr>
          <w:p w:rsidR="00850A28" w:rsidRPr="00C45980" w:rsidRDefault="00850A28" w:rsidP="00E13F7C">
            <w:pPr>
              <w:pStyle w:val="Tabletextrightbold"/>
            </w:pPr>
            <w:r w:rsidRPr="000B743D">
              <w:t>27 267</w:t>
            </w:r>
          </w:p>
        </w:tc>
        <w:tc>
          <w:tcPr>
            <w:tcW w:w="1139" w:type="dxa"/>
            <w:shd w:val="clear" w:color="auto" w:fill="auto"/>
            <w:noWrap/>
          </w:tcPr>
          <w:p w:rsidR="00850A28" w:rsidRPr="00C45980" w:rsidRDefault="00850A28" w:rsidP="00E13F7C">
            <w:pPr>
              <w:pStyle w:val="Tabletextrightbold"/>
            </w:pPr>
            <w:r w:rsidRPr="00AA64C6">
              <w:t>42 427</w:t>
            </w:r>
          </w:p>
        </w:tc>
        <w:tc>
          <w:tcPr>
            <w:tcW w:w="1139" w:type="dxa"/>
            <w:shd w:val="clear" w:color="auto" w:fill="E0E0E0"/>
            <w:noWrap/>
          </w:tcPr>
          <w:p w:rsidR="00850A28" w:rsidRPr="00C45980" w:rsidRDefault="00850A28" w:rsidP="00E13F7C">
            <w:pPr>
              <w:pStyle w:val="Tabletextrightbold"/>
            </w:pPr>
            <w:r w:rsidRPr="00AA64C6">
              <w:t>268 129</w:t>
            </w:r>
          </w:p>
        </w:tc>
        <w:tc>
          <w:tcPr>
            <w:tcW w:w="1139" w:type="dxa"/>
            <w:shd w:val="clear" w:color="auto" w:fill="E0E0E0"/>
            <w:noWrap/>
          </w:tcPr>
          <w:p w:rsidR="00850A28" w:rsidRPr="00C45980" w:rsidRDefault="00850A28" w:rsidP="00E13F7C">
            <w:pPr>
              <w:pStyle w:val="Tabletextrightbold"/>
            </w:pPr>
            <w:r w:rsidRPr="00AA64C6">
              <w:t>274 684</w:t>
            </w: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FB7B9F" w:rsidRDefault="00850A28" w:rsidP="00E13F7C">
            <w:pPr>
              <w:jc w:val="right"/>
              <w:rPr>
                <w:bCs/>
              </w:rPr>
            </w:pPr>
          </w:p>
        </w:tc>
        <w:tc>
          <w:tcPr>
            <w:tcW w:w="1139" w:type="dxa"/>
            <w:shd w:val="clear" w:color="auto" w:fill="auto"/>
            <w:noWrap/>
          </w:tcPr>
          <w:p w:rsidR="00850A28" w:rsidRPr="00FB7B9F" w:rsidRDefault="00850A28" w:rsidP="00E13F7C">
            <w:pPr>
              <w:jc w:val="right"/>
              <w:rPr>
                <w:bCs/>
              </w:rPr>
            </w:pPr>
          </w:p>
        </w:tc>
        <w:tc>
          <w:tcPr>
            <w:tcW w:w="1139" w:type="dxa"/>
            <w:shd w:val="clear" w:color="auto" w:fill="E0E0E0"/>
            <w:noWrap/>
          </w:tcPr>
          <w:p w:rsidR="00850A28" w:rsidRPr="00FB7B9F" w:rsidRDefault="00850A28" w:rsidP="00E13F7C">
            <w:pPr>
              <w:jc w:val="right"/>
              <w:rPr>
                <w:bCs/>
              </w:rPr>
            </w:pPr>
          </w:p>
        </w:tc>
        <w:tc>
          <w:tcPr>
            <w:tcW w:w="1139" w:type="dxa"/>
            <w:shd w:val="clear" w:color="auto" w:fill="E0E0E0"/>
            <w:noWrap/>
          </w:tcPr>
          <w:p w:rsidR="00850A28" w:rsidRPr="00FB7B9F" w:rsidRDefault="00850A28" w:rsidP="00E13F7C">
            <w:pPr>
              <w:jc w:val="right"/>
              <w:rPr>
                <w:bCs/>
              </w:rPr>
            </w:pPr>
          </w:p>
        </w:tc>
      </w:tr>
      <w:tr w:rsidR="00850A28" w:rsidRPr="00FB7B9F" w:rsidTr="00E13F7C">
        <w:trPr>
          <w:cantSplit/>
        </w:trPr>
        <w:tc>
          <w:tcPr>
            <w:tcW w:w="5238" w:type="dxa"/>
            <w:shd w:val="clear" w:color="auto" w:fill="auto"/>
          </w:tcPr>
          <w:p w:rsidR="00850A28" w:rsidRPr="00FB7B9F" w:rsidRDefault="00850A28" w:rsidP="00E13F7C">
            <w:pPr>
              <w:pStyle w:val="Tabletext"/>
            </w:pPr>
            <w:r w:rsidRPr="00FB7B9F">
              <w:rPr>
                <w:b/>
                <w:bCs/>
                <w:szCs w:val="18"/>
              </w:rPr>
              <w:t>Liabilities</w:t>
            </w:r>
          </w:p>
        </w:tc>
        <w:tc>
          <w:tcPr>
            <w:tcW w:w="1139" w:type="dxa"/>
            <w:gridSpan w:val="2"/>
            <w:shd w:val="clear" w:color="auto" w:fill="auto"/>
            <w:noWrap/>
          </w:tcPr>
          <w:p w:rsidR="00850A28" w:rsidRPr="00FB7B9F" w:rsidRDefault="00850A28" w:rsidP="00E13F7C">
            <w:pPr>
              <w:pStyle w:val="Tabletextrightbold"/>
            </w:pPr>
          </w:p>
        </w:tc>
        <w:tc>
          <w:tcPr>
            <w:tcW w:w="1139" w:type="dxa"/>
            <w:shd w:val="clear" w:color="auto" w:fill="auto"/>
            <w:noWrap/>
          </w:tcPr>
          <w:p w:rsidR="00850A28" w:rsidRPr="00FB7B9F" w:rsidRDefault="00850A28" w:rsidP="00E13F7C">
            <w:pPr>
              <w:pStyle w:val="Tabletextrightbold"/>
            </w:pPr>
          </w:p>
        </w:tc>
        <w:tc>
          <w:tcPr>
            <w:tcW w:w="1139" w:type="dxa"/>
            <w:shd w:val="clear" w:color="auto" w:fill="E0E0E0"/>
            <w:noWrap/>
          </w:tcPr>
          <w:p w:rsidR="00850A28" w:rsidRPr="00FB7B9F" w:rsidRDefault="00850A28" w:rsidP="00E13F7C">
            <w:pPr>
              <w:pStyle w:val="Tabletextrightbold"/>
            </w:pPr>
          </w:p>
        </w:tc>
        <w:tc>
          <w:tcPr>
            <w:tcW w:w="1139" w:type="dxa"/>
            <w:shd w:val="clear" w:color="auto" w:fill="E0E0E0"/>
            <w:noWrap/>
          </w:tcPr>
          <w:p w:rsidR="00850A28" w:rsidRPr="00FB7B9F" w:rsidRDefault="00850A28" w:rsidP="00E13F7C">
            <w:pPr>
              <w:pStyle w:val="Tabletextrightbold"/>
            </w:pPr>
          </w:p>
        </w:tc>
      </w:tr>
      <w:tr w:rsidR="00850A28" w:rsidRPr="00FB7B9F" w:rsidTr="00E13F7C">
        <w:trPr>
          <w:cantSplit/>
        </w:trPr>
        <w:tc>
          <w:tcPr>
            <w:tcW w:w="5238" w:type="dxa"/>
            <w:shd w:val="clear" w:color="auto" w:fill="auto"/>
          </w:tcPr>
          <w:p w:rsidR="00850A28" w:rsidRPr="00916E81" w:rsidRDefault="00850A28" w:rsidP="00E13F7C">
            <w:pPr>
              <w:pStyle w:val="Tabletextbold"/>
              <w:spacing w:line="276" w:lineRule="auto"/>
            </w:pPr>
            <w:r w:rsidRPr="00916E81">
              <w:t>Total liabilities</w:t>
            </w:r>
          </w:p>
        </w:tc>
        <w:tc>
          <w:tcPr>
            <w:tcW w:w="1139" w:type="dxa"/>
            <w:gridSpan w:val="2"/>
            <w:shd w:val="clear" w:color="auto" w:fill="auto"/>
            <w:noWrap/>
          </w:tcPr>
          <w:p w:rsidR="00850A28" w:rsidRPr="00C45980" w:rsidRDefault="00850A28" w:rsidP="00E13F7C">
            <w:pPr>
              <w:pStyle w:val="Tabletextrightbold"/>
            </w:pPr>
            <w:r w:rsidRPr="000B743D">
              <w:t>(38 441)</w:t>
            </w:r>
          </w:p>
        </w:tc>
        <w:tc>
          <w:tcPr>
            <w:tcW w:w="1139" w:type="dxa"/>
            <w:shd w:val="clear" w:color="auto" w:fill="auto"/>
            <w:noWrap/>
          </w:tcPr>
          <w:p w:rsidR="00850A28" w:rsidRPr="00C45980" w:rsidRDefault="00850A28" w:rsidP="00E13F7C">
            <w:pPr>
              <w:pStyle w:val="Tabletextrightbold"/>
            </w:pPr>
            <w:r w:rsidRPr="00AA64C6">
              <w:t>(33 479)</w:t>
            </w:r>
          </w:p>
        </w:tc>
        <w:tc>
          <w:tcPr>
            <w:tcW w:w="1139" w:type="dxa"/>
            <w:shd w:val="clear" w:color="auto" w:fill="E0E0E0"/>
            <w:noWrap/>
          </w:tcPr>
          <w:p w:rsidR="00850A28" w:rsidRPr="00C45980" w:rsidRDefault="00850A28" w:rsidP="00E13F7C">
            <w:pPr>
              <w:pStyle w:val="Tabletextrightbold"/>
            </w:pPr>
            <w:r w:rsidRPr="00AA64C6">
              <w:t>(10 577)</w:t>
            </w:r>
          </w:p>
        </w:tc>
        <w:tc>
          <w:tcPr>
            <w:tcW w:w="1139" w:type="dxa"/>
            <w:shd w:val="clear" w:color="auto" w:fill="E0E0E0"/>
            <w:noWrap/>
          </w:tcPr>
          <w:p w:rsidR="00850A28" w:rsidRPr="00C45980" w:rsidRDefault="00850A28" w:rsidP="00E13F7C">
            <w:pPr>
              <w:pStyle w:val="Tabletextrightbold"/>
            </w:pPr>
            <w:r w:rsidRPr="00AA64C6">
              <w:t>(5 620)</w:t>
            </w:r>
          </w:p>
        </w:tc>
      </w:tr>
      <w:tr w:rsidR="00850A28" w:rsidRPr="00FB7B9F" w:rsidTr="00E13F7C">
        <w:trPr>
          <w:cantSplit/>
          <w:trHeight w:hRule="exact" w:val="57"/>
        </w:trPr>
        <w:tc>
          <w:tcPr>
            <w:tcW w:w="5238" w:type="dxa"/>
            <w:shd w:val="clear" w:color="auto" w:fill="auto"/>
          </w:tcPr>
          <w:p w:rsidR="00850A28" w:rsidRPr="00FB7B9F" w:rsidRDefault="00850A28" w:rsidP="00E13F7C">
            <w:pPr>
              <w:pStyle w:val="Tabletext"/>
            </w:pPr>
          </w:p>
        </w:tc>
        <w:tc>
          <w:tcPr>
            <w:tcW w:w="1139" w:type="dxa"/>
            <w:gridSpan w:val="2"/>
            <w:shd w:val="clear" w:color="auto" w:fill="auto"/>
            <w:noWrap/>
          </w:tcPr>
          <w:p w:rsidR="00850A28" w:rsidRPr="00C45980" w:rsidRDefault="00850A28" w:rsidP="00E13F7C">
            <w:pPr>
              <w:pStyle w:val="Tabletextrightbold"/>
              <w:rPr>
                <w:color w:val="000000"/>
                <w:sz w:val="14"/>
                <w:szCs w:val="14"/>
              </w:rPr>
            </w:pPr>
          </w:p>
        </w:tc>
        <w:tc>
          <w:tcPr>
            <w:tcW w:w="1139" w:type="dxa"/>
            <w:shd w:val="clear" w:color="auto" w:fill="auto"/>
            <w:noWrap/>
          </w:tcPr>
          <w:p w:rsidR="00850A28" w:rsidRPr="00C45980" w:rsidRDefault="00850A28" w:rsidP="00E13F7C">
            <w:pPr>
              <w:pStyle w:val="Tabletextrightbold"/>
              <w:rPr>
                <w:color w:val="000000"/>
                <w:sz w:val="14"/>
                <w:szCs w:val="14"/>
              </w:rPr>
            </w:pPr>
          </w:p>
        </w:tc>
        <w:tc>
          <w:tcPr>
            <w:tcW w:w="1139" w:type="dxa"/>
            <w:shd w:val="clear" w:color="auto" w:fill="E0E0E0"/>
            <w:noWrap/>
          </w:tcPr>
          <w:p w:rsidR="00850A28" w:rsidRPr="00C45980" w:rsidRDefault="00850A28" w:rsidP="00E13F7C">
            <w:pPr>
              <w:pStyle w:val="Tabletextrightbold"/>
              <w:rPr>
                <w:color w:val="000000"/>
                <w:sz w:val="14"/>
                <w:szCs w:val="14"/>
              </w:rPr>
            </w:pPr>
          </w:p>
        </w:tc>
        <w:tc>
          <w:tcPr>
            <w:tcW w:w="1139" w:type="dxa"/>
            <w:shd w:val="clear" w:color="auto" w:fill="E0E0E0"/>
            <w:noWrap/>
          </w:tcPr>
          <w:p w:rsidR="00850A28" w:rsidRPr="00C45980" w:rsidRDefault="00850A28" w:rsidP="00E13F7C">
            <w:pPr>
              <w:pStyle w:val="Tabletextrightbold"/>
              <w:rPr>
                <w:color w:val="000000"/>
                <w:sz w:val="14"/>
                <w:szCs w:val="14"/>
              </w:rPr>
            </w:pPr>
          </w:p>
        </w:tc>
      </w:tr>
      <w:tr w:rsidR="00850A28" w:rsidRPr="00FB7B9F" w:rsidTr="00E13F7C">
        <w:trPr>
          <w:cantSplit/>
        </w:trPr>
        <w:tc>
          <w:tcPr>
            <w:tcW w:w="5238" w:type="dxa"/>
            <w:shd w:val="clear" w:color="auto" w:fill="auto"/>
          </w:tcPr>
          <w:p w:rsidR="00850A28" w:rsidRPr="00FB7B9F" w:rsidRDefault="00850A28" w:rsidP="00E13F7C">
            <w:pPr>
              <w:pStyle w:val="Tabletextbold"/>
              <w:spacing w:line="276" w:lineRule="auto"/>
            </w:pPr>
            <w:r w:rsidRPr="00FB7B9F">
              <w:t>Net assets/(liabilities)</w:t>
            </w:r>
          </w:p>
        </w:tc>
        <w:tc>
          <w:tcPr>
            <w:tcW w:w="1139" w:type="dxa"/>
            <w:gridSpan w:val="2"/>
            <w:shd w:val="clear" w:color="auto" w:fill="auto"/>
            <w:noWrap/>
          </w:tcPr>
          <w:p w:rsidR="00850A28" w:rsidRPr="00C45980" w:rsidRDefault="00850A28" w:rsidP="00E13F7C">
            <w:pPr>
              <w:pStyle w:val="Tabletextrightbold"/>
            </w:pPr>
            <w:r>
              <w:t>(</w:t>
            </w:r>
            <w:r w:rsidRPr="000B743D">
              <w:t>11 173</w:t>
            </w:r>
            <w:r>
              <w:t>)</w:t>
            </w:r>
          </w:p>
        </w:tc>
        <w:tc>
          <w:tcPr>
            <w:tcW w:w="1139" w:type="dxa"/>
            <w:shd w:val="clear" w:color="auto" w:fill="auto"/>
            <w:noWrap/>
          </w:tcPr>
          <w:p w:rsidR="00850A28" w:rsidRPr="00C45980" w:rsidRDefault="00850A28" w:rsidP="00E13F7C">
            <w:pPr>
              <w:pStyle w:val="Tabletextrightbold"/>
            </w:pPr>
            <w:r w:rsidRPr="00AA64C6">
              <w:t>8 948</w:t>
            </w:r>
          </w:p>
        </w:tc>
        <w:tc>
          <w:tcPr>
            <w:tcW w:w="1139" w:type="dxa"/>
            <w:shd w:val="clear" w:color="auto" w:fill="E0E0E0"/>
            <w:noWrap/>
          </w:tcPr>
          <w:p w:rsidR="00850A28" w:rsidRPr="00C45980" w:rsidRDefault="00850A28" w:rsidP="00E13F7C">
            <w:pPr>
              <w:pStyle w:val="Tabletextrightbold"/>
            </w:pPr>
            <w:r w:rsidRPr="00AA64C6">
              <w:t>257 553</w:t>
            </w:r>
          </w:p>
        </w:tc>
        <w:tc>
          <w:tcPr>
            <w:tcW w:w="1139" w:type="dxa"/>
            <w:shd w:val="clear" w:color="auto" w:fill="E0E0E0"/>
            <w:noWrap/>
          </w:tcPr>
          <w:p w:rsidR="00850A28" w:rsidRPr="00C45980" w:rsidRDefault="00850A28" w:rsidP="00E13F7C">
            <w:pPr>
              <w:pStyle w:val="Tabletextrightbold"/>
            </w:pPr>
            <w:r w:rsidRPr="00AA64C6">
              <w:t>269 063</w:t>
            </w:r>
          </w:p>
        </w:tc>
      </w:tr>
    </w:tbl>
    <w:p w:rsidR="00850A28" w:rsidRPr="00FB7B9F" w:rsidRDefault="00850A28" w:rsidP="00E13F7C">
      <w:pPr>
        <w:pStyle w:val="Notes"/>
        <w:spacing w:after="0"/>
      </w:pPr>
      <w:r w:rsidRPr="00FB7B9F">
        <w:t>Note:</w:t>
      </w:r>
    </w:p>
    <w:p w:rsidR="00850A28" w:rsidRPr="00030C42" w:rsidRDefault="00850A28" w:rsidP="00E13F7C">
      <w:pPr>
        <w:pStyle w:val="Notes"/>
      </w:pPr>
      <w:r>
        <w:t xml:space="preserve">(a) </w:t>
      </w:r>
      <w:r w:rsidRPr="00C45980">
        <w:t>Includes the outputs for the secretariat supporting the Commissioner for Better Regulation, commencing 22 September 2015 to 30 June 2016.</w:t>
      </w:r>
    </w:p>
    <w:p w:rsidR="00850A28" w:rsidRPr="00030C42" w:rsidRDefault="00850A28" w:rsidP="00E13F7C">
      <w:pPr>
        <w:pStyle w:val="Notes"/>
      </w:pPr>
      <w:r>
        <w:t xml:space="preserve">(b) </w:t>
      </w:r>
      <w:r w:rsidRPr="00C45980">
        <w:t>These amounts consist predominantly of the Department</w:t>
      </w:r>
      <w:r>
        <w:t>’</w:t>
      </w:r>
      <w:r w:rsidRPr="00C45980">
        <w:t>s SAU balances with the Consolidated Fund and the Trust Fund.</w:t>
      </w:r>
    </w:p>
    <w:p w:rsidR="00850A28" w:rsidRPr="00FB7B9F" w:rsidRDefault="00850A28" w:rsidP="00E13F7C">
      <w:pPr>
        <w:rPr>
          <w:rFonts w:ascii="Calibri" w:hAnsi="Calibri" w:cs="Arial"/>
          <w:color w:val="4F4F4F"/>
          <w:sz w:val="26"/>
          <w:szCs w:val="26"/>
        </w:rPr>
      </w:pPr>
      <w:r w:rsidRPr="00FB7B9F">
        <w:br w:type="page"/>
      </w:r>
    </w:p>
    <w:p w:rsidR="00850A28" w:rsidRPr="00FB7B9F" w:rsidRDefault="00850A28" w:rsidP="00E13F7C">
      <w:pPr>
        <w:pStyle w:val="Heading3"/>
      </w:pPr>
    </w:p>
    <w:tbl>
      <w:tblPr>
        <w:tblW w:w="0" w:type="auto"/>
        <w:tblLayout w:type="fixed"/>
        <w:tblLook w:val="0000" w:firstRow="0" w:lastRow="0" w:firstColumn="0" w:lastColumn="0" w:noHBand="0" w:noVBand="0"/>
      </w:tblPr>
      <w:tblGrid>
        <w:gridCol w:w="1138"/>
        <w:gridCol w:w="1138"/>
        <w:gridCol w:w="1138"/>
        <w:gridCol w:w="1138"/>
        <w:gridCol w:w="1138"/>
        <w:gridCol w:w="1138"/>
        <w:gridCol w:w="1138"/>
        <w:gridCol w:w="1138"/>
      </w:tblGrid>
      <w:tr w:rsidR="00850A28" w:rsidRPr="00FB7B9F" w:rsidTr="00E13F7C">
        <w:trPr>
          <w:cantSplit/>
        </w:trPr>
        <w:tc>
          <w:tcPr>
            <w:tcW w:w="2276" w:type="dxa"/>
            <w:gridSpan w:val="2"/>
            <w:shd w:val="clear" w:color="auto" w:fill="auto"/>
            <w:noWrap/>
            <w:vAlign w:val="bottom"/>
          </w:tcPr>
          <w:p w:rsidR="00850A28" w:rsidRPr="00FB7B9F" w:rsidRDefault="00850A28" w:rsidP="00E13F7C">
            <w:pPr>
              <w:pStyle w:val="Tabletextheadingcentred"/>
            </w:pPr>
            <w:r w:rsidRPr="00C45980">
              <w:t xml:space="preserve">Deliver efficient whole of government common services to </w:t>
            </w:r>
            <w:r>
              <w:t xml:space="preserve">the </w:t>
            </w:r>
            <w:r w:rsidRPr="00C45980">
              <w:t>Victorian public sector</w:t>
            </w:r>
          </w:p>
        </w:tc>
        <w:tc>
          <w:tcPr>
            <w:tcW w:w="2276" w:type="dxa"/>
            <w:gridSpan w:val="2"/>
            <w:shd w:val="clear" w:color="auto" w:fill="auto"/>
            <w:noWrap/>
            <w:vAlign w:val="bottom"/>
          </w:tcPr>
          <w:p w:rsidR="00850A28" w:rsidRPr="00030C42" w:rsidRDefault="00850A28" w:rsidP="00E13F7C">
            <w:pPr>
              <w:pStyle w:val="Tabletextheadingcentred"/>
            </w:pPr>
            <w:r w:rsidRPr="00030C42">
              <w:t>Guide government actions to increase Victoria</w:t>
            </w:r>
            <w:r>
              <w:t>’</w:t>
            </w:r>
            <w:r w:rsidRPr="00030C42">
              <w:t xml:space="preserve">s productivity and competitiveness </w:t>
            </w:r>
            <w:r w:rsidRPr="00030C42">
              <w:rPr>
                <w:vertAlign w:val="superscript"/>
              </w:rPr>
              <w:t>(</w:t>
            </w:r>
            <w:r>
              <w:rPr>
                <w:vertAlign w:val="superscript"/>
              </w:rPr>
              <w:t>a</w:t>
            </w:r>
            <w:r w:rsidRPr="00030C42">
              <w:rPr>
                <w:vertAlign w:val="superscript"/>
              </w:rPr>
              <w:t>)</w:t>
            </w:r>
          </w:p>
        </w:tc>
        <w:tc>
          <w:tcPr>
            <w:tcW w:w="2276" w:type="dxa"/>
            <w:gridSpan w:val="2"/>
            <w:shd w:val="clear" w:color="auto" w:fill="auto"/>
            <w:noWrap/>
            <w:vAlign w:val="bottom"/>
          </w:tcPr>
          <w:p w:rsidR="00850A28" w:rsidRPr="00030C42" w:rsidRDefault="00850A28" w:rsidP="00E13F7C">
            <w:pPr>
              <w:pStyle w:val="Tabletextheadingcentred"/>
            </w:pPr>
            <w:r w:rsidRPr="00030C42">
              <w:t>Other</w:t>
            </w:r>
            <w:r>
              <w:t xml:space="preserve"> – </w:t>
            </w:r>
            <w:r w:rsidRPr="00030C42">
              <w:t xml:space="preserve">Not </w:t>
            </w:r>
            <w:r>
              <w:br/>
            </w:r>
            <w:r w:rsidRPr="00030C42">
              <w:t xml:space="preserve">attributable </w:t>
            </w:r>
            <w:r w:rsidRPr="00030C42">
              <w:rPr>
                <w:vertAlign w:val="superscript"/>
              </w:rPr>
              <w:t>(</w:t>
            </w:r>
            <w:r>
              <w:rPr>
                <w:vertAlign w:val="superscript"/>
              </w:rPr>
              <w:t>b</w:t>
            </w:r>
            <w:r w:rsidRPr="00030C42">
              <w:rPr>
                <w:vertAlign w:val="superscript"/>
              </w:rPr>
              <w:t>)</w:t>
            </w:r>
          </w:p>
        </w:tc>
        <w:tc>
          <w:tcPr>
            <w:tcW w:w="2276" w:type="dxa"/>
            <w:gridSpan w:val="2"/>
            <w:shd w:val="clear" w:color="auto" w:fill="auto"/>
            <w:noWrap/>
            <w:vAlign w:val="bottom"/>
          </w:tcPr>
          <w:p w:rsidR="00850A28" w:rsidRPr="00030C42" w:rsidRDefault="00850A28" w:rsidP="00E13F7C">
            <w:pPr>
              <w:pStyle w:val="Tabletextheadingcentred"/>
            </w:pPr>
            <w:r w:rsidRPr="00030C42">
              <w:t>Departmental total</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Height w:hRule="exact" w:val="57"/>
        </w:trPr>
        <w:tc>
          <w:tcPr>
            <w:tcW w:w="1138" w:type="dxa"/>
            <w:shd w:val="clear" w:color="auto" w:fill="auto"/>
            <w:noWrap/>
          </w:tcPr>
          <w:p w:rsidR="00850A28" w:rsidRPr="00FB7B9F" w:rsidRDefault="00850A28" w:rsidP="00E13F7C">
            <w:pPr>
              <w:pStyle w:val="Tabletextright"/>
              <w:rPr>
                <w:bCs/>
              </w:rPr>
            </w:pPr>
          </w:p>
        </w:tc>
        <w:tc>
          <w:tcPr>
            <w:tcW w:w="1138" w:type="dxa"/>
            <w:shd w:val="clear" w:color="auto" w:fill="auto"/>
            <w:noWrap/>
          </w:tcPr>
          <w:p w:rsidR="00850A28" w:rsidRPr="00FB7B9F" w:rsidRDefault="00850A28" w:rsidP="00E13F7C">
            <w:pPr>
              <w:pStyle w:val="Tabletextright"/>
              <w:rPr>
                <w:bCs/>
              </w:rPr>
            </w:pPr>
          </w:p>
        </w:tc>
        <w:tc>
          <w:tcPr>
            <w:tcW w:w="1138" w:type="dxa"/>
            <w:shd w:val="clear" w:color="auto" w:fill="E0E0E0"/>
            <w:noWrap/>
          </w:tcPr>
          <w:p w:rsidR="00850A28" w:rsidRPr="00FB7B9F" w:rsidRDefault="00850A28" w:rsidP="00E13F7C">
            <w:pPr>
              <w:pStyle w:val="Tabletextright"/>
              <w:rPr>
                <w:bCs/>
              </w:rPr>
            </w:pPr>
          </w:p>
        </w:tc>
        <w:tc>
          <w:tcPr>
            <w:tcW w:w="1138" w:type="dxa"/>
            <w:shd w:val="clear" w:color="auto" w:fill="E0E0E0"/>
            <w:noWrap/>
          </w:tcPr>
          <w:p w:rsidR="00850A28" w:rsidRPr="00FB7B9F" w:rsidRDefault="00850A28" w:rsidP="00E13F7C">
            <w:pPr>
              <w:pStyle w:val="Tabletextright"/>
              <w:rPr>
                <w:bCs/>
              </w:rPr>
            </w:pPr>
          </w:p>
        </w:tc>
        <w:tc>
          <w:tcPr>
            <w:tcW w:w="1138" w:type="dxa"/>
            <w:shd w:val="clear" w:color="auto" w:fill="auto"/>
            <w:noWrap/>
          </w:tcPr>
          <w:p w:rsidR="00850A28" w:rsidRPr="00FB7B9F" w:rsidRDefault="00850A28" w:rsidP="00E13F7C">
            <w:pPr>
              <w:pStyle w:val="Tabletextright"/>
              <w:rPr>
                <w:bCs/>
              </w:rPr>
            </w:pPr>
          </w:p>
        </w:tc>
        <w:tc>
          <w:tcPr>
            <w:tcW w:w="1138" w:type="dxa"/>
            <w:shd w:val="clear" w:color="auto" w:fill="auto"/>
            <w:noWrap/>
          </w:tcPr>
          <w:p w:rsidR="00850A28" w:rsidRPr="00FB7B9F" w:rsidRDefault="00850A28" w:rsidP="00E13F7C">
            <w:pPr>
              <w:pStyle w:val="Tabletextright"/>
              <w:rPr>
                <w:bCs/>
              </w:rPr>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B44AA9" w:rsidTr="00E13F7C">
        <w:trPr>
          <w:cantSplit/>
        </w:trPr>
        <w:tc>
          <w:tcPr>
            <w:tcW w:w="1138" w:type="dxa"/>
            <w:shd w:val="clear" w:color="auto" w:fill="auto"/>
            <w:noWrap/>
          </w:tcPr>
          <w:p w:rsidR="00850A28" w:rsidRPr="00B44AA9" w:rsidRDefault="00850A28" w:rsidP="00E13F7C">
            <w:pPr>
              <w:pStyle w:val="Tabletextright"/>
            </w:pPr>
          </w:p>
        </w:tc>
        <w:tc>
          <w:tcPr>
            <w:tcW w:w="1138" w:type="dxa"/>
            <w:shd w:val="clear" w:color="auto" w:fill="auto"/>
            <w:noWrap/>
          </w:tcPr>
          <w:p w:rsidR="00850A28" w:rsidRPr="00B44AA9" w:rsidRDefault="00850A28" w:rsidP="00E13F7C">
            <w:pPr>
              <w:pStyle w:val="Tabletextright"/>
            </w:pPr>
          </w:p>
        </w:tc>
        <w:tc>
          <w:tcPr>
            <w:tcW w:w="1138" w:type="dxa"/>
            <w:shd w:val="clear" w:color="auto" w:fill="E0E0E0"/>
            <w:noWrap/>
          </w:tcPr>
          <w:p w:rsidR="00850A28" w:rsidRPr="00B44AA9" w:rsidRDefault="00850A28" w:rsidP="00E13F7C">
            <w:pPr>
              <w:pStyle w:val="Tabletextright"/>
            </w:pPr>
          </w:p>
        </w:tc>
        <w:tc>
          <w:tcPr>
            <w:tcW w:w="1138" w:type="dxa"/>
            <w:shd w:val="clear" w:color="auto" w:fill="E0E0E0"/>
            <w:noWrap/>
          </w:tcPr>
          <w:p w:rsidR="00850A28" w:rsidRPr="00B44AA9" w:rsidRDefault="00850A28" w:rsidP="00E13F7C">
            <w:pPr>
              <w:pStyle w:val="Tabletextright"/>
            </w:pPr>
          </w:p>
        </w:tc>
        <w:tc>
          <w:tcPr>
            <w:tcW w:w="1138" w:type="dxa"/>
            <w:shd w:val="clear" w:color="auto" w:fill="auto"/>
            <w:noWrap/>
          </w:tcPr>
          <w:p w:rsidR="00850A28" w:rsidRPr="00B44AA9" w:rsidRDefault="00850A28" w:rsidP="00E13F7C">
            <w:pPr>
              <w:pStyle w:val="Tabletextright"/>
            </w:pPr>
          </w:p>
        </w:tc>
        <w:tc>
          <w:tcPr>
            <w:tcW w:w="1138" w:type="dxa"/>
            <w:shd w:val="clear" w:color="auto" w:fill="auto"/>
            <w:noWrap/>
          </w:tcPr>
          <w:p w:rsidR="00850A28" w:rsidRPr="00B44AA9" w:rsidRDefault="00850A28" w:rsidP="00E13F7C">
            <w:pPr>
              <w:pStyle w:val="Tabletextright"/>
            </w:pPr>
          </w:p>
        </w:tc>
        <w:tc>
          <w:tcPr>
            <w:tcW w:w="1138" w:type="dxa"/>
            <w:shd w:val="clear" w:color="auto" w:fill="E0E0E0"/>
            <w:noWrap/>
          </w:tcPr>
          <w:p w:rsidR="00850A28" w:rsidRPr="00B44AA9" w:rsidRDefault="00850A28" w:rsidP="00E13F7C">
            <w:pPr>
              <w:pStyle w:val="Tabletextright"/>
            </w:pPr>
          </w:p>
        </w:tc>
        <w:tc>
          <w:tcPr>
            <w:tcW w:w="1138" w:type="dxa"/>
            <w:shd w:val="clear" w:color="auto" w:fill="E0E0E0"/>
            <w:noWrap/>
          </w:tcPr>
          <w:p w:rsidR="00850A28" w:rsidRPr="00B44AA9" w:rsidRDefault="00850A28" w:rsidP="00E13F7C">
            <w:pPr>
              <w:pStyle w:val="Tabletextright"/>
            </w:pPr>
          </w:p>
        </w:tc>
      </w:tr>
      <w:tr w:rsidR="00850A28" w:rsidRPr="00B44AA9" w:rsidTr="00E13F7C">
        <w:trPr>
          <w:cantSplit/>
        </w:trPr>
        <w:tc>
          <w:tcPr>
            <w:tcW w:w="1138" w:type="dxa"/>
            <w:shd w:val="clear" w:color="auto" w:fill="auto"/>
            <w:noWrap/>
          </w:tcPr>
          <w:p w:rsidR="00850A28" w:rsidRPr="00CB11CF" w:rsidRDefault="00850A28" w:rsidP="00E13F7C">
            <w:pPr>
              <w:pStyle w:val="Tabletextright"/>
            </w:pPr>
            <w:r w:rsidRPr="00123B21">
              <w:t>39</w:t>
            </w:r>
            <w:r>
              <w:t> </w:t>
            </w:r>
            <w:r w:rsidRPr="00123B21">
              <w:t>778</w:t>
            </w:r>
          </w:p>
        </w:tc>
        <w:tc>
          <w:tcPr>
            <w:tcW w:w="1138" w:type="dxa"/>
            <w:shd w:val="clear" w:color="auto" w:fill="auto"/>
            <w:noWrap/>
          </w:tcPr>
          <w:p w:rsidR="00850A28" w:rsidRPr="00123B21" w:rsidRDefault="00850A28" w:rsidP="00E13F7C">
            <w:pPr>
              <w:pStyle w:val="Tabletextright"/>
              <w:rPr>
                <w:bCs/>
              </w:rPr>
            </w:pPr>
            <w:r w:rsidRPr="00123B21">
              <w:rPr>
                <w:bCs/>
              </w:rPr>
              <w:t>44</w:t>
            </w:r>
            <w:r>
              <w:t> </w:t>
            </w:r>
            <w:r w:rsidRPr="00123B21">
              <w:rPr>
                <w:bCs/>
              </w:rPr>
              <w:t>721</w:t>
            </w:r>
          </w:p>
        </w:tc>
        <w:tc>
          <w:tcPr>
            <w:tcW w:w="1138" w:type="dxa"/>
            <w:shd w:val="clear" w:color="auto" w:fill="E0E0E0"/>
            <w:noWrap/>
          </w:tcPr>
          <w:p w:rsidR="00850A28" w:rsidRPr="00123B21" w:rsidRDefault="00850A28" w:rsidP="00E13F7C">
            <w:pPr>
              <w:pStyle w:val="Tabletextright"/>
              <w:rPr>
                <w:bCs/>
              </w:rPr>
            </w:pPr>
            <w:r w:rsidRPr="00123B21">
              <w:rPr>
                <w:bCs/>
              </w:rPr>
              <w:t>41</w:t>
            </w:r>
            <w:r>
              <w:t> </w:t>
            </w:r>
            <w:r w:rsidRPr="00123B21">
              <w:rPr>
                <w:bCs/>
              </w:rPr>
              <w:t>037</w:t>
            </w:r>
          </w:p>
        </w:tc>
        <w:tc>
          <w:tcPr>
            <w:tcW w:w="1138" w:type="dxa"/>
            <w:shd w:val="clear" w:color="auto" w:fill="E0E0E0"/>
            <w:noWrap/>
          </w:tcPr>
          <w:p w:rsidR="00850A28" w:rsidRPr="00123B21" w:rsidRDefault="00850A28" w:rsidP="00E13F7C">
            <w:pPr>
              <w:pStyle w:val="Tabletextright"/>
              <w:rPr>
                <w:bCs/>
              </w:rPr>
            </w:pPr>
            <w:r w:rsidRPr="00123B21">
              <w:rPr>
                <w:bCs/>
              </w:rPr>
              <w:t>37</w:t>
            </w:r>
            <w:r>
              <w:t> </w:t>
            </w:r>
            <w:r w:rsidRPr="00123B21">
              <w:rPr>
                <w:bCs/>
              </w:rPr>
              <w:t>042</w:t>
            </w:r>
          </w:p>
        </w:tc>
        <w:tc>
          <w:tcPr>
            <w:tcW w:w="1138" w:type="dxa"/>
            <w:shd w:val="clear" w:color="auto" w:fill="auto"/>
            <w:noWrap/>
          </w:tcPr>
          <w:p w:rsidR="00850A28" w:rsidRPr="00123B21" w:rsidRDefault="00850A28" w:rsidP="00E13F7C">
            <w:pPr>
              <w:pStyle w:val="Tabletextright"/>
              <w:rPr>
                <w:bCs/>
              </w:rPr>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r w:rsidRPr="00123B21">
              <w:rPr>
                <w:bCs/>
              </w:rPr>
              <w:t>255</w:t>
            </w:r>
            <w:r>
              <w:t> </w:t>
            </w:r>
            <w:r w:rsidRPr="00123B21">
              <w:rPr>
                <w:bCs/>
              </w:rPr>
              <w:t>392</w:t>
            </w:r>
          </w:p>
        </w:tc>
        <w:tc>
          <w:tcPr>
            <w:tcW w:w="1138" w:type="dxa"/>
            <w:shd w:val="clear" w:color="auto" w:fill="E0E0E0"/>
            <w:noWrap/>
          </w:tcPr>
          <w:p w:rsidR="00850A28" w:rsidRPr="00123B21" w:rsidRDefault="00850A28" w:rsidP="00E13F7C">
            <w:pPr>
              <w:pStyle w:val="Tabletextright"/>
              <w:rPr>
                <w:bCs/>
              </w:rPr>
            </w:pPr>
            <w:r w:rsidRPr="00123B21">
              <w:rPr>
                <w:bCs/>
              </w:rPr>
              <w:t>250</w:t>
            </w:r>
            <w:r>
              <w:t> </w:t>
            </w:r>
            <w:r w:rsidRPr="00123B21">
              <w:rPr>
                <w:bCs/>
              </w:rPr>
              <w:t>713</w:t>
            </w:r>
          </w:p>
        </w:tc>
      </w:tr>
      <w:tr w:rsidR="00850A28" w:rsidRPr="00B44AA9" w:rsidTr="00E13F7C">
        <w:trPr>
          <w:cantSplit/>
        </w:trPr>
        <w:tc>
          <w:tcPr>
            <w:tcW w:w="1138" w:type="dxa"/>
            <w:shd w:val="clear" w:color="auto" w:fill="auto"/>
            <w:noWrap/>
          </w:tcPr>
          <w:p w:rsidR="00850A28" w:rsidRPr="00123B21" w:rsidRDefault="00850A28" w:rsidP="00E13F7C">
            <w:pPr>
              <w:pStyle w:val="Tabletextright"/>
              <w:rPr>
                <w:bCs/>
              </w:rPr>
            </w:pPr>
            <w:r w:rsidRPr="00123B21">
              <w:rPr>
                <w:bCs/>
              </w:rPr>
              <w:t>46</w:t>
            </w:r>
            <w:r>
              <w:t> </w:t>
            </w:r>
            <w:r w:rsidRPr="00123B21">
              <w:rPr>
                <w:bCs/>
              </w:rPr>
              <w:t>995</w:t>
            </w:r>
          </w:p>
        </w:tc>
        <w:tc>
          <w:tcPr>
            <w:tcW w:w="1138" w:type="dxa"/>
            <w:shd w:val="clear" w:color="auto" w:fill="auto"/>
            <w:noWrap/>
          </w:tcPr>
          <w:p w:rsidR="00850A28" w:rsidRPr="00123B21" w:rsidRDefault="00850A28" w:rsidP="00E13F7C">
            <w:pPr>
              <w:pStyle w:val="Tabletextright"/>
              <w:rPr>
                <w:bCs/>
              </w:rPr>
            </w:pPr>
            <w:r w:rsidRPr="00123B21">
              <w:rPr>
                <w:bCs/>
              </w:rPr>
              <w:t>47</w:t>
            </w:r>
            <w:r>
              <w:t> </w:t>
            </w:r>
            <w:r w:rsidRPr="00123B21">
              <w:rPr>
                <w:bCs/>
              </w:rPr>
              <w:t>251</w:t>
            </w:r>
          </w:p>
        </w:tc>
        <w:tc>
          <w:tcPr>
            <w:tcW w:w="1138" w:type="dxa"/>
            <w:shd w:val="clear" w:color="auto" w:fill="E0E0E0"/>
            <w:noWrap/>
          </w:tcPr>
          <w:p w:rsidR="00850A28" w:rsidRPr="00123B21" w:rsidRDefault="00850A28" w:rsidP="00E13F7C">
            <w:pPr>
              <w:pStyle w:val="Tabletextright"/>
              <w:rPr>
                <w:bCs/>
              </w:rPr>
            </w:pPr>
            <w:r w:rsidRPr="00123B21">
              <w:rPr>
                <w:bCs/>
              </w:rPr>
              <w:t>628</w:t>
            </w:r>
          </w:p>
        </w:tc>
        <w:tc>
          <w:tcPr>
            <w:tcW w:w="1138" w:type="dxa"/>
            <w:shd w:val="clear" w:color="auto" w:fill="E0E0E0"/>
            <w:noWrap/>
          </w:tcPr>
          <w:p w:rsidR="00850A28" w:rsidRPr="00123B21" w:rsidRDefault="00850A28" w:rsidP="00E13F7C">
            <w:pPr>
              <w:pStyle w:val="Tabletextright"/>
              <w:rPr>
                <w:bCs/>
              </w:rPr>
            </w:pPr>
            <w:r w:rsidRPr="00123B21">
              <w:rPr>
                <w:bCs/>
              </w:rPr>
              <w:t>344</w:t>
            </w:r>
          </w:p>
        </w:tc>
        <w:tc>
          <w:tcPr>
            <w:tcW w:w="1138" w:type="dxa"/>
            <w:shd w:val="clear" w:color="auto" w:fill="auto"/>
            <w:noWrap/>
          </w:tcPr>
          <w:p w:rsidR="00850A28" w:rsidRPr="00123B21" w:rsidRDefault="00850A28" w:rsidP="00E13F7C">
            <w:pPr>
              <w:pStyle w:val="Tabletextright"/>
              <w:rPr>
                <w:bCs/>
              </w:rPr>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r w:rsidRPr="00123B21">
              <w:rPr>
                <w:bCs/>
              </w:rPr>
              <w:t>52</w:t>
            </w:r>
            <w:r>
              <w:t> </w:t>
            </w:r>
            <w:r w:rsidRPr="00123B21">
              <w:rPr>
                <w:bCs/>
              </w:rPr>
              <w:t>270</w:t>
            </w:r>
          </w:p>
        </w:tc>
        <w:tc>
          <w:tcPr>
            <w:tcW w:w="1138" w:type="dxa"/>
            <w:shd w:val="clear" w:color="auto" w:fill="E0E0E0"/>
            <w:noWrap/>
          </w:tcPr>
          <w:p w:rsidR="00850A28" w:rsidRPr="00123B21" w:rsidRDefault="00850A28" w:rsidP="00E13F7C">
            <w:pPr>
              <w:pStyle w:val="Tabletextright"/>
              <w:rPr>
                <w:bCs/>
              </w:rPr>
            </w:pPr>
            <w:r w:rsidRPr="00123B21">
              <w:rPr>
                <w:bCs/>
              </w:rPr>
              <w:t>51</w:t>
            </w:r>
            <w:r>
              <w:t> </w:t>
            </w:r>
            <w:r w:rsidRPr="00123B21">
              <w:rPr>
                <w:bCs/>
              </w:rPr>
              <w:t>009</w:t>
            </w:r>
          </w:p>
        </w:tc>
      </w:tr>
      <w:tr w:rsidR="00850A28" w:rsidRPr="00926E3D" w:rsidTr="00E13F7C">
        <w:trPr>
          <w:cantSplit/>
        </w:trPr>
        <w:tc>
          <w:tcPr>
            <w:tcW w:w="1138" w:type="dxa"/>
            <w:shd w:val="clear" w:color="auto" w:fill="auto"/>
            <w:noWrap/>
          </w:tcPr>
          <w:p w:rsidR="00850A28" w:rsidRPr="00123B21" w:rsidRDefault="00850A28" w:rsidP="00E13F7C">
            <w:pPr>
              <w:pStyle w:val="Tabletextrightbold"/>
            </w:pPr>
            <w:r w:rsidRPr="00123B21">
              <w:t>86</w:t>
            </w:r>
            <w:r>
              <w:t> </w:t>
            </w:r>
            <w:r w:rsidRPr="00123B21">
              <w:t>773</w:t>
            </w:r>
          </w:p>
        </w:tc>
        <w:tc>
          <w:tcPr>
            <w:tcW w:w="1138" w:type="dxa"/>
            <w:shd w:val="clear" w:color="auto" w:fill="auto"/>
            <w:noWrap/>
          </w:tcPr>
          <w:p w:rsidR="00850A28" w:rsidRPr="00123B21" w:rsidRDefault="00850A28" w:rsidP="00E13F7C">
            <w:pPr>
              <w:pStyle w:val="Tabletextrightbold"/>
            </w:pPr>
            <w:r w:rsidRPr="00123B21">
              <w:t>91</w:t>
            </w:r>
            <w:r>
              <w:t> </w:t>
            </w:r>
            <w:r w:rsidRPr="00123B21">
              <w:t>972</w:t>
            </w:r>
          </w:p>
        </w:tc>
        <w:tc>
          <w:tcPr>
            <w:tcW w:w="1138" w:type="dxa"/>
            <w:shd w:val="clear" w:color="auto" w:fill="E0E0E0"/>
            <w:noWrap/>
          </w:tcPr>
          <w:p w:rsidR="00850A28" w:rsidRPr="00123B21" w:rsidRDefault="00850A28" w:rsidP="00E13F7C">
            <w:pPr>
              <w:pStyle w:val="Tabletextrightbold"/>
            </w:pPr>
            <w:r w:rsidRPr="00123B21">
              <w:t>41</w:t>
            </w:r>
            <w:r>
              <w:t> </w:t>
            </w:r>
            <w:r w:rsidRPr="00123B21">
              <w:t>665</w:t>
            </w:r>
          </w:p>
        </w:tc>
        <w:tc>
          <w:tcPr>
            <w:tcW w:w="1138" w:type="dxa"/>
            <w:shd w:val="clear" w:color="auto" w:fill="E0E0E0"/>
            <w:noWrap/>
          </w:tcPr>
          <w:p w:rsidR="00850A28" w:rsidRPr="00123B21" w:rsidRDefault="00850A28" w:rsidP="00E13F7C">
            <w:pPr>
              <w:pStyle w:val="Tabletextrightbold"/>
            </w:pPr>
            <w:r w:rsidRPr="00123B21">
              <w:t>37</w:t>
            </w:r>
            <w:r>
              <w:t> </w:t>
            </w:r>
            <w:r w:rsidRPr="00123B21">
              <w:t>386</w:t>
            </w:r>
          </w:p>
        </w:tc>
        <w:tc>
          <w:tcPr>
            <w:tcW w:w="1138" w:type="dxa"/>
            <w:shd w:val="clear" w:color="auto" w:fill="auto"/>
            <w:noWrap/>
          </w:tcPr>
          <w:p w:rsidR="00850A28" w:rsidRPr="00123B21" w:rsidRDefault="00850A28" w:rsidP="00E13F7C">
            <w:pPr>
              <w:pStyle w:val="Tabletextrightbold"/>
            </w:pPr>
            <w:r w:rsidRPr="00123B21">
              <w:t xml:space="preserve"> </w:t>
            </w:r>
          </w:p>
        </w:tc>
        <w:tc>
          <w:tcPr>
            <w:tcW w:w="1138" w:type="dxa"/>
            <w:shd w:val="clear" w:color="auto" w:fill="auto"/>
            <w:noWrap/>
          </w:tcPr>
          <w:p w:rsidR="00850A28" w:rsidRPr="00123B21" w:rsidRDefault="00850A28" w:rsidP="00E13F7C">
            <w:pPr>
              <w:pStyle w:val="Tabletextrightbold"/>
            </w:pPr>
            <w:r w:rsidRPr="00123B21">
              <w:t> </w:t>
            </w:r>
          </w:p>
        </w:tc>
        <w:tc>
          <w:tcPr>
            <w:tcW w:w="1138" w:type="dxa"/>
            <w:shd w:val="clear" w:color="auto" w:fill="E0E0E0"/>
            <w:noWrap/>
          </w:tcPr>
          <w:p w:rsidR="00850A28" w:rsidRPr="00123B21" w:rsidRDefault="00850A28" w:rsidP="00E13F7C">
            <w:pPr>
              <w:pStyle w:val="Tabletextrightbold"/>
            </w:pPr>
            <w:r w:rsidRPr="00123B21">
              <w:t>307</w:t>
            </w:r>
            <w:r>
              <w:t> </w:t>
            </w:r>
            <w:r w:rsidRPr="00123B21">
              <w:t>662</w:t>
            </w:r>
          </w:p>
        </w:tc>
        <w:tc>
          <w:tcPr>
            <w:tcW w:w="1138" w:type="dxa"/>
            <w:shd w:val="clear" w:color="auto" w:fill="E0E0E0"/>
            <w:noWrap/>
          </w:tcPr>
          <w:p w:rsidR="00850A28" w:rsidRPr="00123B21" w:rsidRDefault="00850A28" w:rsidP="00E13F7C">
            <w:pPr>
              <w:pStyle w:val="Tabletextrightbold"/>
            </w:pPr>
            <w:r w:rsidRPr="00123B21">
              <w:t>301</w:t>
            </w:r>
            <w:r>
              <w:t> </w:t>
            </w:r>
            <w:r w:rsidRPr="00123B21">
              <w:t>722</w:t>
            </w:r>
          </w:p>
        </w:tc>
      </w:tr>
      <w:tr w:rsidR="00850A28" w:rsidRPr="00FB7B9F" w:rsidTr="00E13F7C">
        <w:trPr>
          <w:cantSplit/>
          <w:trHeight w:hRule="exact" w:val="57"/>
        </w:trPr>
        <w:tc>
          <w:tcPr>
            <w:tcW w:w="1138" w:type="dxa"/>
            <w:shd w:val="clear" w:color="auto" w:fill="auto"/>
            <w:noWrap/>
          </w:tcPr>
          <w:p w:rsidR="00850A28" w:rsidRPr="00123B21" w:rsidRDefault="00850A28" w:rsidP="00E13F7C">
            <w:pPr>
              <w:pStyle w:val="Tabletextright"/>
              <w:rPr>
                <w:bCs/>
              </w:rPr>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p>
        </w:tc>
        <w:tc>
          <w:tcPr>
            <w:tcW w:w="1138" w:type="dxa"/>
            <w:shd w:val="clear" w:color="auto" w:fill="E0E0E0"/>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p>
        </w:tc>
        <w:tc>
          <w:tcPr>
            <w:tcW w:w="1138" w:type="dxa"/>
            <w:shd w:val="clear" w:color="auto" w:fill="E0E0E0"/>
            <w:noWrap/>
          </w:tcPr>
          <w:p w:rsidR="00850A28" w:rsidRPr="00123B21" w:rsidRDefault="00850A28" w:rsidP="00E13F7C">
            <w:pPr>
              <w:pStyle w:val="Tabletextright"/>
            </w:pPr>
          </w:p>
        </w:tc>
      </w:tr>
      <w:tr w:rsidR="00850A28" w:rsidRPr="00FB7B9F" w:rsidTr="00E13F7C">
        <w:trPr>
          <w:cantSplit/>
        </w:trPr>
        <w:tc>
          <w:tcPr>
            <w:tcW w:w="1138" w:type="dxa"/>
            <w:shd w:val="clear" w:color="auto" w:fill="auto"/>
            <w:noWrap/>
          </w:tcPr>
          <w:p w:rsidR="00850A28" w:rsidRPr="00123B21" w:rsidRDefault="00850A28" w:rsidP="00E13F7C">
            <w:pPr>
              <w:pStyle w:val="Tabletextright"/>
              <w:rPr>
                <w:bCs/>
              </w:rPr>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p>
        </w:tc>
        <w:tc>
          <w:tcPr>
            <w:tcW w:w="1138" w:type="dxa"/>
            <w:shd w:val="clear" w:color="auto" w:fill="E0E0E0"/>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rPr>
                <w:bCs/>
              </w:rPr>
            </w:pPr>
          </w:p>
        </w:tc>
        <w:tc>
          <w:tcPr>
            <w:tcW w:w="1138" w:type="dxa"/>
            <w:shd w:val="clear" w:color="auto" w:fill="E0E0E0"/>
            <w:noWrap/>
          </w:tcPr>
          <w:p w:rsidR="00850A28" w:rsidRPr="00123B21" w:rsidRDefault="00850A28" w:rsidP="00E13F7C">
            <w:pPr>
              <w:pStyle w:val="Tabletextright"/>
            </w:pP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12</w:t>
            </w:r>
            <w:r>
              <w:t> </w:t>
            </w:r>
            <w:r w:rsidRPr="00123B21">
              <w:t>756</w:t>
            </w:r>
          </w:p>
        </w:tc>
        <w:tc>
          <w:tcPr>
            <w:tcW w:w="1138" w:type="dxa"/>
            <w:shd w:val="clear" w:color="auto" w:fill="auto"/>
            <w:noWrap/>
          </w:tcPr>
          <w:p w:rsidR="00850A28" w:rsidRPr="00123B21" w:rsidRDefault="00850A28" w:rsidP="00E13F7C">
            <w:pPr>
              <w:pStyle w:val="Tabletextright"/>
            </w:pPr>
            <w:r w:rsidRPr="00123B21">
              <w:t>15</w:t>
            </w:r>
            <w:r>
              <w:t> </w:t>
            </w:r>
            <w:r w:rsidRPr="00123B21">
              <w:t>722</w:t>
            </w:r>
          </w:p>
        </w:tc>
        <w:tc>
          <w:tcPr>
            <w:tcW w:w="1138" w:type="dxa"/>
            <w:shd w:val="clear" w:color="auto" w:fill="E0E0E0"/>
            <w:noWrap/>
          </w:tcPr>
          <w:p w:rsidR="00850A28" w:rsidRPr="00123B21" w:rsidRDefault="00850A28" w:rsidP="00E13F7C">
            <w:pPr>
              <w:pStyle w:val="Tabletextright"/>
            </w:pPr>
            <w:r w:rsidRPr="00123B21">
              <w:t>16</w:t>
            </w:r>
            <w:r>
              <w:t> </w:t>
            </w:r>
            <w:r w:rsidRPr="00123B21">
              <w:t>561</w:t>
            </w:r>
          </w:p>
        </w:tc>
        <w:tc>
          <w:tcPr>
            <w:tcW w:w="1138" w:type="dxa"/>
            <w:shd w:val="clear" w:color="auto" w:fill="E0E0E0"/>
            <w:noWrap/>
          </w:tcPr>
          <w:p w:rsidR="00850A28" w:rsidRPr="00123B21" w:rsidRDefault="00850A28" w:rsidP="00E13F7C">
            <w:pPr>
              <w:pStyle w:val="Tabletextright"/>
            </w:pPr>
            <w:r w:rsidRPr="00123B21">
              <w:t>15</w:t>
            </w:r>
            <w:r>
              <w:t> </w:t>
            </w:r>
            <w:r w:rsidRPr="00123B21">
              <w:t>652</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113</w:t>
            </w:r>
            <w:r>
              <w:t> </w:t>
            </w:r>
            <w:r w:rsidRPr="00123B21">
              <w:t>766</w:t>
            </w:r>
          </w:p>
        </w:tc>
        <w:tc>
          <w:tcPr>
            <w:tcW w:w="1138" w:type="dxa"/>
            <w:shd w:val="clear" w:color="auto" w:fill="E0E0E0"/>
            <w:noWrap/>
          </w:tcPr>
          <w:p w:rsidR="00850A28" w:rsidRPr="00123B21" w:rsidRDefault="00850A28" w:rsidP="00E13F7C">
            <w:pPr>
              <w:pStyle w:val="Tabletextright"/>
            </w:pPr>
            <w:r w:rsidRPr="00123B21">
              <w:t>114</w:t>
            </w:r>
            <w:r>
              <w:t> </w:t>
            </w:r>
            <w:r w:rsidRPr="00123B21">
              <w:t>465</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14</w:t>
            </w:r>
            <w:r>
              <w:t> </w:t>
            </w:r>
            <w:r w:rsidRPr="00123B21">
              <w:t>335</w:t>
            </w:r>
          </w:p>
        </w:tc>
        <w:tc>
          <w:tcPr>
            <w:tcW w:w="1138" w:type="dxa"/>
            <w:shd w:val="clear" w:color="auto" w:fill="auto"/>
            <w:noWrap/>
          </w:tcPr>
          <w:p w:rsidR="00850A28" w:rsidRPr="00123B21" w:rsidRDefault="00850A28" w:rsidP="00E13F7C">
            <w:pPr>
              <w:pStyle w:val="Tabletextright"/>
            </w:pPr>
            <w:r w:rsidRPr="00123B21">
              <w:t>21</w:t>
            </w:r>
            <w:r>
              <w:t> </w:t>
            </w:r>
            <w:r w:rsidRPr="00123B21">
              <w:t>408</w:t>
            </w:r>
          </w:p>
        </w:tc>
        <w:tc>
          <w:tcPr>
            <w:tcW w:w="1138" w:type="dxa"/>
            <w:shd w:val="clear" w:color="auto" w:fill="E0E0E0"/>
            <w:noWrap/>
          </w:tcPr>
          <w:p w:rsidR="00850A28" w:rsidRPr="00123B21" w:rsidRDefault="00850A28" w:rsidP="00E13F7C">
            <w:pPr>
              <w:pStyle w:val="Tabletextright"/>
            </w:pPr>
            <w:r w:rsidRPr="00123B21">
              <w:t>283</w:t>
            </w:r>
          </w:p>
        </w:tc>
        <w:tc>
          <w:tcPr>
            <w:tcW w:w="1138" w:type="dxa"/>
            <w:shd w:val="clear" w:color="auto" w:fill="E0E0E0"/>
            <w:noWrap/>
          </w:tcPr>
          <w:p w:rsidR="00850A28" w:rsidRPr="00123B21" w:rsidRDefault="00850A28" w:rsidP="00E13F7C">
            <w:pPr>
              <w:pStyle w:val="Tabletextright"/>
            </w:pPr>
            <w:r w:rsidRPr="00123B21">
              <w:t>181</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35</w:t>
            </w:r>
            <w:r>
              <w:t> </w:t>
            </w:r>
            <w:r w:rsidRPr="00123B21">
              <w:t>422</w:t>
            </w:r>
          </w:p>
        </w:tc>
        <w:tc>
          <w:tcPr>
            <w:tcW w:w="1138" w:type="dxa"/>
            <w:shd w:val="clear" w:color="auto" w:fill="E0E0E0"/>
            <w:noWrap/>
          </w:tcPr>
          <w:p w:rsidR="00850A28" w:rsidRPr="00123B21" w:rsidRDefault="00850A28" w:rsidP="00E13F7C">
            <w:pPr>
              <w:pStyle w:val="Tabletextright"/>
            </w:pPr>
            <w:r w:rsidRPr="00123B21">
              <w:t>32</w:t>
            </w:r>
            <w:r>
              <w:t> </w:t>
            </w:r>
            <w:r w:rsidRPr="00123B21">
              <w:t>205</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89</w:t>
            </w:r>
          </w:p>
        </w:tc>
        <w:tc>
          <w:tcPr>
            <w:tcW w:w="1138" w:type="dxa"/>
            <w:shd w:val="clear" w:color="auto" w:fill="auto"/>
            <w:noWrap/>
          </w:tcPr>
          <w:p w:rsidR="00850A28" w:rsidRPr="00123B21" w:rsidRDefault="00850A28" w:rsidP="00E13F7C">
            <w:pPr>
              <w:pStyle w:val="Tabletextright"/>
            </w:pPr>
            <w:r w:rsidRPr="00123B21">
              <w:t>24</w:t>
            </w:r>
          </w:p>
        </w:tc>
        <w:tc>
          <w:tcPr>
            <w:tcW w:w="1138" w:type="dxa"/>
            <w:shd w:val="clear" w:color="auto" w:fill="E0E0E0"/>
            <w:noWrap/>
          </w:tcPr>
          <w:p w:rsidR="00850A28" w:rsidRPr="00123B21" w:rsidRDefault="00850A28" w:rsidP="00E13F7C">
            <w:pPr>
              <w:pStyle w:val="Tabletextright"/>
            </w:pPr>
            <w:r w:rsidRPr="00123B21">
              <w:t>4</w:t>
            </w:r>
          </w:p>
        </w:tc>
        <w:tc>
          <w:tcPr>
            <w:tcW w:w="1138" w:type="dxa"/>
            <w:shd w:val="clear" w:color="auto" w:fill="E0E0E0"/>
            <w:noWrap/>
          </w:tcPr>
          <w:p w:rsidR="00850A28" w:rsidRPr="00123B21" w:rsidRDefault="00850A28" w:rsidP="00E13F7C">
            <w:pPr>
              <w:pStyle w:val="Tabletextright"/>
            </w:pPr>
            <w:r w:rsidRPr="00123B21">
              <w:t>7</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100</w:t>
            </w:r>
          </w:p>
        </w:tc>
        <w:tc>
          <w:tcPr>
            <w:tcW w:w="1138" w:type="dxa"/>
            <w:shd w:val="clear" w:color="auto" w:fill="E0E0E0"/>
            <w:noWrap/>
          </w:tcPr>
          <w:p w:rsidR="00850A28" w:rsidRPr="00123B21" w:rsidRDefault="00850A28" w:rsidP="00E13F7C">
            <w:pPr>
              <w:pStyle w:val="Tabletextright"/>
            </w:pPr>
            <w:r w:rsidRPr="00123B21">
              <w:t>55</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79</w:t>
            </w:r>
          </w:p>
        </w:tc>
        <w:tc>
          <w:tcPr>
            <w:tcW w:w="1138" w:type="dxa"/>
            <w:shd w:val="clear" w:color="auto" w:fill="auto"/>
            <w:noWrap/>
          </w:tcPr>
          <w:p w:rsidR="00850A28" w:rsidRPr="00123B21" w:rsidRDefault="00850A28" w:rsidP="00E13F7C">
            <w:pPr>
              <w:pStyle w:val="Tabletextright"/>
            </w:pPr>
            <w:r w:rsidRPr="00123B21">
              <w:t>550</w:t>
            </w:r>
          </w:p>
        </w:tc>
        <w:tc>
          <w:tcPr>
            <w:tcW w:w="1138" w:type="dxa"/>
            <w:shd w:val="clear" w:color="auto" w:fill="E0E0E0"/>
            <w:noWrap/>
          </w:tcPr>
          <w:p w:rsidR="00850A28" w:rsidRPr="00123B21" w:rsidRDefault="00850A28" w:rsidP="00E13F7C">
            <w:pPr>
              <w:pStyle w:val="Tabletextright"/>
            </w:pPr>
            <w:r w:rsidRPr="00123B21">
              <w:t>19</w:t>
            </w:r>
            <w:r>
              <w:t> </w:t>
            </w:r>
            <w:r w:rsidRPr="00123B21">
              <w:t>959</w:t>
            </w:r>
          </w:p>
        </w:tc>
        <w:tc>
          <w:tcPr>
            <w:tcW w:w="1138" w:type="dxa"/>
            <w:shd w:val="clear" w:color="auto" w:fill="E0E0E0"/>
            <w:noWrap/>
          </w:tcPr>
          <w:p w:rsidR="00850A28" w:rsidRPr="00123B21" w:rsidRDefault="00850A28" w:rsidP="00E13F7C">
            <w:pPr>
              <w:pStyle w:val="Tabletextright"/>
            </w:pPr>
            <w:r w:rsidRPr="00123B21">
              <w:t>16</w:t>
            </w:r>
            <w:r>
              <w:t> </w:t>
            </w:r>
            <w:r w:rsidRPr="00123B21">
              <w:t>471</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25</w:t>
            </w:r>
            <w:r>
              <w:t> </w:t>
            </w:r>
            <w:r w:rsidRPr="00123B21">
              <w:t>326</w:t>
            </w:r>
          </w:p>
        </w:tc>
        <w:tc>
          <w:tcPr>
            <w:tcW w:w="1138" w:type="dxa"/>
            <w:shd w:val="clear" w:color="auto" w:fill="E0E0E0"/>
            <w:noWrap/>
          </w:tcPr>
          <w:p w:rsidR="00850A28" w:rsidRPr="00123B21" w:rsidRDefault="00850A28" w:rsidP="00E13F7C">
            <w:pPr>
              <w:pStyle w:val="Tabletextright"/>
            </w:pPr>
            <w:r w:rsidRPr="00123B21">
              <w:t>22</w:t>
            </w:r>
            <w:r>
              <w:t> </w:t>
            </w:r>
            <w:r w:rsidRPr="00123B21">
              <w:t>736</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16</w:t>
            </w:r>
            <w:r>
              <w:t> </w:t>
            </w:r>
            <w:r w:rsidRPr="00123B21">
              <w:t>239</w:t>
            </w:r>
          </w:p>
        </w:tc>
        <w:tc>
          <w:tcPr>
            <w:tcW w:w="1138" w:type="dxa"/>
            <w:shd w:val="clear" w:color="auto" w:fill="auto"/>
            <w:noWrap/>
          </w:tcPr>
          <w:p w:rsidR="00850A28" w:rsidRPr="00123B21" w:rsidRDefault="00850A28" w:rsidP="00E13F7C">
            <w:pPr>
              <w:pStyle w:val="Tabletextright"/>
            </w:pPr>
            <w:r w:rsidRPr="00123B21">
              <w:t>18</w:t>
            </w:r>
            <w:r>
              <w:t> </w:t>
            </w:r>
            <w:r w:rsidRPr="00123B21">
              <w:t>549</w:t>
            </w:r>
          </w:p>
        </w:tc>
        <w:tc>
          <w:tcPr>
            <w:tcW w:w="1138" w:type="dxa"/>
            <w:shd w:val="clear" w:color="auto" w:fill="E0E0E0"/>
            <w:noWrap/>
          </w:tcPr>
          <w:p w:rsidR="00850A28" w:rsidRPr="00123B21" w:rsidRDefault="00850A28" w:rsidP="00E13F7C">
            <w:pPr>
              <w:pStyle w:val="Tabletextright"/>
            </w:pPr>
            <w:r w:rsidRPr="00123B21">
              <w:t>31</w:t>
            </w:r>
          </w:p>
        </w:tc>
        <w:tc>
          <w:tcPr>
            <w:tcW w:w="1138" w:type="dxa"/>
            <w:shd w:val="clear" w:color="auto" w:fill="E0E0E0"/>
            <w:noWrap/>
          </w:tcPr>
          <w:p w:rsidR="00850A28" w:rsidRPr="00123B21" w:rsidRDefault="00850A28" w:rsidP="00E13F7C">
            <w:pPr>
              <w:pStyle w:val="Tabletextright"/>
            </w:pPr>
            <w:r w:rsidRPr="00123B21">
              <w:t>41</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21</w:t>
            </w:r>
            <w:r>
              <w:t> </w:t>
            </w:r>
            <w:r w:rsidRPr="00123B21">
              <w:t>149</w:t>
            </w:r>
          </w:p>
        </w:tc>
        <w:tc>
          <w:tcPr>
            <w:tcW w:w="1138" w:type="dxa"/>
            <w:shd w:val="clear" w:color="auto" w:fill="E0E0E0"/>
            <w:noWrap/>
          </w:tcPr>
          <w:p w:rsidR="00850A28" w:rsidRPr="00123B21" w:rsidRDefault="00850A28" w:rsidP="00E13F7C">
            <w:pPr>
              <w:pStyle w:val="Tabletextright"/>
            </w:pPr>
            <w:r w:rsidRPr="00123B21">
              <w:t>21</w:t>
            </w:r>
            <w:r>
              <w:t> </w:t>
            </w:r>
            <w:r w:rsidRPr="00123B21">
              <w:t>120</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36</w:t>
            </w:r>
            <w:r>
              <w:t> 6</w:t>
            </w:r>
            <w:r w:rsidRPr="00123B21">
              <w:t>53</w:t>
            </w:r>
          </w:p>
        </w:tc>
        <w:tc>
          <w:tcPr>
            <w:tcW w:w="1138" w:type="dxa"/>
            <w:shd w:val="clear" w:color="auto" w:fill="auto"/>
            <w:noWrap/>
          </w:tcPr>
          <w:p w:rsidR="00850A28" w:rsidRPr="00123B21" w:rsidRDefault="00850A28" w:rsidP="00E13F7C">
            <w:pPr>
              <w:pStyle w:val="Tabletextright"/>
            </w:pPr>
            <w:r w:rsidRPr="00123B21">
              <w:t>30</w:t>
            </w:r>
            <w:r>
              <w:t> </w:t>
            </w:r>
            <w:r w:rsidRPr="00123B21">
              <w:t>456</w:t>
            </w:r>
          </w:p>
        </w:tc>
        <w:tc>
          <w:tcPr>
            <w:tcW w:w="1138" w:type="dxa"/>
            <w:shd w:val="clear" w:color="auto" w:fill="E0E0E0"/>
            <w:noWrap/>
          </w:tcPr>
          <w:p w:rsidR="00850A28" w:rsidRPr="00123B21" w:rsidRDefault="00850A28" w:rsidP="00E13F7C">
            <w:pPr>
              <w:pStyle w:val="Tabletextright"/>
            </w:pPr>
            <w:r w:rsidRPr="00123B21">
              <w:t>3</w:t>
            </w:r>
            <w:r>
              <w:t> </w:t>
            </w:r>
            <w:r w:rsidRPr="00123B21">
              <w:t>2</w:t>
            </w:r>
            <w:r>
              <w:t>46</w:t>
            </w:r>
          </w:p>
        </w:tc>
        <w:tc>
          <w:tcPr>
            <w:tcW w:w="1138" w:type="dxa"/>
            <w:shd w:val="clear" w:color="auto" w:fill="E0E0E0"/>
            <w:noWrap/>
          </w:tcPr>
          <w:p w:rsidR="00850A28" w:rsidRPr="00123B21" w:rsidRDefault="00850A28" w:rsidP="00E13F7C">
            <w:pPr>
              <w:pStyle w:val="Tabletextright"/>
            </w:pPr>
            <w:r w:rsidRPr="00123B21">
              <w:t>3</w:t>
            </w:r>
            <w:r>
              <w:t> </w:t>
            </w:r>
            <w:r w:rsidRPr="00123B21">
              <w:t>445</w:t>
            </w:r>
          </w:p>
        </w:tc>
        <w:tc>
          <w:tcPr>
            <w:tcW w:w="1138" w:type="dxa"/>
            <w:shd w:val="clear" w:color="auto" w:fill="auto"/>
            <w:noWrap/>
          </w:tcPr>
          <w:p w:rsidR="00850A28" w:rsidRPr="00123B21" w:rsidRDefault="00850A28" w:rsidP="00E13F7C">
            <w:pPr>
              <w:pStyle w:val="Tabletextright"/>
            </w:pPr>
          </w:p>
        </w:tc>
        <w:tc>
          <w:tcPr>
            <w:tcW w:w="1138" w:type="dxa"/>
            <w:shd w:val="clear" w:color="auto" w:fill="auto"/>
            <w:noWrap/>
          </w:tcPr>
          <w:p w:rsidR="00850A28" w:rsidRPr="00123B21" w:rsidRDefault="00850A28" w:rsidP="00E13F7C">
            <w:pPr>
              <w:pStyle w:val="Tabletextright"/>
            </w:pPr>
          </w:p>
        </w:tc>
        <w:tc>
          <w:tcPr>
            <w:tcW w:w="1138" w:type="dxa"/>
            <w:shd w:val="clear" w:color="auto" w:fill="E0E0E0"/>
            <w:noWrap/>
          </w:tcPr>
          <w:p w:rsidR="00850A28" w:rsidRPr="00123B21" w:rsidRDefault="00850A28" w:rsidP="00E13F7C">
            <w:pPr>
              <w:pStyle w:val="Tabletextright"/>
            </w:pPr>
            <w:r w:rsidRPr="00123B21">
              <w:t>96</w:t>
            </w:r>
            <w:r>
              <w:t> </w:t>
            </w:r>
            <w:r w:rsidRPr="00123B21">
              <w:t>456</w:t>
            </w:r>
          </w:p>
        </w:tc>
        <w:tc>
          <w:tcPr>
            <w:tcW w:w="1138" w:type="dxa"/>
            <w:shd w:val="clear" w:color="auto" w:fill="E0E0E0"/>
            <w:noWrap/>
          </w:tcPr>
          <w:p w:rsidR="00850A28" w:rsidRPr="00123B21" w:rsidRDefault="00850A28" w:rsidP="00E13F7C">
            <w:pPr>
              <w:pStyle w:val="Tabletextright"/>
            </w:pPr>
            <w:r w:rsidRPr="00123B21">
              <w:t>92</w:t>
            </w:r>
            <w:r>
              <w:t> </w:t>
            </w:r>
            <w:r w:rsidRPr="00123B21">
              <w:t>252</w:t>
            </w:r>
          </w:p>
        </w:tc>
      </w:tr>
      <w:tr w:rsidR="00850A28" w:rsidRPr="00FB7B9F" w:rsidTr="00E13F7C">
        <w:trPr>
          <w:cantSplit/>
        </w:trPr>
        <w:tc>
          <w:tcPr>
            <w:tcW w:w="1138" w:type="dxa"/>
            <w:shd w:val="clear" w:color="auto" w:fill="auto"/>
            <w:noWrap/>
          </w:tcPr>
          <w:p w:rsidR="00850A28" w:rsidRPr="00123B21" w:rsidRDefault="00850A28" w:rsidP="00E13F7C">
            <w:pPr>
              <w:pStyle w:val="Tabletextright"/>
            </w:pPr>
            <w:r w:rsidRPr="00123B21">
              <w:t>8</w:t>
            </w:r>
            <w:r>
              <w:t> </w:t>
            </w:r>
            <w:r w:rsidRPr="00123B21">
              <w:t>423</w:t>
            </w:r>
          </w:p>
        </w:tc>
        <w:tc>
          <w:tcPr>
            <w:tcW w:w="1138" w:type="dxa"/>
            <w:shd w:val="clear" w:color="auto" w:fill="auto"/>
            <w:noWrap/>
          </w:tcPr>
          <w:p w:rsidR="00850A28" w:rsidRPr="00123B21" w:rsidRDefault="00850A28" w:rsidP="00E13F7C">
            <w:pPr>
              <w:pStyle w:val="Tabletextright"/>
            </w:pPr>
            <w:r w:rsidRPr="00123B21">
              <w:t>11</w:t>
            </w:r>
            <w:r>
              <w:t> </w:t>
            </w:r>
            <w:r w:rsidRPr="00123B21">
              <w:t>202</w:t>
            </w:r>
          </w:p>
        </w:tc>
        <w:tc>
          <w:tcPr>
            <w:tcW w:w="1138" w:type="dxa"/>
            <w:shd w:val="clear" w:color="auto" w:fill="E0E0E0"/>
            <w:noWrap/>
          </w:tcPr>
          <w:p w:rsidR="00850A28" w:rsidRPr="00123B21" w:rsidRDefault="00850A28" w:rsidP="00E13F7C">
            <w:pPr>
              <w:pStyle w:val="Tabletextright"/>
            </w:pPr>
            <w:r w:rsidRPr="00123B21">
              <w:t>195</w:t>
            </w:r>
          </w:p>
        </w:tc>
        <w:tc>
          <w:tcPr>
            <w:tcW w:w="1138" w:type="dxa"/>
            <w:shd w:val="clear" w:color="auto" w:fill="E0E0E0"/>
            <w:noWrap/>
          </w:tcPr>
          <w:p w:rsidR="00850A28" w:rsidRPr="00123B21" w:rsidRDefault="00850A28" w:rsidP="00E13F7C">
            <w:pPr>
              <w:pStyle w:val="Tabletextright"/>
            </w:pPr>
            <w:r w:rsidRPr="00123B21">
              <w:t>29</w:t>
            </w:r>
          </w:p>
        </w:tc>
        <w:tc>
          <w:tcPr>
            <w:tcW w:w="1138" w:type="dxa"/>
            <w:shd w:val="clear" w:color="auto" w:fill="auto"/>
            <w:noWrap/>
          </w:tcPr>
          <w:p w:rsidR="00850A28" w:rsidRPr="00123B21" w:rsidRDefault="00850A28" w:rsidP="00E13F7C">
            <w:pPr>
              <w:pStyle w:val="Tabletextright"/>
            </w:pPr>
            <w:r w:rsidRPr="00123B21">
              <w:t> </w:t>
            </w:r>
          </w:p>
        </w:tc>
        <w:tc>
          <w:tcPr>
            <w:tcW w:w="1138" w:type="dxa"/>
            <w:shd w:val="clear" w:color="auto" w:fill="auto"/>
            <w:noWrap/>
          </w:tcPr>
          <w:p w:rsidR="00850A28" w:rsidRPr="00123B21" w:rsidRDefault="00850A28" w:rsidP="00E13F7C">
            <w:pPr>
              <w:pStyle w:val="Tabletextright"/>
            </w:pPr>
            <w:r w:rsidRPr="00123B21">
              <w:t> </w:t>
            </w:r>
          </w:p>
        </w:tc>
        <w:tc>
          <w:tcPr>
            <w:tcW w:w="1138" w:type="dxa"/>
            <w:shd w:val="clear" w:color="auto" w:fill="E0E0E0"/>
            <w:noWrap/>
          </w:tcPr>
          <w:p w:rsidR="00850A28" w:rsidRPr="00123B21" w:rsidRDefault="00850A28" w:rsidP="00E13F7C">
            <w:pPr>
              <w:pStyle w:val="Tabletextright"/>
            </w:pPr>
            <w:r w:rsidRPr="00123B21">
              <w:t>12</w:t>
            </w:r>
            <w:r>
              <w:t> </w:t>
            </w:r>
            <w:r w:rsidRPr="00123B21">
              <w:t>923</w:t>
            </w:r>
          </w:p>
        </w:tc>
        <w:tc>
          <w:tcPr>
            <w:tcW w:w="1138" w:type="dxa"/>
            <w:shd w:val="clear" w:color="auto" w:fill="E0E0E0"/>
            <w:noWrap/>
          </w:tcPr>
          <w:p w:rsidR="00850A28" w:rsidRPr="00123B21" w:rsidRDefault="00850A28" w:rsidP="00E13F7C">
            <w:pPr>
              <w:pStyle w:val="Tabletextright"/>
            </w:pPr>
            <w:r w:rsidRPr="00123B21">
              <w:t>12</w:t>
            </w:r>
            <w:r>
              <w:t> </w:t>
            </w:r>
            <w:r w:rsidRPr="00123B21">
              <w:t>330</w:t>
            </w: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t>88 574</w:t>
            </w:r>
          </w:p>
        </w:tc>
        <w:tc>
          <w:tcPr>
            <w:tcW w:w="1138" w:type="dxa"/>
            <w:shd w:val="clear" w:color="auto" w:fill="auto"/>
            <w:noWrap/>
          </w:tcPr>
          <w:p w:rsidR="00850A28" w:rsidRPr="00C45980" w:rsidRDefault="00850A28" w:rsidP="00E13F7C">
            <w:pPr>
              <w:pStyle w:val="Tabletextrightbold"/>
            </w:pPr>
            <w:r w:rsidRPr="00C45980">
              <w:t>97</w:t>
            </w:r>
            <w:r>
              <w:t> </w:t>
            </w:r>
            <w:r w:rsidRPr="00C45980">
              <w:t>912</w:t>
            </w:r>
          </w:p>
        </w:tc>
        <w:tc>
          <w:tcPr>
            <w:tcW w:w="1138" w:type="dxa"/>
            <w:shd w:val="clear" w:color="auto" w:fill="E0E0E0"/>
            <w:noWrap/>
          </w:tcPr>
          <w:p w:rsidR="00850A28" w:rsidRPr="00C45980" w:rsidRDefault="00850A28" w:rsidP="00E13F7C">
            <w:pPr>
              <w:pStyle w:val="Tabletextrightbold"/>
            </w:pPr>
            <w:r>
              <w:t>40 279</w:t>
            </w:r>
          </w:p>
        </w:tc>
        <w:tc>
          <w:tcPr>
            <w:tcW w:w="1138" w:type="dxa"/>
            <w:shd w:val="clear" w:color="auto" w:fill="E0E0E0"/>
            <w:noWrap/>
          </w:tcPr>
          <w:p w:rsidR="00850A28" w:rsidRPr="00C45980" w:rsidRDefault="00850A28" w:rsidP="00E13F7C">
            <w:pPr>
              <w:pStyle w:val="Tabletextrightbold"/>
            </w:pPr>
            <w:r w:rsidRPr="00C45980">
              <w:t>35</w:t>
            </w:r>
            <w:r>
              <w:t> </w:t>
            </w:r>
            <w:r w:rsidRPr="00C45980">
              <w:t>826</w:t>
            </w:r>
          </w:p>
        </w:tc>
        <w:tc>
          <w:tcPr>
            <w:tcW w:w="1138" w:type="dxa"/>
            <w:shd w:val="clear" w:color="auto" w:fill="auto"/>
            <w:noWrap/>
          </w:tcPr>
          <w:p w:rsidR="00850A28" w:rsidRPr="00C45980" w:rsidRDefault="00850A28" w:rsidP="00E13F7C">
            <w:pPr>
              <w:pStyle w:val="Tabletextrightbold"/>
            </w:pPr>
            <w:r w:rsidRPr="00C45980">
              <w:t xml:space="preserve"> </w:t>
            </w: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r>
              <w:t>305 142</w:t>
            </w:r>
          </w:p>
        </w:tc>
        <w:tc>
          <w:tcPr>
            <w:tcW w:w="1138" w:type="dxa"/>
            <w:shd w:val="clear" w:color="auto" w:fill="E0E0E0"/>
            <w:noWrap/>
          </w:tcPr>
          <w:p w:rsidR="00850A28" w:rsidRPr="00C45980" w:rsidRDefault="00850A28" w:rsidP="00E13F7C">
            <w:pPr>
              <w:pStyle w:val="Tabletextrightbold"/>
            </w:pPr>
            <w:r w:rsidRPr="00C45980">
              <w:t>295</w:t>
            </w:r>
            <w:r>
              <w:t> </w:t>
            </w:r>
            <w:r w:rsidRPr="00C45980">
              <w:t>163</w:t>
            </w:r>
          </w:p>
        </w:tc>
      </w:tr>
      <w:tr w:rsidR="00850A28" w:rsidRPr="00FB7B9F" w:rsidTr="00E13F7C">
        <w:trPr>
          <w:cantSplit/>
          <w:trHeight w:hRule="exact" w:val="57"/>
        </w:trPr>
        <w:tc>
          <w:tcPr>
            <w:tcW w:w="1138" w:type="dxa"/>
            <w:shd w:val="clear" w:color="auto" w:fill="auto"/>
            <w:noWrap/>
          </w:tcPr>
          <w:p w:rsidR="00850A28"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rsidRPr="00C45980">
              <w:t>(</w:t>
            </w:r>
            <w:r>
              <w:t>1 801</w:t>
            </w:r>
            <w:r w:rsidRPr="00C45980">
              <w:t>)</w:t>
            </w:r>
          </w:p>
        </w:tc>
        <w:tc>
          <w:tcPr>
            <w:tcW w:w="1138" w:type="dxa"/>
            <w:shd w:val="clear" w:color="auto" w:fill="auto"/>
            <w:noWrap/>
          </w:tcPr>
          <w:p w:rsidR="00850A28" w:rsidRPr="00C45980" w:rsidRDefault="00850A28" w:rsidP="00E13F7C">
            <w:pPr>
              <w:pStyle w:val="Tabletextrightbold"/>
            </w:pPr>
            <w:r w:rsidRPr="00C45980">
              <w:t>(5</w:t>
            </w:r>
            <w:r>
              <w:t> </w:t>
            </w:r>
            <w:r w:rsidRPr="00C45980">
              <w:t>940)</w:t>
            </w:r>
          </w:p>
        </w:tc>
        <w:tc>
          <w:tcPr>
            <w:tcW w:w="1138" w:type="dxa"/>
            <w:shd w:val="clear" w:color="auto" w:fill="E0E0E0"/>
            <w:noWrap/>
          </w:tcPr>
          <w:p w:rsidR="00850A28" w:rsidRPr="00C45980" w:rsidRDefault="00850A28" w:rsidP="00E13F7C">
            <w:pPr>
              <w:pStyle w:val="Tabletextrightbold"/>
            </w:pPr>
            <w:r w:rsidRPr="00C45980">
              <w:t>1</w:t>
            </w:r>
            <w:r>
              <w:t> </w:t>
            </w:r>
            <w:r w:rsidRPr="00C45980">
              <w:t>3</w:t>
            </w:r>
            <w:r>
              <w:t>86</w:t>
            </w:r>
          </w:p>
        </w:tc>
        <w:tc>
          <w:tcPr>
            <w:tcW w:w="1138" w:type="dxa"/>
            <w:shd w:val="clear" w:color="auto" w:fill="E0E0E0"/>
            <w:noWrap/>
          </w:tcPr>
          <w:p w:rsidR="00850A28" w:rsidRPr="00C45980" w:rsidRDefault="00850A28" w:rsidP="00E13F7C">
            <w:pPr>
              <w:pStyle w:val="Tabletextrightbold"/>
            </w:pPr>
            <w:r w:rsidRPr="00C45980">
              <w:t>1</w:t>
            </w:r>
            <w:r>
              <w:t> </w:t>
            </w:r>
            <w:r w:rsidRPr="00C45980">
              <w:t>560</w:t>
            </w:r>
          </w:p>
        </w:tc>
        <w:tc>
          <w:tcPr>
            <w:tcW w:w="1138" w:type="dxa"/>
            <w:shd w:val="clear" w:color="auto" w:fill="auto"/>
            <w:noWrap/>
          </w:tcPr>
          <w:p w:rsidR="00850A28" w:rsidRPr="00C45980" w:rsidRDefault="00850A28" w:rsidP="00E13F7C">
            <w:pPr>
              <w:pStyle w:val="Tabletextrightbold"/>
            </w:pPr>
            <w:r w:rsidRPr="00C45980">
              <w:t xml:space="preserve"> </w:t>
            </w:r>
          </w:p>
        </w:tc>
        <w:tc>
          <w:tcPr>
            <w:tcW w:w="1138" w:type="dxa"/>
            <w:shd w:val="clear" w:color="auto" w:fill="auto"/>
            <w:noWrap/>
          </w:tcPr>
          <w:p w:rsidR="00850A28" w:rsidRPr="00C45980" w:rsidRDefault="00850A28" w:rsidP="00E13F7C">
            <w:pPr>
              <w:pStyle w:val="Tabletextrightbold"/>
            </w:pPr>
            <w:r w:rsidRPr="00C45980">
              <w:t> </w:t>
            </w:r>
          </w:p>
        </w:tc>
        <w:tc>
          <w:tcPr>
            <w:tcW w:w="1138" w:type="dxa"/>
            <w:shd w:val="clear" w:color="auto" w:fill="E0E0E0"/>
            <w:noWrap/>
          </w:tcPr>
          <w:p w:rsidR="00850A28" w:rsidRPr="00C45980" w:rsidRDefault="00850A28" w:rsidP="00E13F7C">
            <w:pPr>
              <w:pStyle w:val="Tabletextrightbold"/>
            </w:pPr>
            <w:r>
              <w:t>2 520</w:t>
            </w:r>
          </w:p>
        </w:tc>
        <w:tc>
          <w:tcPr>
            <w:tcW w:w="1138" w:type="dxa"/>
            <w:shd w:val="clear" w:color="auto" w:fill="E0E0E0"/>
            <w:noWrap/>
          </w:tcPr>
          <w:p w:rsidR="00850A28" w:rsidRPr="00C45980" w:rsidRDefault="00850A28" w:rsidP="00E13F7C">
            <w:pPr>
              <w:pStyle w:val="Tabletextrightbold"/>
            </w:pPr>
            <w:r w:rsidRPr="00C45980">
              <w:t>6</w:t>
            </w:r>
            <w:r>
              <w:t> </w:t>
            </w:r>
            <w:r w:rsidRPr="00C45980">
              <w:t>559</w:t>
            </w:r>
          </w:p>
        </w:tc>
      </w:tr>
      <w:tr w:rsidR="00850A28" w:rsidRPr="00FB7B9F" w:rsidTr="00E13F7C">
        <w:trPr>
          <w:cantSplit/>
          <w:trHeight w:hRule="exact" w:val="57"/>
        </w:trPr>
        <w:tc>
          <w:tcPr>
            <w:tcW w:w="1138" w:type="dxa"/>
            <w:shd w:val="clear" w:color="auto" w:fill="auto"/>
            <w:noWrap/>
          </w:tcPr>
          <w:p w:rsidR="00850A28" w:rsidRPr="00C45980" w:rsidRDefault="00850A28" w:rsidP="00E13F7C">
            <w:pPr>
              <w:jc w:val="right"/>
              <w:rPr>
                <w:b/>
                <w:bCs/>
                <w:color w:val="000000"/>
                <w:sz w:val="14"/>
                <w:szCs w:val="14"/>
              </w:rPr>
            </w:pPr>
          </w:p>
        </w:tc>
        <w:tc>
          <w:tcPr>
            <w:tcW w:w="1138" w:type="dxa"/>
            <w:shd w:val="clear" w:color="auto" w:fill="auto"/>
            <w:noWrap/>
          </w:tcPr>
          <w:p w:rsidR="00850A28" w:rsidRPr="00C45980" w:rsidRDefault="00850A28" w:rsidP="00E13F7C">
            <w:pPr>
              <w:jc w:val="right"/>
              <w:rPr>
                <w:color w:val="000000"/>
                <w:sz w:val="14"/>
                <w:szCs w:val="14"/>
              </w:rPr>
            </w:pPr>
          </w:p>
        </w:tc>
        <w:tc>
          <w:tcPr>
            <w:tcW w:w="1138" w:type="dxa"/>
            <w:shd w:val="clear" w:color="auto" w:fill="E0E0E0"/>
            <w:noWrap/>
          </w:tcPr>
          <w:p w:rsidR="00850A28" w:rsidRPr="00C45980" w:rsidRDefault="00850A28" w:rsidP="00E13F7C">
            <w:pPr>
              <w:jc w:val="right"/>
              <w:rPr>
                <w:b/>
                <w:bCs/>
                <w:color w:val="000000"/>
                <w:sz w:val="14"/>
                <w:szCs w:val="14"/>
              </w:rPr>
            </w:pPr>
          </w:p>
        </w:tc>
        <w:tc>
          <w:tcPr>
            <w:tcW w:w="1138" w:type="dxa"/>
            <w:shd w:val="clear" w:color="auto" w:fill="E0E0E0"/>
            <w:noWrap/>
          </w:tcPr>
          <w:p w:rsidR="00850A28" w:rsidRPr="00C45980" w:rsidRDefault="00850A28" w:rsidP="00E13F7C">
            <w:pPr>
              <w:jc w:val="right"/>
              <w:rPr>
                <w:color w:val="000000"/>
                <w:sz w:val="14"/>
                <w:szCs w:val="14"/>
              </w:rPr>
            </w:pPr>
          </w:p>
        </w:tc>
        <w:tc>
          <w:tcPr>
            <w:tcW w:w="1138" w:type="dxa"/>
            <w:shd w:val="clear" w:color="auto" w:fill="auto"/>
            <w:noWrap/>
          </w:tcPr>
          <w:p w:rsidR="00850A28" w:rsidRPr="00C45980" w:rsidRDefault="00850A28" w:rsidP="00E13F7C">
            <w:pPr>
              <w:jc w:val="right"/>
              <w:rPr>
                <w:color w:val="000000"/>
                <w:sz w:val="14"/>
                <w:szCs w:val="14"/>
              </w:rPr>
            </w:pPr>
          </w:p>
        </w:tc>
        <w:tc>
          <w:tcPr>
            <w:tcW w:w="1138" w:type="dxa"/>
            <w:shd w:val="clear" w:color="auto" w:fill="auto"/>
            <w:noWrap/>
          </w:tcPr>
          <w:p w:rsidR="00850A28" w:rsidRPr="00C45980" w:rsidRDefault="00850A28" w:rsidP="00E13F7C">
            <w:pPr>
              <w:jc w:val="right"/>
              <w:rPr>
                <w:color w:val="000000"/>
                <w:sz w:val="14"/>
                <w:szCs w:val="14"/>
              </w:rPr>
            </w:pPr>
          </w:p>
        </w:tc>
        <w:tc>
          <w:tcPr>
            <w:tcW w:w="1138" w:type="dxa"/>
            <w:shd w:val="clear" w:color="auto" w:fill="E0E0E0"/>
            <w:noWrap/>
          </w:tcPr>
          <w:p w:rsidR="00850A28" w:rsidRPr="00C45980" w:rsidRDefault="00850A28" w:rsidP="00E13F7C">
            <w:pPr>
              <w:jc w:val="right"/>
              <w:rPr>
                <w:b/>
                <w:bCs/>
                <w:color w:val="000000"/>
                <w:sz w:val="14"/>
                <w:szCs w:val="14"/>
              </w:rPr>
            </w:pPr>
          </w:p>
        </w:tc>
        <w:tc>
          <w:tcPr>
            <w:tcW w:w="1138" w:type="dxa"/>
            <w:shd w:val="clear" w:color="auto" w:fill="E0E0E0"/>
            <w:noWrap/>
          </w:tcPr>
          <w:p w:rsidR="00850A28" w:rsidRPr="00C45980" w:rsidRDefault="00850A28" w:rsidP="00E13F7C">
            <w:pPr>
              <w:jc w:val="right"/>
              <w:rPr>
                <w:color w:val="000000"/>
                <w:sz w:val="14"/>
                <w:szCs w:val="14"/>
              </w:rPr>
            </w:pPr>
          </w:p>
        </w:tc>
      </w:tr>
      <w:tr w:rsidR="00850A28" w:rsidRPr="00FB7B9F" w:rsidTr="00E13F7C">
        <w:trPr>
          <w:cantSplit/>
        </w:trPr>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Default="00850A28" w:rsidP="00E13F7C">
            <w:pPr>
              <w:pStyle w:val="Tabletextright"/>
            </w:pPr>
          </w:p>
        </w:tc>
      </w:tr>
      <w:tr w:rsidR="00850A28" w:rsidRPr="0055301D" w:rsidTr="00E13F7C">
        <w:trPr>
          <w:cantSplit/>
        </w:trPr>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r w:rsidRPr="00C45980">
              <w:t>(2)</w:t>
            </w:r>
          </w:p>
        </w:tc>
        <w:tc>
          <w:tcPr>
            <w:tcW w:w="1138" w:type="dxa"/>
            <w:shd w:val="clear" w:color="auto" w:fill="E0E0E0"/>
            <w:noWrap/>
          </w:tcPr>
          <w:p w:rsidR="00850A28" w:rsidRPr="00C45980" w:rsidRDefault="00850A28" w:rsidP="00E13F7C">
            <w:pPr>
              <w:pStyle w:val="Tabletextright"/>
            </w:pPr>
            <w:r>
              <w:t>–</w:t>
            </w:r>
          </w:p>
        </w:tc>
      </w:tr>
      <w:tr w:rsidR="00850A28" w:rsidRPr="0055301D" w:rsidTr="00E13F7C">
        <w:trPr>
          <w:cantSplit/>
        </w:trPr>
        <w:tc>
          <w:tcPr>
            <w:tcW w:w="1138" w:type="dxa"/>
            <w:shd w:val="clear" w:color="auto" w:fill="auto"/>
            <w:noWrap/>
          </w:tcPr>
          <w:p w:rsidR="00850A28" w:rsidRPr="00C45980" w:rsidRDefault="00850A28" w:rsidP="00E13F7C">
            <w:pPr>
              <w:pStyle w:val="Tabletextright"/>
            </w:pPr>
            <w:r w:rsidRPr="00C45980">
              <w:t>45</w:t>
            </w:r>
          </w:p>
        </w:tc>
        <w:tc>
          <w:tcPr>
            <w:tcW w:w="1138" w:type="dxa"/>
            <w:shd w:val="clear" w:color="auto" w:fill="auto"/>
            <w:noWrap/>
          </w:tcPr>
          <w:p w:rsidR="00850A28" w:rsidRPr="00C45980" w:rsidRDefault="00850A28" w:rsidP="00E13F7C">
            <w:pPr>
              <w:pStyle w:val="Tabletextright"/>
            </w:pPr>
            <w:r>
              <w:t>(</w:t>
            </w:r>
            <w:r w:rsidRPr="00C45980">
              <w:t>29</w:t>
            </w:r>
            <w:r>
              <w:t>)</w:t>
            </w:r>
          </w:p>
        </w:tc>
        <w:tc>
          <w:tcPr>
            <w:tcW w:w="1138" w:type="dxa"/>
            <w:shd w:val="clear" w:color="auto" w:fill="E0E0E0"/>
            <w:noWrap/>
          </w:tcPr>
          <w:p w:rsidR="00850A28" w:rsidRPr="00C45980" w:rsidRDefault="00850A28" w:rsidP="00E13F7C">
            <w:pPr>
              <w:pStyle w:val="Tabletextright"/>
            </w:pPr>
            <w:r w:rsidRPr="00C45980">
              <w:t>10</w:t>
            </w:r>
          </w:p>
        </w:tc>
        <w:tc>
          <w:tcPr>
            <w:tcW w:w="1138" w:type="dxa"/>
            <w:shd w:val="clear" w:color="auto" w:fill="E0E0E0"/>
            <w:noWrap/>
          </w:tcPr>
          <w:p w:rsidR="00850A28" w:rsidRPr="00C45980" w:rsidRDefault="00850A28" w:rsidP="00E13F7C">
            <w:pPr>
              <w:pStyle w:val="Tabletextright"/>
            </w:pPr>
            <w:r w:rsidRPr="00C45980">
              <w:t>24</w:t>
            </w: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r w:rsidRPr="00C45980">
              <w:t>126</w:t>
            </w:r>
          </w:p>
        </w:tc>
        <w:tc>
          <w:tcPr>
            <w:tcW w:w="1138" w:type="dxa"/>
            <w:shd w:val="clear" w:color="auto" w:fill="E0E0E0"/>
            <w:noWrap/>
          </w:tcPr>
          <w:p w:rsidR="00850A28" w:rsidRPr="00C45980" w:rsidRDefault="00850A28" w:rsidP="00E13F7C">
            <w:pPr>
              <w:pStyle w:val="Tabletextright"/>
            </w:pPr>
            <w:r w:rsidRPr="00C45980">
              <w:t>34</w:t>
            </w:r>
          </w:p>
        </w:tc>
      </w:tr>
      <w:tr w:rsidR="00850A28" w:rsidRPr="0055301D" w:rsidTr="00E13F7C">
        <w:trPr>
          <w:cantSplit/>
        </w:trPr>
        <w:tc>
          <w:tcPr>
            <w:tcW w:w="1138" w:type="dxa"/>
            <w:shd w:val="clear" w:color="auto" w:fill="auto"/>
            <w:noWrap/>
          </w:tcPr>
          <w:p w:rsidR="00850A28" w:rsidRPr="00C45980" w:rsidRDefault="00850A28" w:rsidP="00E13F7C">
            <w:pPr>
              <w:pStyle w:val="Tabletextright"/>
            </w:pPr>
            <w:r w:rsidRPr="00C45980">
              <w:t>(98)</w:t>
            </w:r>
          </w:p>
        </w:tc>
        <w:tc>
          <w:tcPr>
            <w:tcW w:w="1138" w:type="dxa"/>
            <w:shd w:val="clear" w:color="auto" w:fill="auto"/>
            <w:noWrap/>
          </w:tcPr>
          <w:p w:rsidR="00850A28" w:rsidRPr="00C45980" w:rsidRDefault="00850A28" w:rsidP="00E13F7C">
            <w:pPr>
              <w:pStyle w:val="Tabletextright"/>
            </w:pPr>
            <w:r w:rsidRPr="00C45980">
              <w:t>(17)</w:t>
            </w:r>
          </w:p>
        </w:tc>
        <w:tc>
          <w:tcPr>
            <w:tcW w:w="1138" w:type="dxa"/>
            <w:shd w:val="clear" w:color="auto" w:fill="E0E0E0"/>
            <w:noWrap/>
          </w:tcPr>
          <w:p w:rsidR="00850A28" w:rsidRPr="00C45980" w:rsidRDefault="00850A28" w:rsidP="00E13F7C">
            <w:pPr>
              <w:pStyle w:val="Tabletextright"/>
            </w:pPr>
            <w:r w:rsidRPr="00C45980">
              <w:t>(125)</w:t>
            </w:r>
          </w:p>
        </w:tc>
        <w:tc>
          <w:tcPr>
            <w:tcW w:w="1138" w:type="dxa"/>
            <w:shd w:val="clear" w:color="auto" w:fill="E0E0E0"/>
            <w:noWrap/>
          </w:tcPr>
          <w:p w:rsidR="00850A28" w:rsidRPr="00C45980" w:rsidRDefault="00850A28" w:rsidP="00E13F7C">
            <w:pPr>
              <w:pStyle w:val="Tabletextright"/>
            </w:pPr>
            <w:r w:rsidRPr="00C45980">
              <w:t>(17)</w:t>
            </w:r>
          </w:p>
        </w:tc>
        <w:tc>
          <w:tcPr>
            <w:tcW w:w="1138" w:type="dxa"/>
            <w:shd w:val="clear" w:color="auto" w:fill="auto"/>
            <w:noWrap/>
          </w:tcPr>
          <w:p w:rsidR="00850A28" w:rsidRPr="00C45980" w:rsidRDefault="00850A28" w:rsidP="00E13F7C">
            <w:pPr>
              <w:pStyle w:val="Tabletextright"/>
            </w:pPr>
            <w:r w:rsidRPr="00C45980">
              <w:t> </w:t>
            </w:r>
          </w:p>
        </w:tc>
        <w:tc>
          <w:tcPr>
            <w:tcW w:w="1138" w:type="dxa"/>
            <w:shd w:val="clear" w:color="auto" w:fill="auto"/>
            <w:noWrap/>
          </w:tcPr>
          <w:p w:rsidR="00850A28" w:rsidRPr="00C45980" w:rsidRDefault="00850A28" w:rsidP="00E13F7C">
            <w:pPr>
              <w:pStyle w:val="Tabletextright"/>
            </w:pPr>
            <w:r w:rsidRPr="00C45980">
              <w:t> </w:t>
            </w:r>
          </w:p>
        </w:tc>
        <w:tc>
          <w:tcPr>
            <w:tcW w:w="1138" w:type="dxa"/>
            <w:shd w:val="clear" w:color="auto" w:fill="E0E0E0"/>
            <w:noWrap/>
          </w:tcPr>
          <w:p w:rsidR="00850A28" w:rsidRPr="00C45980" w:rsidRDefault="00850A28" w:rsidP="00E13F7C">
            <w:pPr>
              <w:pStyle w:val="Tabletextright"/>
            </w:pPr>
            <w:r w:rsidRPr="00C45980">
              <w:t>(1</w:t>
            </w:r>
            <w:r>
              <w:t> </w:t>
            </w:r>
            <w:r w:rsidRPr="00C45980">
              <w:t>180)</w:t>
            </w:r>
          </w:p>
        </w:tc>
        <w:tc>
          <w:tcPr>
            <w:tcW w:w="1138" w:type="dxa"/>
            <w:shd w:val="clear" w:color="auto" w:fill="E0E0E0"/>
            <w:noWrap/>
          </w:tcPr>
          <w:p w:rsidR="00850A28" w:rsidRPr="00C45980" w:rsidRDefault="00850A28" w:rsidP="00E13F7C">
            <w:pPr>
              <w:pStyle w:val="Tabletextright"/>
            </w:pPr>
            <w:r w:rsidRPr="00C45980">
              <w:t>(135)</w:t>
            </w: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rsidRPr="00C45980">
              <w:t>(53)</w:t>
            </w:r>
          </w:p>
        </w:tc>
        <w:tc>
          <w:tcPr>
            <w:tcW w:w="1138" w:type="dxa"/>
            <w:shd w:val="clear" w:color="auto" w:fill="auto"/>
            <w:noWrap/>
          </w:tcPr>
          <w:p w:rsidR="00850A28" w:rsidRPr="00C45980" w:rsidRDefault="00850A28" w:rsidP="00E13F7C">
            <w:pPr>
              <w:pStyle w:val="Tabletextrightbold"/>
            </w:pPr>
            <w:r>
              <w:t>(46)</w:t>
            </w:r>
          </w:p>
        </w:tc>
        <w:tc>
          <w:tcPr>
            <w:tcW w:w="1138" w:type="dxa"/>
            <w:shd w:val="clear" w:color="auto" w:fill="E0E0E0"/>
            <w:noWrap/>
          </w:tcPr>
          <w:p w:rsidR="00850A28" w:rsidRPr="00C45980" w:rsidRDefault="00850A28" w:rsidP="00E13F7C">
            <w:pPr>
              <w:pStyle w:val="Tabletextrightbold"/>
            </w:pPr>
            <w:r w:rsidRPr="00C45980">
              <w:t>(115)</w:t>
            </w:r>
          </w:p>
        </w:tc>
        <w:tc>
          <w:tcPr>
            <w:tcW w:w="1138" w:type="dxa"/>
            <w:shd w:val="clear" w:color="auto" w:fill="E0E0E0"/>
            <w:noWrap/>
          </w:tcPr>
          <w:p w:rsidR="00850A28" w:rsidRPr="00C45980" w:rsidRDefault="00850A28" w:rsidP="00E13F7C">
            <w:pPr>
              <w:pStyle w:val="Tabletextrightbold"/>
            </w:pPr>
            <w:r w:rsidRPr="00C45980">
              <w:t>7</w:t>
            </w:r>
          </w:p>
        </w:tc>
        <w:tc>
          <w:tcPr>
            <w:tcW w:w="1138" w:type="dxa"/>
            <w:shd w:val="clear" w:color="auto" w:fill="auto"/>
            <w:noWrap/>
          </w:tcPr>
          <w:p w:rsidR="00850A28" w:rsidRPr="00C45980" w:rsidRDefault="00850A28" w:rsidP="00E13F7C">
            <w:pPr>
              <w:pStyle w:val="Tabletextrightbold"/>
            </w:pPr>
            <w:r w:rsidRPr="00C45980">
              <w:t> </w:t>
            </w:r>
          </w:p>
        </w:tc>
        <w:tc>
          <w:tcPr>
            <w:tcW w:w="1138" w:type="dxa"/>
            <w:shd w:val="clear" w:color="auto" w:fill="auto"/>
            <w:noWrap/>
          </w:tcPr>
          <w:p w:rsidR="00850A28" w:rsidRPr="00C45980" w:rsidRDefault="00850A28" w:rsidP="00E13F7C">
            <w:pPr>
              <w:pStyle w:val="Tabletextrightbold"/>
            </w:pPr>
            <w:r w:rsidRPr="00C45980">
              <w:t> </w:t>
            </w:r>
          </w:p>
        </w:tc>
        <w:tc>
          <w:tcPr>
            <w:tcW w:w="1138" w:type="dxa"/>
            <w:shd w:val="clear" w:color="auto" w:fill="E0E0E0"/>
            <w:noWrap/>
          </w:tcPr>
          <w:p w:rsidR="00850A28" w:rsidRPr="00C45980" w:rsidRDefault="00850A28" w:rsidP="00E13F7C">
            <w:pPr>
              <w:pStyle w:val="Tabletextrightbold"/>
            </w:pPr>
            <w:r w:rsidRPr="00C45980">
              <w:t>(1</w:t>
            </w:r>
            <w:r>
              <w:t> </w:t>
            </w:r>
            <w:r w:rsidRPr="00C45980">
              <w:t>056)</w:t>
            </w:r>
          </w:p>
        </w:tc>
        <w:tc>
          <w:tcPr>
            <w:tcW w:w="1138" w:type="dxa"/>
            <w:shd w:val="clear" w:color="auto" w:fill="E0E0E0"/>
            <w:noWrap/>
          </w:tcPr>
          <w:p w:rsidR="00850A28" w:rsidRPr="00C45980" w:rsidRDefault="00850A28" w:rsidP="00E13F7C">
            <w:pPr>
              <w:pStyle w:val="Tabletextrightbold"/>
            </w:pPr>
            <w:r w:rsidRPr="00C45980">
              <w:t>(101)</w:t>
            </w:r>
          </w:p>
        </w:tc>
      </w:tr>
      <w:tr w:rsidR="00850A28" w:rsidRPr="00FB7B9F" w:rsidTr="00E13F7C">
        <w:trPr>
          <w:cantSplit/>
          <w:trHeight w:hRule="exact" w:val="57"/>
        </w:trPr>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rsidRPr="00C45980">
              <w:t>(</w:t>
            </w:r>
            <w:r>
              <w:t>1 854</w:t>
            </w:r>
            <w:r w:rsidRPr="00C45980">
              <w:t>)</w:t>
            </w:r>
          </w:p>
        </w:tc>
        <w:tc>
          <w:tcPr>
            <w:tcW w:w="1138" w:type="dxa"/>
            <w:shd w:val="clear" w:color="auto" w:fill="auto"/>
            <w:noWrap/>
          </w:tcPr>
          <w:p w:rsidR="00850A28" w:rsidRPr="00C45980" w:rsidRDefault="00850A28" w:rsidP="00E13F7C">
            <w:pPr>
              <w:pStyle w:val="Tabletextrightbold"/>
            </w:pPr>
            <w:r w:rsidRPr="00C45980">
              <w:t>(5</w:t>
            </w:r>
            <w:r>
              <w:t> </w:t>
            </w:r>
            <w:r w:rsidRPr="00C45980">
              <w:t>9</w:t>
            </w:r>
            <w:r>
              <w:t>86</w:t>
            </w:r>
            <w:r w:rsidRPr="00C45980">
              <w:t>)</w:t>
            </w:r>
          </w:p>
        </w:tc>
        <w:tc>
          <w:tcPr>
            <w:tcW w:w="1138" w:type="dxa"/>
            <w:shd w:val="clear" w:color="auto" w:fill="E0E0E0"/>
            <w:noWrap/>
          </w:tcPr>
          <w:p w:rsidR="00850A28" w:rsidRPr="00C45980" w:rsidRDefault="00850A28" w:rsidP="00E13F7C">
            <w:pPr>
              <w:pStyle w:val="Tabletextrightbold"/>
            </w:pPr>
            <w:r w:rsidRPr="00C45980">
              <w:t>1</w:t>
            </w:r>
            <w:r>
              <w:t> 271</w:t>
            </w:r>
          </w:p>
        </w:tc>
        <w:tc>
          <w:tcPr>
            <w:tcW w:w="1138" w:type="dxa"/>
            <w:shd w:val="clear" w:color="auto" w:fill="E0E0E0"/>
            <w:noWrap/>
          </w:tcPr>
          <w:p w:rsidR="00850A28" w:rsidRPr="00C45980" w:rsidRDefault="00850A28" w:rsidP="00E13F7C">
            <w:pPr>
              <w:pStyle w:val="Tabletextrightbold"/>
            </w:pPr>
            <w:r w:rsidRPr="00C45980">
              <w:t>1</w:t>
            </w:r>
            <w:r>
              <w:t> </w:t>
            </w:r>
            <w:r w:rsidRPr="00C45980">
              <w:t>567</w:t>
            </w: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r>
              <w:t>1 464</w:t>
            </w:r>
          </w:p>
        </w:tc>
        <w:tc>
          <w:tcPr>
            <w:tcW w:w="1138" w:type="dxa"/>
            <w:shd w:val="clear" w:color="auto" w:fill="E0E0E0"/>
            <w:noWrap/>
          </w:tcPr>
          <w:p w:rsidR="00850A28" w:rsidRPr="00C45980" w:rsidRDefault="00850A28" w:rsidP="00E13F7C">
            <w:pPr>
              <w:pStyle w:val="Tabletextrightbold"/>
            </w:pPr>
            <w:r w:rsidRPr="00C45980">
              <w:t>6</w:t>
            </w:r>
            <w:r>
              <w:t> </w:t>
            </w:r>
            <w:r w:rsidRPr="00C45980">
              <w:t>458</w:t>
            </w:r>
          </w:p>
        </w:tc>
      </w:tr>
      <w:tr w:rsidR="00850A28" w:rsidRPr="00FB7B9F" w:rsidTr="00E13F7C">
        <w:trPr>
          <w:cantSplit/>
          <w:trHeight w:hRule="exact" w:val="57"/>
        </w:trPr>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r w:rsidRPr="00C45980">
              <w:t> </w:t>
            </w:r>
          </w:p>
        </w:tc>
        <w:tc>
          <w:tcPr>
            <w:tcW w:w="1138" w:type="dxa"/>
            <w:shd w:val="clear" w:color="auto" w:fill="auto"/>
            <w:noWrap/>
          </w:tcPr>
          <w:p w:rsidR="00850A28" w:rsidRPr="00C45980" w:rsidRDefault="00850A28" w:rsidP="00E13F7C">
            <w:pPr>
              <w:pStyle w:val="Tabletextrightbold"/>
            </w:pPr>
            <w:r w:rsidRPr="00C45980">
              <w:t> </w:t>
            </w:r>
          </w:p>
        </w:tc>
        <w:tc>
          <w:tcPr>
            <w:tcW w:w="1138" w:type="dxa"/>
            <w:shd w:val="clear" w:color="auto" w:fill="auto"/>
            <w:noWrap/>
          </w:tcPr>
          <w:p w:rsidR="00850A28" w:rsidRPr="00C45980" w:rsidRDefault="00850A28" w:rsidP="00E13F7C">
            <w:pPr>
              <w:pStyle w:val="Tabletextrightbold"/>
            </w:pPr>
            <w:r w:rsidRPr="00C45980">
              <w:t> </w:t>
            </w: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Default="00850A28" w:rsidP="00E13F7C">
            <w:pPr>
              <w:pStyle w:val="Tabletextright"/>
            </w:pPr>
            <w:r w:rsidRPr="00C45980">
              <w:t>72</w:t>
            </w:r>
            <w:r>
              <w:t> </w:t>
            </w:r>
            <w:r w:rsidRPr="00C45980">
              <w:t>126</w:t>
            </w:r>
          </w:p>
        </w:tc>
        <w:tc>
          <w:tcPr>
            <w:tcW w:w="1138" w:type="dxa"/>
            <w:shd w:val="clear" w:color="auto" w:fill="auto"/>
            <w:noWrap/>
          </w:tcPr>
          <w:p w:rsidR="00850A28" w:rsidRDefault="00850A28" w:rsidP="00E13F7C">
            <w:pPr>
              <w:pStyle w:val="Tabletextright"/>
            </w:pPr>
            <w:r>
              <w:t>–</w:t>
            </w: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Default="00850A28" w:rsidP="00E13F7C">
            <w:pPr>
              <w:pStyle w:val="Tabletextright"/>
            </w:pPr>
            <w:r>
              <w:t>72 126</w:t>
            </w:r>
          </w:p>
        </w:tc>
        <w:tc>
          <w:tcPr>
            <w:tcW w:w="1138" w:type="dxa"/>
            <w:shd w:val="clear" w:color="auto" w:fill="E0E0E0"/>
            <w:noWrap/>
          </w:tcPr>
          <w:p w:rsidR="00850A28" w:rsidRPr="00C45980" w:rsidRDefault="00850A28" w:rsidP="00E13F7C">
            <w:pPr>
              <w:pStyle w:val="Tabletextright"/>
            </w:pPr>
            <w:r>
              <w:t>–</w:t>
            </w: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t>70 272</w:t>
            </w:r>
          </w:p>
        </w:tc>
        <w:tc>
          <w:tcPr>
            <w:tcW w:w="1138" w:type="dxa"/>
            <w:shd w:val="clear" w:color="auto" w:fill="auto"/>
            <w:noWrap/>
          </w:tcPr>
          <w:p w:rsidR="00850A28" w:rsidRPr="00C45980" w:rsidRDefault="00850A28" w:rsidP="00E13F7C">
            <w:pPr>
              <w:pStyle w:val="Tabletextrightbold"/>
            </w:pPr>
            <w:r w:rsidRPr="00C45980">
              <w:t>(5</w:t>
            </w:r>
            <w:r>
              <w:t> </w:t>
            </w:r>
            <w:r w:rsidRPr="00C45980">
              <w:t>9</w:t>
            </w:r>
            <w:r>
              <w:t>86</w:t>
            </w:r>
            <w:r w:rsidRPr="00C45980">
              <w:t>)</w:t>
            </w:r>
          </w:p>
        </w:tc>
        <w:tc>
          <w:tcPr>
            <w:tcW w:w="1138" w:type="dxa"/>
            <w:shd w:val="clear" w:color="auto" w:fill="E0E0E0"/>
            <w:noWrap/>
          </w:tcPr>
          <w:p w:rsidR="00850A28" w:rsidRPr="00C45980" w:rsidRDefault="00850A28" w:rsidP="00E13F7C">
            <w:pPr>
              <w:pStyle w:val="Tabletextrightbold"/>
            </w:pPr>
            <w:r w:rsidRPr="00C45980">
              <w:t>1</w:t>
            </w:r>
            <w:r>
              <w:t> 271</w:t>
            </w:r>
          </w:p>
        </w:tc>
        <w:tc>
          <w:tcPr>
            <w:tcW w:w="1138" w:type="dxa"/>
            <w:shd w:val="clear" w:color="auto" w:fill="E0E0E0"/>
            <w:noWrap/>
          </w:tcPr>
          <w:p w:rsidR="00850A28" w:rsidRPr="00C45980" w:rsidRDefault="00850A28" w:rsidP="00E13F7C">
            <w:pPr>
              <w:pStyle w:val="Tabletextrightbold"/>
            </w:pPr>
            <w:r w:rsidRPr="00C45980">
              <w:t>1</w:t>
            </w:r>
            <w:r>
              <w:t> </w:t>
            </w:r>
            <w:r w:rsidRPr="00C45980">
              <w:t>567</w:t>
            </w:r>
          </w:p>
        </w:tc>
        <w:tc>
          <w:tcPr>
            <w:tcW w:w="1138" w:type="dxa"/>
            <w:shd w:val="clear" w:color="auto" w:fill="auto"/>
            <w:noWrap/>
          </w:tcPr>
          <w:p w:rsidR="00850A28" w:rsidRPr="00C45980" w:rsidRDefault="00850A28" w:rsidP="00E13F7C">
            <w:pPr>
              <w:pStyle w:val="Tabletextrightbold"/>
            </w:pPr>
            <w:r>
              <w:t>–</w:t>
            </w:r>
            <w:r w:rsidRPr="00C45980">
              <w:t xml:space="preserve"> </w:t>
            </w:r>
          </w:p>
        </w:tc>
        <w:tc>
          <w:tcPr>
            <w:tcW w:w="1138" w:type="dxa"/>
            <w:shd w:val="clear" w:color="auto" w:fill="auto"/>
            <w:noWrap/>
          </w:tcPr>
          <w:p w:rsidR="00850A28" w:rsidRPr="00C45980" w:rsidRDefault="00850A28" w:rsidP="00E13F7C">
            <w:pPr>
              <w:pStyle w:val="Tabletextrightbold"/>
            </w:pPr>
            <w:r>
              <w:t>–</w:t>
            </w:r>
          </w:p>
        </w:tc>
        <w:tc>
          <w:tcPr>
            <w:tcW w:w="1138" w:type="dxa"/>
            <w:shd w:val="clear" w:color="auto" w:fill="E0E0E0"/>
            <w:noWrap/>
          </w:tcPr>
          <w:p w:rsidR="00850A28" w:rsidRPr="00C45980" w:rsidRDefault="00850A28" w:rsidP="00E13F7C">
            <w:pPr>
              <w:pStyle w:val="Tabletextrightbold"/>
            </w:pPr>
            <w:r>
              <w:t>73 590</w:t>
            </w:r>
          </w:p>
        </w:tc>
        <w:tc>
          <w:tcPr>
            <w:tcW w:w="1138" w:type="dxa"/>
            <w:shd w:val="clear" w:color="auto" w:fill="E0E0E0"/>
            <w:noWrap/>
          </w:tcPr>
          <w:p w:rsidR="00850A28" w:rsidRPr="00C45980" w:rsidRDefault="00850A28" w:rsidP="00E13F7C">
            <w:pPr>
              <w:pStyle w:val="Tabletextrightbold"/>
            </w:pPr>
            <w:r w:rsidRPr="00C45980">
              <w:t>6</w:t>
            </w:r>
            <w:r>
              <w:t> </w:t>
            </w:r>
            <w:r w:rsidRPr="00C45980">
              <w:t>458</w:t>
            </w:r>
          </w:p>
        </w:tc>
      </w:tr>
      <w:tr w:rsidR="00850A28" w:rsidRPr="00FB7B9F" w:rsidTr="00E13F7C">
        <w:trPr>
          <w:cantSplit/>
          <w:trHeight w:hRule="exact" w:val="58"/>
        </w:trPr>
        <w:tc>
          <w:tcPr>
            <w:tcW w:w="1138" w:type="dxa"/>
            <w:shd w:val="clear" w:color="auto" w:fill="auto"/>
            <w:noWrap/>
          </w:tcPr>
          <w:p w:rsidR="00850A28"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
              <w:rPr>
                <w:b/>
                <w:bCs/>
              </w:rPr>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rPr>
                <w:b/>
                <w:bCs/>
              </w:rPr>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rPr>
                <w:b/>
                <w:bCs/>
              </w:rPr>
            </w:pPr>
          </w:p>
        </w:tc>
        <w:tc>
          <w:tcPr>
            <w:tcW w:w="1138" w:type="dxa"/>
            <w:shd w:val="clear" w:color="auto" w:fill="E0E0E0"/>
            <w:noWrap/>
          </w:tcPr>
          <w:p w:rsidR="00850A28" w:rsidRPr="00C45980" w:rsidRDefault="00850A28" w:rsidP="00E13F7C">
            <w:pPr>
              <w:pStyle w:val="Tabletextright"/>
            </w:pPr>
          </w:p>
        </w:tc>
      </w:tr>
      <w:tr w:rsidR="00850A28" w:rsidRPr="00FB7B9F" w:rsidTr="00E13F7C">
        <w:trPr>
          <w:cantSplit/>
          <w:trHeight w:hRule="exact" w:val="57"/>
        </w:trPr>
        <w:tc>
          <w:tcPr>
            <w:tcW w:w="1138" w:type="dxa"/>
            <w:shd w:val="clear" w:color="auto" w:fill="auto"/>
            <w:noWrap/>
          </w:tcPr>
          <w:p w:rsidR="00850A28" w:rsidRPr="00C45980" w:rsidRDefault="00850A28" w:rsidP="00E13F7C">
            <w:pPr>
              <w:pStyle w:val="Tabletextright"/>
              <w:rPr>
                <w:b/>
                <w:bCs/>
              </w:rPr>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rPr>
                <w:b/>
                <w:bCs/>
              </w:rPr>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rPr>
                <w:b/>
                <w:bCs/>
              </w:rPr>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rPr>
                <w:b/>
                <w:bCs/>
              </w:rPr>
            </w:pPr>
          </w:p>
        </w:tc>
        <w:tc>
          <w:tcPr>
            <w:tcW w:w="1138" w:type="dxa"/>
            <w:shd w:val="clear" w:color="auto" w:fill="E0E0E0"/>
            <w:noWrap/>
          </w:tcPr>
          <w:p w:rsidR="00850A28" w:rsidRPr="00C45980" w:rsidRDefault="00850A28" w:rsidP="00E13F7C">
            <w:pPr>
              <w:pStyle w:val="Tabletextright"/>
            </w:pPr>
          </w:p>
        </w:tc>
      </w:tr>
      <w:tr w:rsidR="00850A28" w:rsidRPr="00FB7B9F" w:rsidTr="00E13F7C">
        <w:trPr>
          <w:cantSplit/>
        </w:trPr>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auto"/>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c>
          <w:tcPr>
            <w:tcW w:w="1138" w:type="dxa"/>
            <w:shd w:val="clear" w:color="auto" w:fill="E0E0E0"/>
            <w:noWrap/>
          </w:tcPr>
          <w:p w:rsidR="00850A28" w:rsidRPr="00C45980" w:rsidRDefault="00850A28" w:rsidP="00E13F7C">
            <w:pPr>
              <w:pStyle w:val="Tabletextright"/>
            </w:pPr>
          </w:p>
        </w:tc>
      </w:tr>
      <w:tr w:rsidR="00850A28" w:rsidRPr="000C073E" w:rsidTr="00E13F7C">
        <w:trPr>
          <w:cantSplit/>
        </w:trPr>
        <w:tc>
          <w:tcPr>
            <w:tcW w:w="1138" w:type="dxa"/>
            <w:shd w:val="clear" w:color="auto" w:fill="auto"/>
            <w:noWrap/>
          </w:tcPr>
          <w:p w:rsidR="00850A28" w:rsidRPr="00C45980" w:rsidRDefault="00850A28" w:rsidP="00E13F7C">
            <w:pPr>
              <w:pStyle w:val="Tabletextright"/>
              <w:rPr>
                <w:bCs/>
              </w:rPr>
            </w:pPr>
            <w:r>
              <w:rPr>
                <w:bCs/>
              </w:rPr>
              <w:t>82</w:t>
            </w:r>
            <w:r>
              <w:t> </w:t>
            </w:r>
            <w:r>
              <w:rPr>
                <w:bCs/>
              </w:rPr>
              <w:t>952</w:t>
            </w:r>
          </w:p>
        </w:tc>
        <w:tc>
          <w:tcPr>
            <w:tcW w:w="1138" w:type="dxa"/>
            <w:shd w:val="clear" w:color="auto" w:fill="auto"/>
            <w:noWrap/>
          </w:tcPr>
          <w:p w:rsidR="00850A28" w:rsidRPr="00C45980" w:rsidRDefault="00850A28" w:rsidP="00E13F7C">
            <w:pPr>
              <w:pStyle w:val="Tabletextright"/>
              <w:rPr>
                <w:bCs/>
              </w:rPr>
            </w:pPr>
            <w:r>
              <w:rPr>
                <w:bCs/>
              </w:rPr>
              <w:t>74</w:t>
            </w:r>
            <w:r>
              <w:t> </w:t>
            </w:r>
            <w:r>
              <w:rPr>
                <w:bCs/>
              </w:rPr>
              <w:t>165</w:t>
            </w:r>
          </w:p>
        </w:tc>
        <w:tc>
          <w:tcPr>
            <w:tcW w:w="1138" w:type="dxa"/>
            <w:shd w:val="clear" w:color="auto" w:fill="E0E0E0"/>
            <w:noWrap/>
          </w:tcPr>
          <w:p w:rsidR="00850A28" w:rsidRPr="00C45980" w:rsidRDefault="00850A28" w:rsidP="00E13F7C">
            <w:pPr>
              <w:pStyle w:val="Tabletextright"/>
              <w:rPr>
                <w:bCs/>
              </w:rPr>
            </w:pPr>
            <w:r>
              <w:rPr>
                <w:bCs/>
              </w:rPr>
              <w:t>753</w:t>
            </w:r>
          </w:p>
        </w:tc>
        <w:tc>
          <w:tcPr>
            <w:tcW w:w="1138" w:type="dxa"/>
            <w:shd w:val="clear" w:color="auto" w:fill="E0E0E0"/>
            <w:noWrap/>
          </w:tcPr>
          <w:p w:rsidR="00850A28" w:rsidRPr="00C45980" w:rsidRDefault="00850A28" w:rsidP="00E13F7C">
            <w:pPr>
              <w:pStyle w:val="Tabletextright"/>
              <w:rPr>
                <w:bCs/>
              </w:rPr>
            </w:pPr>
            <w:r>
              <w:rPr>
                <w:bCs/>
              </w:rPr>
              <w:t>1</w:t>
            </w:r>
            <w:r>
              <w:t> </w:t>
            </w:r>
            <w:r>
              <w:rPr>
                <w:bCs/>
              </w:rPr>
              <w:t>533</w:t>
            </w:r>
          </w:p>
        </w:tc>
        <w:tc>
          <w:tcPr>
            <w:tcW w:w="1138" w:type="dxa"/>
            <w:shd w:val="clear" w:color="auto" w:fill="auto"/>
            <w:noWrap/>
          </w:tcPr>
          <w:p w:rsidR="00850A28" w:rsidRPr="00C45980" w:rsidRDefault="00850A28" w:rsidP="00E13F7C">
            <w:pPr>
              <w:pStyle w:val="Tabletextright"/>
              <w:rPr>
                <w:bCs/>
              </w:rPr>
            </w:pPr>
            <w:r>
              <w:rPr>
                <w:bCs/>
              </w:rPr>
              <w:t>187</w:t>
            </w:r>
            <w:r>
              <w:t> </w:t>
            </w:r>
            <w:r>
              <w:rPr>
                <w:bCs/>
              </w:rPr>
              <w:t>580</w:t>
            </w:r>
          </w:p>
        </w:tc>
        <w:tc>
          <w:tcPr>
            <w:tcW w:w="1138" w:type="dxa"/>
            <w:shd w:val="clear" w:color="auto" w:fill="auto"/>
            <w:noWrap/>
          </w:tcPr>
          <w:p w:rsidR="00850A28" w:rsidRPr="00C45980" w:rsidRDefault="00850A28" w:rsidP="00E13F7C">
            <w:pPr>
              <w:pStyle w:val="Tabletextright"/>
              <w:rPr>
                <w:bCs/>
              </w:rPr>
            </w:pPr>
            <w:r>
              <w:rPr>
                <w:bCs/>
              </w:rPr>
              <w:t>150</w:t>
            </w:r>
            <w:r>
              <w:t> </w:t>
            </w:r>
            <w:r>
              <w:rPr>
                <w:bCs/>
              </w:rPr>
              <w:t>436</w:t>
            </w:r>
          </w:p>
        </w:tc>
        <w:tc>
          <w:tcPr>
            <w:tcW w:w="1138" w:type="dxa"/>
            <w:shd w:val="clear" w:color="auto" w:fill="E0E0E0"/>
            <w:noWrap/>
          </w:tcPr>
          <w:p w:rsidR="00850A28" w:rsidRPr="00C45980" w:rsidRDefault="00850A28" w:rsidP="00E13F7C">
            <w:pPr>
              <w:pStyle w:val="Tabletextright"/>
              <w:rPr>
                <w:bCs/>
              </w:rPr>
            </w:pPr>
            <w:r>
              <w:rPr>
                <w:bCs/>
              </w:rPr>
              <w:t>288</w:t>
            </w:r>
            <w:r>
              <w:t> </w:t>
            </w:r>
            <w:r>
              <w:rPr>
                <w:bCs/>
              </w:rPr>
              <w:t>076</w:t>
            </w:r>
          </w:p>
        </w:tc>
        <w:tc>
          <w:tcPr>
            <w:tcW w:w="1138" w:type="dxa"/>
            <w:shd w:val="clear" w:color="auto" w:fill="E0E0E0"/>
            <w:noWrap/>
          </w:tcPr>
          <w:p w:rsidR="00850A28" w:rsidRPr="00C45980" w:rsidRDefault="00850A28" w:rsidP="00E13F7C">
            <w:pPr>
              <w:pStyle w:val="Tabletextright"/>
              <w:rPr>
                <w:bCs/>
              </w:rPr>
            </w:pPr>
            <w:r>
              <w:rPr>
                <w:bCs/>
              </w:rPr>
              <w:t>238</w:t>
            </w:r>
            <w:r>
              <w:t> </w:t>
            </w:r>
            <w:r>
              <w:rPr>
                <w:bCs/>
              </w:rPr>
              <w:t>339</w:t>
            </w:r>
          </w:p>
        </w:tc>
      </w:tr>
      <w:tr w:rsidR="00850A28" w:rsidRPr="000C073E" w:rsidTr="00E13F7C">
        <w:trPr>
          <w:cantSplit/>
        </w:trPr>
        <w:tc>
          <w:tcPr>
            <w:tcW w:w="1138" w:type="dxa"/>
            <w:shd w:val="clear" w:color="auto" w:fill="auto"/>
            <w:noWrap/>
          </w:tcPr>
          <w:p w:rsidR="00850A28" w:rsidRPr="00C45980" w:rsidRDefault="00850A28" w:rsidP="00E13F7C">
            <w:pPr>
              <w:pStyle w:val="Tabletextright"/>
              <w:rPr>
                <w:bCs/>
              </w:rPr>
            </w:pPr>
            <w:r>
              <w:rPr>
                <w:bCs/>
              </w:rPr>
              <w:t>295</w:t>
            </w:r>
            <w:r>
              <w:t> </w:t>
            </w:r>
            <w:r>
              <w:rPr>
                <w:bCs/>
              </w:rPr>
              <w:t>533</w:t>
            </w:r>
          </w:p>
        </w:tc>
        <w:tc>
          <w:tcPr>
            <w:tcW w:w="1138" w:type="dxa"/>
            <w:shd w:val="clear" w:color="auto" w:fill="auto"/>
            <w:noWrap/>
          </w:tcPr>
          <w:p w:rsidR="00850A28" w:rsidRPr="00C45980" w:rsidRDefault="00850A28" w:rsidP="00E13F7C">
            <w:pPr>
              <w:pStyle w:val="Tabletextright"/>
              <w:rPr>
                <w:bCs/>
              </w:rPr>
            </w:pPr>
            <w:r>
              <w:rPr>
                <w:bCs/>
              </w:rPr>
              <w:t>227</w:t>
            </w:r>
            <w:r>
              <w:t> </w:t>
            </w:r>
            <w:r>
              <w:rPr>
                <w:bCs/>
              </w:rPr>
              <w:t>158</w:t>
            </w:r>
          </w:p>
        </w:tc>
        <w:tc>
          <w:tcPr>
            <w:tcW w:w="1138" w:type="dxa"/>
            <w:shd w:val="clear" w:color="auto" w:fill="E0E0E0"/>
            <w:noWrap/>
          </w:tcPr>
          <w:p w:rsidR="00850A28" w:rsidRPr="00C45980" w:rsidRDefault="00850A28" w:rsidP="00E13F7C">
            <w:pPr>
              <w:pStyle w:val="Tabletextright"/>
              <w:rPr>
                <w:bCs/>
              </w:rPr>
            </w:pPr>
            <w:r>
              <w:rPr>
                <w:bCs/>
              </w:rPr>
              <w:t>977</w:t>
            </w:r>
          </w:p>
        </w:tc>
        <w:tc>
          <w:tcPr>
            <w:tcW w:w="1138" w:type="dxa"/>
            <w:shd w:val="clear" w:color="auto" w:fill="E0E0E0"/>
            <w:noWrap/>
          </w:tcPr>
          <w:p w:rsidR="00850A28" w:rsidRPr="00C45980" w:rsidRDefault="00850A28" w:rsidP="00E13F7C">
            <w:pPr>
              <w:pStyle w:val="Tabletextright"/>
              <w:rPr>
                <w:bCs/>
              </w:rPr>
            </w:pPr>
            <w:r>
              <w:rPr>
                <w:bCs/>
              </w:rPr>
              <w:t>847</w:t>
            </w:r>
          </w:p>
        </w:tc>
        <w:tc>
          <w:tcPr>
            <w:tcW w:w="1138" w:type="dxa"/>
            <w:shd w:val="clear" w:color="auto" w:fill="auto"/>
            <w:noWrap/>
          </w:tcPr>
          <w:p w:rsidR="00850A28" w:rsidRPr="00C45980" w:rsidRDefault="00850A28" w:rsidP="00E13F7C">
            <w:pPr>
              <w:pStyle w:val="Tabletextright"/>
              <w:rPr>
                <w:bCs/>
              </w:rPr>
            </w:pPr>
            <w:r>
              <w:rPr>
                <w:bCs/>
              </w:rPr>
              <w:t>–</w:t>
            </w:r>
          </w:p>
        </w:tc>
        <w:tc>
          <w:tcPr>
            <w:tcW w:w="1138" w:type="dxa"/>
            <w:shd w:val="clear" w:color="auto" w:fill="auto"/>
            <w:noWrap/>
          </w:tcPr>
          <w:p w:rsidR="00850A28" w:rsidRPr="00C45980" w:rsidRDefault="00850A28" w:rsidP="00E13F7C">
            <w:pPr>
              <w:pStyle w:val="Tabletextright"/>
            </w:pPr>
            <w:r>
              <w:t>–</w:t>
            </w:r>
          </w:p>
        </w:tc>
        <w:tc>
          <w:tcPr>
            <w:tcW w:w="1138" w:type="dxa"/>
            <w:shd w:val="clear" w:color="auto" w:fill="E0E0E0"/>
            <w:noWrap/>
          </w:tcPr>
          <w:p w:rsidR="00850A28" w:rsidRPr="00C45980" w:rsidRDefault="00850A28" w:rsidP="00E13F7C">
            <w:pPr>
              <w:pStyle w:val="Tabletextright"/>
              <w:rPr>
                <w:bCs/>
              </w:rPr>
            </w:pPr>
            <w:r>
              <w:rPr>
                <w:bCs/>
              </w:rPr>
              <w:t>575</w:t>
            </w:r>
            <w:r>
              <w:t> </w:t>
            </w:r>
            <w:r>
              <w:rPr>
                <w:bCs/>
              </w:rPr>
              <w:t>116</w:t>
            </w:r>
          </w:p>
        </w:tc>
        <w:tc>
          <w:tcPr>
            <w:tcW w:w="1138" w:type="dxa"/>
            <w:shd w:val="clear" w:color="auto" w:fill="E0E0E0"/>
            <w:noWrap/>
          </w:tcPr>
          <w:p w:rsidR="00850A28" w:rsidRPr="00C45980" w:rsidRDefault="00850A28" w:rsidP="00E13F7C">
            <w:pPr>
              <w:pStyle w:val="Tabletextright"/>
              <w:rPr>
                <w:bCs/>
              </w:rPr>
            </w:pPr>
            <w:r>
              <w:rPr>
                <w:bCs/>
              </w:rPr>
              <w:t>532</w:t>
            </w:r>
            <w:r>
              <w:t> </w:t>
            </w:r>
            <w:r>
              <w:rPr>
                <w:bCs/>
              </w:rPr>
              <w:t>909</w:t>
            </w: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t>378 485</w:t>
            </w:r>
          </w:p>
        </w:tc>
        <w:tc>
          <w:tcPr>
            <w:tcW w:w="1138" w:type="dxa"/>
            <w:shd w:val="clear" w:color="auto" w:fill="auto"/>
            <w:noWrap/>
          </w:tcPr>
          <w:p w:rsidR="00850A28" w:rsidRPr="00C45980" w:rsidRDefault="00850A28" w:rsidP="00E13F7C">
            <w:pPr>
              <w:pStyle w:val="Tabletextrightbold"/>
            </w:pPr>
            <w:r>
              <w:t>301 323</w:t>
            </w:r>
          </w:p>
        </w:tc>
        <w:tc>
          <w:tcPr>
            <w:tcW w:w="1138" w:type="dxa"/>
            <w:shd w:val="clear" w:color="auto" w:fill="E0E0E0"/>
            <w:noWrap/>
          </w:tcPr>
          <w:p w:rsidR="00850A28" w:rsidRPr="00C45980" w:rsidRDefault="00850A28" w:rsidP="00E13F7C">
            <w:pPr>
              <w:pStyle w:val="Tabletextrightbold"/>
            </w:pPr>
            <w:r>
              <w:t>1 730</w:t>
            </w:r>
          </w:p>
        </w:tc>
        <w:tc>
          <w:tcPr>
            <w:tcW w:w="1138" w:type="dxa"/>
            <w:shd w:val="clear" w:color="auto" w:fill="E0E0E0"/>
            <w:noWrap/>
          </w:tcPr>
          <w:p w:rsidR="00850A28" w:rsidRPr="00C45980" w:rsidRDefault="00850A28" w:rsidP="00E13F7C">
            <w:pPr>
              <w:pStyle w:val="Tabletextrightbold"/>
            </w:pPr>
            <w:r>
              <w:t>2 380</w:t>
            </w:r>
          </w:p>
        </w:tc>
        <w:tc>
          <w:tcPr>
            <w:tcW w:w="1138" w:type="dxa"/>
            <w:shd w:val="clear" w:color="auto" w:fill="auto"/>
            <w:noWrap/>
          </w:tcPr>
          <w:p w:rsidR="00850A28" w:rsidRPr="00C45980" w:rsidRDefault="00850A28" w:rsidP="00E13F7C">
            <w:pPr>
              <w:pStyle w:val="Tabletextrightbold"/>
            </w:pPr>
            <w:r>
              <w:t>187 580</w:t>
            </w:r>
          </w:p>
        </w:tc>
        <w:tc>
          <w:tcPr>
            <w:tcW w:w="1138" w:type="dxa"/>
            <w:shd w:val="clear" w:color="auto" w:fill="auto"/>
            <w:noWrap/>
          </w:tcPr>
          <w:p w:rsidR="00850A28" w:rsidRPr="00C45980" w:rsidRDefault="00850A28" w:rsidP="00E13F7C">
            <w:pPr>
              <w:pStyle w:val="Tabletextrightbold"/>
            </w:pPr>
            <w:r>
              <w:t>150 436</w:t>
            </w:r>
          </w:p>
        </w:tc>
        <w:tc>
          <w:tcPr>
            <w:tcW w:w="1138" w:type="dxa"/>
            <w:shd w:val="clear" w:color="auto" w:fill="E0E0E0"/>
            <w:noWrap/>
          </w:tcPr>
          <w:p w:rsidR="00850A28" w:rsidRPr="00C45980" w:rsidRDefault="00850A28" w:rsidP="00E13F7C">
            <w:pPr>
              <w:pStyle w:val="Tabletextrightbold"/>
            </w:pPr>
            <w:r>
              <w:t>863 192</w:t>
            </w:r>
          </w:p>
        </w:tc>
        <w:tc>
          <w:tcPr>
            <w:tcW w:w="1138" w:type="dxa"/>
            <w:shd w:val="clear" w:color="auto" w:fill="E0E0E0"/>
            <w:noWrap/>
          </w:tcPr>
          <w:p w:rsidR="00850A28" w:rsidRPr="00C45980" w:rsidRDefault="00850A28" w:rsidP="00E13F7C">
            <w:pPr>
              <w:pStyle w:val="Tabletextrightbold"/>
            </w:pPr>
            <w:r>
              <w:t>771 248</w:t>
            </w:r>
          </w:p>
        </w:tc>
      </w:tr>
      <w:tr w:rsidR="00850A28" w:rsidRPr="00FB7B9F" w:rsidTr="00E13F7C">
        <w:trPr>
          <w:cantSplit/>
          <w:trHeight w:hRule="exact" w:val="58"/>
        </w:trPr>
        <w:tc>
          <w:tcPr>
            <w:tcW w:w="1138" w:type="dxa"/>
            <w:shd w:val="clear" w:color="auto" w:fill="auto"/>
            <w:noWrap/>
          </w:tcPr>
          <w:p w:rsidR="00850A28" w:rsidRDefault="00850A28" w:rsidP="00E13F7C">
            <w:pPr>
              <w:pStyle w:val="Tabletextrightbold"/>
            </w:pPr>
          </w:p>
        </w:tc>
        <w:tc>
          <w:tcPr>
            <w:tcW w:w="1138" w:type="dxa"/>
            <w:shd w:val="clear" w:color="auto" w:fill="auto"/>
            <w:noWrap/>
          </w:tcPr>
          <w:p w:rsidR="00850A28"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auto"/>
            <w:noWrap/>
          </w:tcPr>
          <w:p w:rsidR="00850A28" w:rsidRDefault="00850A28" w:rsidP="00E13F7C">
            <w:pPr>
              <w:pStyle w:val="Tabletextrightbold"/>
            </w:pPr>
          </w:p>
        </w:tc>
        <w:tc>
          <w:tcPr>
            <w:tcW w:w="1138" w:type="dxa"/>
            <w:shd w:val="clear" w:color="auto" w:fill="auto"/>
            <w:noWrap/>
          </w:tcPr>
          <w:p w:rsidR="00850A28" w:rsidRDefault="00850A28" w:rsidP="00E13F7C">
            <w:pPr>
              <w:pStyle w:val="Tabletextrightbold"/>
            </w:pPr>
          </w:p>
        </w:tc>
        <w:tc>
          <w:tcPr>
            <w:tcW w:w="1138" w:type="dxa"/>
            <w:shd w:val="clear" w:color="auto" w:fill="E0E0E0"/>
            <w:noWrap/>
          </w:tcPr>
          <w:p w:rsidR="00850A28" w:rsidRDefault="00850A28" w:rsidP="00E13F7C">
            <w:pPr>
              <w:pStyle w:val="Tabletextrightbold"/>
            </w:pPr>
          </w:p>
        </w:tc>
        <w:tc>
          <w:tcPr>
            <w:tcW w:w="1138" w:type="dxa"/>
            <w:shd w:val="clear" w:color="auto" w:fill="E0E0E0"/>
            <w:noWrap/>
          </w:tcPr>
          <w:p w:rsidR="00850A28"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rsidRPr="00AA64C6">
              <w:t>(</w:t>
            </w:r>
            <w:r>
              <w:t>70</w:t>
            </w:r>
            <w:r w:rsidRPr="00AA64C6">
              <w:t xml:space="preserve"> </w:t>
            </w:r>
            <w:r>
              <w:t>240</w:t>
            </w:r>
            <w:r w:rsidRPr="00AA64C6">
              <w:t>)</w:t>
            </w:r>
          </w:p>
        </w:tc>
        <w:tc>
          <w:tcPr>
            <w:tcW w:w="1138" w:type="dxa"/>
            <w:shd w:val="clear" w:color="auto" w:fill="auto"/>
            <w:noWrap/>
          </w:tcPr>
          <w:p w:rsidR="00850A28" w:rsidRPr="00C45980" w:rsidRDefault="00850A28" w:rsidP="00E13F7C">
            <w:pPr>
              <w:pStyle w:val="Tabletextrightbold"/>
            </w:pPr>
            <w:r>
              <w:t>(56</w:t>
            </w:r>
            <w:r w:rsidRPr="007B4EE1">
              <w:t xml:space="preserve"> </w:t>
            </w:r>
            <w:r>
              <w:t>661</w:t>
            </w:r>
            <w:r w:rsidRPr="007B4EE1">
              <w:t>)</w:t>
            </w:r>
          </w:p>
        </w:tc>
        <w:tc>
          <w:tcPr>
            <w:tcW w:w="1138" w:type="dxa"/>
            <w:shd w:val="clear" w:color="auto" w:fill="E0E0E0"/>
            <w:noWrap/>
          </w:tcPr>
          <w:p w:rsidR="00850A28" w:rsidRPr="00C45980" w:rsidRDefault="00850A28" w:rsidP="00E13F7C">
            <w:pPr>
              <w:pStyle w:val="Tabletextrightbold"/>
            </w:pPr>
            <w:r w:rsidRPr="007B4EE1">
              <w:t>(18 965)</w:t>
            </w:r>
          </w:p>
        </w:tc>
        <w:tc>
          <w:tcPr>
            <w:tcW w:w="1138" w:type="dxa"/>
            <w:shd w:val="clear" w:color="auto" w:fill="E0E0E0"/>
            <w:noWrap/>
          </w:tcPr>
          <w:p w:rsidR="00850A28" w:rsidRPr="00C45980" w:rsidRDefault="00850A28" w:rsidP="00E13F7C">
            <w:pPr>
              <w:pStyle w:val="Tabletextrightbold"/>
            </w:pPr>
            <w:r w:rsidRPr="007B4EE1">
              <w:t>(16 120)</w:t>
            </w:r>
          </w:p>
        </w:tc>
        <w:tc>
          <w:tcPr>
            <w:tcW w:w="1138" w:type="dxa"/>
            <w:shd w:val="clear" w:color="auto" w:fill="auto"/>
            <w:noWrap/>
          </w:tcPr>
          <w:p w:rsidR="00850A28" w:rsidRPr="00C45980" w:rsidRDefault="00850A28" w:rsidP="00E13F7C">
            <w:pPr>
              <w:pStyle w:val="Tabletextrightbold"/>
            </w:pPr>
            <w:r>
              <w:t> </w:t>
            </w:r>
          </w:p>
        </w:tc>
        <w:tc>
          <w:tcPr>
            <w:tcW w:w="1138" w:type="dxa"/>
            <w:shd w:val="clear" w:color="auto" w:fill="auto"/>
            <w:noWrap/>
          </w:tcPr>
          <w:p w:rsidR="00850A28" w:rsidRPr="00C45980" w:rsidRDefault="00850A28" w:rsidP="00E13F7C">
            <w:pPr>
              <w:pStyle w:val="Tabletextrightbold"/>
            </w:pPr>
            <w:r>
              <w:t> </w:t>
            </w:r>
          </w:p>
        </w:tc>
        <w:tc>
          <w:tcPr>
            <w:tcW w:w="1138" w:type="dxa"/>
            <w:shd w:val="clear" w:color="auto" w:fill="E0E0E0"/>
            <w:noWrap/>
          </w:tcPr>
          <w:p w:rsidR="00850A28" w:rsidRPr="00C45980" w:rsidRDefault="00850A28" w:rsidP="00E13F7C">
            <w:pPr>
              <w:pStyle w:val="Tabletextrightbold"/>
            </w:pPr>
            <w:r>
              <w:t>(138 222)</w:t>
            </w:r>
          </w:p>
        </w:tc>
        <w:tc>
          <w:tcPr>
            <w:tcW w:w="1138" w:type="dxa"/>
            <w:shd w:val="clear" w:color="auto" w:fill="E0E0E0"/>
            <w:noWrap/>
          </w:tcPr>
          <w:p w:rsidR="00850A28" w:rsidRPr="00C45980" w:rsidRDefault="00850A28" w:rsidP="00E13F7C">
            <w:pPr>
              <w:pStyle w:val="Tabletextrightbold"/>
            </w:pPr>
            <w:r>
              <w:t>(111 880)</w:t>
            </w:r>
          </w:p>
        </w:tc>
      </w:tr>
      <w:tr w:rsidR="00850A28" w:rsidRPr="00FB7B9F" w:rsidTr="00E13F7C">
        <w:trPr>
          <w:cantSplit/>
          <w:trHeight w:hRule="exact" w:val="58"/>
        </w:trPr>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auto"/>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c>
          <w:tcPr>
            <w:tcW w:w="1138" w:type="dxa"/>
            <w:shd w:val="clear" w:color="auto" w:fill="E0E0E0"/>
            <w:noWrap/>
          </w:tcPr>
          <w:p w:rsidR="00850A28" w:rsidRPr="00C45980" w:rsidRDefault="00850A28" w:rsidP="00E13F7C">
            <w:pPr>
              <w:pStyle w:val="Tabletextrightbold"/>
            </w:pPr>
          </w:p>
        </w:tc>
      </w:tr>
      <w:tr w:rsidR="00850A28" w:rsidRPr="00FB7B9F" w:rsidTr="00E13F7C">
        <w:trPr>
          <w:cantSplit/>
        </w:trPr>
        <w:tc>
          <w:tcPr>
            <w:tcW w:w="1138" w:type="dxa"/>
            <w:shd w:val="clear" w:color="auto" w:fill="auto"/>
            <w:noWrap/>
          </w:tcPr>
          <w:p w:rsidR="00850A28" w:rsidRPr="00C45980" w:rsidRDefault="00850A28" w:rsidP="00E13F7C">
            <w:pPr>
              <w:pStyle w:val="Tabletextrightbold"/>
            </w:pPr>
            <w:r w:rsidRPr="00AA64C6">
              <w:t>308 245</w:t>
            </w:r>
          </w:p>
        </w:tc>
        <w:tc>
          <w:tcPr>
            <w:tcW w:w="1138" w:type="dxa"/>
            <w:shd w:val="clear" w:color="auto" w:fill="auto"/>
            <w:noWrap/>
          </w:tcPr>
          <w:p w:rsidR="00850A28" w:rsidRPr="00C45980" w:rsidRDefault="00850A28" w:rsidP="00E13F7C">
            <w:pPr>
              <w:pStyle w:val="Tabletextrightbold"/>
            </w:pPr>
            <w:r w:rsidRPr="007B4EE1">
              <w:t>244 662</w:t>
            </w:r>
          </w:p>
        </w:tc>
        <w:tc>
          <w:tcPr>
            <w:tcW w:w="1138" w:type="dxa"/>
            <w:shd w:val="clear" w:color="auto" w:fill="E0E0E0"/>
            <w:noWrap/>
          </w:tcPr>
          <w:p w:rsidR="00850A28" w:rsidRPr="00C45980" w:rsidRDefault="00850A28" w:rsidP="00E13F7C">
            <w:pPr>
              <w:pStyle w:val="Tabletextrightbold"/>
            </w:pPr>
            <w:r>
              <w:t xml:space="preserve"> </w:t>
            </w:r>
            <w:r w:rsidRPr="007B4EE1">
              <w:t>(17 235)</w:t>
            </w:r>
          </w:p>
        </w:tc>
        <w:tc>
          <w:tcPr>
            <w:tcW w:w="1138" w:type="dxa"/>
            <w:shd w:val="clear" w:color="auto" w:fill="E0E0E0"/>
            <w:noWrap/>
          </w:tcPr>
          <w:p w:rsidR="00850A28" w:rsidRPr="00C45980" w:rsidRDefault="00850A28" w:rsidP="00E13F7C">
            <w:pPr>
              <w:pStyle w:val="Tabletextrightbold"/>
            </w:pPr>
            <w:r>
              <w:t xml:space="preserve"> </w:t>
            </w:r>
            <w:r w:rsidRPr="007B4EE1">
              <w:t>(13 740)</w:t>
            </w:r>
          </w:p>
        </w:tc>
        <w:tc>
          <w:tcPr>
            <w:tcW w:w="1138" w:type="dxa"/>
            <w:shd w:val="clear" w:color="auto" w:fill="auto"/>
            <w:noWrap/>
          </w:tcPr>
          <w:p w:rsidR="00850A28" w:rsidRPr="00C45980" w:rsidRDefault="00850A28" w:rsidP="00E13F7C">
            <w:pPr>
              <w:pStyle w:val="Tabletextrightbold"/>
            </w:pPr>
            <w:r>
              <w:t>187 580</w:t>
            </w:r>
          </w:p>
        </w:tc>
        <w:tc>
          <w:tcPr>
            <w:tcW w:w="1138" w:type="dxa"/>
            <w:shd w:val="clear" w:color="auto" w:fill="auto"/>
            <w:noWrap/>
          </w:tcPr>
          <w:p w:rsidR="00850A28" w:rsidRPr="00C45980" w:rsidRDefault="00850A28" w:rsidP="00E13F7C">
            <w:pPr>
              <w:pStyle w:val="Tabletextrightbold"/>
            </w:pPr>
            <w:r>
              <w:t>150 436</w:t>
            </w:r>
          </w:p>
        </w:tc>
        <w:tc>
          <w:tcPr>
            <w:tcW w:w="1138" w:type="dxa"/>
            <w:shd w:val="clear" w:color="auto" w:fill="E0E0E0"/>
            <w:noWrap/>
          </w:tcPr>
          <w:p w:rsidR="00850A28" w:rsidRPr="00C45980" w:rsidRDefault="00850A28" w:rsidP="00E13F7C">
            <w:pPr>
              <w:pStyle w:val="Tabletextrightbold"/>
            </w:pPr>
            <w:r>
              <w:t>724 970</w:t>
            </w:r>
          </w:p>
        </w:tc>
        <w:tc>
          <w:tcPr>
            <w:tcW w:w="1138" w:type="dxa"/>
            <w:shd w:val="clear" w:color="auto" w:fill="E0E0E0"/>
            <w:noWrap/>
          </w:tcPr>
          <w:p w:rsidR="00850A28" w:rsidRPr="00C45980" w:rsidRDefault="00850A28" w:rsidP="00E13F7C">
            <w:pPr>
              <w:pStyle w:val="Tabletextrightbold"/>
            </w:pPr>
            <w:r>
              <w:t>659 368</w:t>
            </w:r>
          </w:p>
        </w:tc>
      </w:tr>
    </w:tbl>
    <w:p w:rsidR="00850A28" w:rsidRPr="00FB7B9F" w:rsidRDefault="00850A28" w:rsidP="00E13F7C"/>
    <w:p w:rsidR="00850A28" w:rsidRPr="00FB7B9F" w:rsidRDefault="00850A28" w:rsidP="00E13F7C">
      <w:pPr>
        <w:pStyle w:val="Tabletextrightbold"/>
        <w:sectPr w:rsidR="00850A28" w:rsidRPr="00FB7B9F" w:rsidSect="00E13F7C">
          <w:pgSz w:w="11909" w:h="16834" w:code="9"/>
          <w:pgMar w:top="1728" w:right="1152" w:bottom="1152" w:left="1152" w:header="720" w:footer="288" w:gutter="0"/>
          <w:cols w:space="708"/>
          <w:noEndnote/>
        </w:sectPr>
      </w:pPr>
    </w:p>
    <w:p w:rsidR="00850A28" w:rsidRPr="00FB7B9F" w:rsidRDefault="00850A28" w:rsidP="00E13F7C">
      <w:pPr>
        <w:pStyle w:val="Heading2Notes"/>
      </w:pPr>
      <w:bookmarkStart w:id="35" w:name="_Toc303670549"/>
      <w:bookmarkStart w:id="36" w:name="_Toc335740847"/>
      <w:bookmarkStart w:id="37" w:name="_Toc433892174"/>
      <w:bookmarkStart w:id="38" w:name="_Toc461460491"/>
      <w:r w:rsidRPr="00FB7B9F">
        <w:t xml:space="preserve">Note 3. </w:t>
      </w:r>
      <w:r w:rsidRPr="00FB7B9F">
        <w:tab/>
        <w:t>Income from transactions</w:t>
      </w:r>
      <w:bookmarkEnd w:id="35"/>
      <w:bookmarkEnd w:id="36"/>
      <w:bookmarkEnd w:id="37"/>
      <w:bookmarkEnd w:id="38"/>
    </w:p>
    <w:p w:rsidR="00850A28" w:rsidRPr="00FB7B9F" w:rsidRDefault="00850A28" w:rsidP="00E13F7C">
      <w:r w:rsidRPr="00FB7B9F">
        <w:t>Income from transactions includes:</w:t>
      </w:r>
    </w:p>
    <w:tbl>
      <w:tblPr>
        <w:tblW w:w="4608" w:type="dxa"/>
        <w:tblLayout w:type="fixed"/>
        <w:tblLook w:val="0000" w:firstRow="0" w:lastRow="0" w:firstColumn="0" w:lastColumn="0" w:noHBand="0" w:noVBand="0"/>
      </w:tblPr>
      <w:tblGrid>
        <w:gridCol w:w="2718"/>
        <w:gridCol w:w="945"/>
        <w:gridCol w:w="945"/>
      </w:tblGrid>
      <w:tr w:rsidR="00850A28" w:rsidRPr="00FB7B9F" w:rsidTr="00E13F7C">
        <w:trPr>
          <w:cantSplit/>
          <w:trHeight w:val="279"/>
        </w:trPr>
        <w:tc>
          <w:tcPr>
            <w:tcW w:w="2718" w:type="dxa"/>
          </w:tcPr>
          <w:p w:rsidR="00850A28" w:rsidRPr="00FB7B9F" w:rsidRDefault="00850A28" w:rsidP="00E13F7C">
            <w:pPr>
              <w:pStyle w:val="Tabletext"/>
            </w:pPr>
          </w:p>
        </w:tc>
        <w:tc>
          <w:tcPr>
            <w:tcW w:w="945" w:type="dxa"/>
            <w:shd w:val="clear" w:color="auto" w:fill="auto"/>
          </w:tcPr>
          <w:p w:rsidR="00850A28" w:rsidRPr="00FB7B9F" w:rsidRDefault="00850A28" w:rsidP="00E13F7C">
            <w:pPr>
              <w:pStyle w:val="Tabletextheadingright"/>
            </w:pPr>
            <w:r>
              <w:t>2016</w:t>
            </w:r>
            <w:r w:rsidRPr="00FB7B9F">
              <w:br/>
              <w:t>$</w:t>
            </w:r>
            <w:r>
              <w:t>’</w:t>
            </w:r>
            <w:r w:rsidRPr="00FB7B9F">
              <w:t>000</w:t>
            </w:r>
          </w:p>
        </w:tc>
        <w:tc>
          <w:tcPr>
            <w:tcW w:w="945" w:type="dxa"/>
            <w:shd w:val="clear" w:color="auto" w:fill="auto"/>
          </w:tcPr>
          <w:p w:rsidR="00850A28" w:rsidRPr="00FB7B9F" w:rsidRDefault="00850A28" w:rsidP="00E13F7C">
            <w:pPr>
              <w:pStyle w:val="Tabletextheadingright"/>
            </w:pPr>
            <w:r w:rsidRPr="00FB7B9F">
              <w:t>201</w:t>
            </w:r>
            <w:r>
              <w:t>5</w:t>
            </w:r>
            <w:r w:rsidRPr="00FB7B9F">
              <w:br/>
              <w:t>$</w:t>
            </w:r>
            <w:r>
              <w:t>’</w:t>
            </w:r>
            <w:r w:rsidRPr="00FB7B9F">
              <w:t>000</w:t>
            </w:r>
          </w:p>
        </w:tc>
      </w:tr>
      <w:tr w:rsidR="00850A28" w:rsidRPr="00FB7B9F" w:rsidTr="00E13F7C">
        <w:trPr>
          <w:cantSplit/>
        </w:trPr>
        <w:tc>
          <w:tcPr>
            <w:tcW w:w="2718" w:type="dxa"/>
          </w:tcPr>
          <w:p w:rsidR="00850A28" w:rsidRPr="00FB7B9F" w:rsidRDefault="00850A28" w:rsidP="00E13F7C">
            <w:pPr>
              <w:pStyle w:val="Tabletext"/>
            </w:pPr>
            <w:r w:rsidRPr="00FB7B9F">
              <w:rPr>
                <w:b/>
                <w:bCs/>
              </w:rPr>
              <w:t>Other income</w:t>
            </w:r>
          </w:p>
        </w:tc>
        <w:tc>
          <w:tcPr>
            <w:tcW w:w="945" w:type="dxa"/>
            <w:shd w:val="clear" w:color="auto" w:fill="E0E0E0"/>
          </w:tcPr>
          <w:p w:rsidR="00850A28" w:rsidRPr="007F139C" w:rsidRDefault="00850A28" w:rsidP="00E13F7C">
            <w:pPr>
              <w:pStyle w:val="Tabletextright"/>
            </w:pPr>
          </w:p>
        </w:tc>
        <w:tc>
          <w:tcPr>
            <w:tcW w:w="945" w:type="dxa"/>
          </w:tcPr>
          <w:p w:rsidR="00850A28" w:rsidRPr="00FB7B9F" w:rsidRDefault="00850A28" w:rsidP="00E13F7C">
            <w:pPr>
              <w:pStyle w:val="Tabletextright"/>
            </w:pPr>
          </w:p>
        </w:tc>
      </w:tr>
      <w:tr w:rsidR="00850A28" w:rsidRPr="00FB7B9F" w:rsidTr="00E13F7C">
        <w:trPr>
          <w:cantSplit/>
          <w:trHeight w:val="254"/>
        </w:trPr>
        <w:tc>
          <w:tcPr>
            <w:tcW w:w="2718" w:type="dxa"/>
          </w:tcPr>
          <w:p w:rsidR="00850A28" w:rsidRPr="00FB7B9F" w:rsidRDefault="00850A28" w:rsidP="00E13F7C">
            <w:pPr>
              <w:pStyle w:val="Tabletext"/>
            </w:pPr>
            <w:r w:rsidRPr="00FB7B9F">
              <w:t>Provision of services</w:t>
            </w:r>
          </w:p>
        </w:tc>
        <w:tc>
          <w:tcPr>
            <w:tcW w:w="945" w:type="dxa"/>
            <w:shd w:val="clear" w:color="auto" w:fill="E0E0E0"/>
          </w:tcPr>
          <w:p w:rsidR="00850A28" w:rsidRPr="00044F90" w:rsidRDefault="00850A28" w:rsidP="00E13F7C">
            <w:pPr>
              <w:pStyle w:val="Tabletextright"/>
            </w:pPr>
            <w:r>
              <w:t>16 066</w:t>
            </w:r>
          </w:p>
        </w:tc>
        <w:tc>
          <w:tcPr>
            <w:tcW w:w="945" w:type="dxa"/>
          </w:tcPr>
          <w:p w:rsidR="00850A28" w:rsidRPr="008B49AC" w:rsidRDefault="00850A28" w:rsidP="00E13F7C">
            <w:pPr>
              <w:pStyle w:val="Tabletextright"/>
            </w:pPr>
            <w:r>
              <w:t>18 106</w:t>
            </w:r>
          </w:p>
        </w:tc>
      </w:tr>
      <w:tr w:rsidR="00850A28" w:rsidRPr="00FB7B9F" w:rsidTr="00E13F7C">
        <w:trPr>
          <w:cantSplit/>
          <w:trHeight w:val="254"/>
        </w:trPr>
        <w:tc>
          <w:tcPr>
            <w:tcW w:w="2718" w:type="dxa"/>
          </w:tcPr>
          <w:p w:rsidR="00850A28" w:rsidRPr="00FB7B9F" w:rsidRDefault="00850A28" w:rsidP="00E13F7C">
            <w:pPr>
              <w:pStyle w:val="Tabletext"/>
            </w:pPr>
            <w:r w:rsidRPr="00FB7B9F">
              <w:t>Rental accommodation income</w:t>
            </w:r>
          </w:p>
        </w:tc>
        <w:tc>
          <w:tcPr>
            <w:tcW w:w="945" w:type="dxa"/>
            <w:shd w:val="clear" w:color="auto" w:fill="E0E0E0"/>
          </w:tcPr>
          <w:p w:rsidR="00850A28" w:rsidRPr="00044F90" w:rsidRDefault="00850A28" w:rsidP="00E13F7C">
            <w:pPr>
              <w:pStyle w:val="Tabletextright"/>
            </w:pPr>
            <w:r>
              <w:t>32 321</w:t>
            </w:r>
          </w:p>
        </w:tc>
        <w:tc>
          <w:tcPr>
            <w:tcW w:w="945" w:type="dxa"/>
          </w:tcPr>
          <w:p w:rsidR="00850A28" w:rsidRPr="008B49AC" w:rsidRDefault="00850A28" w:rsidP="00E13F7C">
            <w:pPr>
              <w:pStyle w:val="Tabletextright"/>
            </w:pPr>
            <w:r>
              <w:t>32 563</w:t>
            </w:r>
          </w:p>
        </w:tc>
      </w:tr>
      <w:tr w:rsidR="00850A28" w:rsidRPr="00FB7B9F" w:rsidTr="00E13F7C">
        <w:trPr>
          <w:cantSplit/>
        </w:trPr>
        <w:tc>
          <w:tcPr>
            <w:tcW w:w="2718" w:type="dxa"/>
          </w:tcPr>
          <w:p w:rsidR="00850A28" w:rsidRPr="00FB7B9F" w:rsidRDefault="00850A28" w:rsidP="00E13F7C">
            <w:pPr>
              <w:pStyle w:val="Tabletext"/>
            </w:pPr>
            <w:r w:rsidRPr="00FB7B9F">
              <w:t>Other</w:t>
            </w:r>
          </w:p>
        </w:tc>
        <w:tc>
          <w:tcPr>
            <w:tcW w:w="945" w:type="dxa"/>
            <w:shd w:val="clear" w:color="auto" w:fill="E0E0E0"/>
          </w:tcPr>
          <w:p w:rsidR="00850A28" w:rsidRPr="00044F90" w:rsidRDefault="00850A28" w:rsidP="00E13F7C">
            <w:pPr>
              <w:pStyle w:val="Tabletextright"/>
            </w:pPr>
            <w:r>
              <w:t>3 883</w:t>
            </w:r>
          </w:p>
        </w:tc>
        <w:tc>
          <w:tcPr>
            <w:tcW w:w="945" w:type="dxa"/>
          </w:tcPr>
          <w:p w:rsidR="00850A28" w:rsidRPr="008B49AC" w:rsidRDefault="00850A28" w:rsidP="00E13F7C">
            <w:pPr>
              <w:pStyle w:val="Tabletextright"/>
            </w:pPr>
            <w:r>
              <w:t>340</w:t>
            </w:r>
          </w:p>
        </w:tc>
      </w:tr>
      <w:tr w:rsidR="00850A28" w:rsidRPr="00FB7B9F" w:rsidTr="00E13F7C">
        <w:trPr>
          <w:cantSplit/>
        </w:trPr>
        <w:tc>
          <w:tcPr>
            <w:tcW w:w="2718" w:type="dxa"/>
          </w:tcPr>
          <w:p w:rsidR="00850A28" w:rsidRPr="00FB7B9F" w:rsidRDefault="00850A28" w:rsidP="00E13F7C">
            <w:pPr>
              <w:pStyle w:val="Tabletext"/>
            </w:pPr>
            <w:r w:rsidRPr="00FB7B9F">
              <w:rPr>
                <w:b/>
              </w:rPr>
              <w:t>Total other income</w:t>
            </w:r>
          </w:p>
        </w:tc>
        <w:tc>
          <w:tcPr>
            <w:tcW w:w="945" w:type="dxa"/>
            <w:shd w:val="clear" w:color="auto" w:fill="E0E0E0"/>
          </w:tcPr>
          <w:p w:rsidR="00850A28" w:rsidRPr="00044F90" w:rsidRDefault="00850A28" w:rsidP="00E13F7C">
            <w:pPr>
              <w:pStyle w:val="Tabletextrightbold"/>
            </w:pPr>
            <w:r>
              <w:t>52 270</w:t>
            </w:r>
          </w:p>
        </w:tc>
        <w:tc>
          <w:tcPr>
            <w:tcW w:w="945" w:type="dxa"/>
          </w:tcPr>
          <w:p w:rsidR="00850A28" w:rsidRPr="008B49AC" w:rsidRDefault="00850A28" w:rsidP="00E13F7C">
            <w:pPr>
              <w:pStyle w:val="Tabletextrightbold"/>
            </w:pPr>
            <w:r>
              <w:t>51 009</w:t>
            </w:r>
          </w:p>
        </w:tc>
      </w:tr>
    </w:tbl>
    <w:p w:rsidR="00850A28" w:rsidRDefault="00850A28" w:rsidP="00E13F7C"/>
    <w:p w:rsidR="00850A28" w:rsidRDefault="00850A28">
      <w:pPr>
        <w:spacing w:before="0" w:after="0" w:line="240" w:lineRule="auto"/>
      </w:pPr>
    </w:p>
    <w:p w:rsidR="00850A28" w:rsidRDefault="00850A28" w:rsidP="00E13F7C"/>
    <w:p w:rsidR="00850A28" w:rsidRPr="00FB7B9F" w:rsidRDefault="00850A28" w:rsidP="00E13F7C">
      <w:r>
        <w:br w:type="column"/>
      </w:r>
    </w:p>
    <w:p w:rsidR="00850A28" w:rsidRDefault="00850A28" w:rsidP="00E13F7C">
      <w:pPr>
        <w:pStyle w:val="Heading2Notes"/>
        <w:sectPr w:rsidR="00850A28" w:rsidSect="00E13F7C">
          <w:pgSz w:w="11909" w:h="16834" w:code="9"/>
          <w:pgMar w:top="1728" w:right="1152" w:bottom="1152" w:left="1152" w:header="720" w:footer="288" w:gutter="0"/>
          <w:cols w:num="2" w:space="720"/>
          <w:noEndnote/>
        </w:sectPr>
      </w:pPr>
      <w:bookmarkStart w:id="39" w:name="_Toc452451388"/>
    </w:p>
    <w:p w:rsidR="00850A28" w:rsidRDefault="00850A28" w:rsidP="00E13F7C">
      <w:pPr>
        <w:pStyle w:val="Heading2Notes"/>
      </w:pPr>
      <w:bookmarkStart w:id="40" w:name="_Toc461460492"/>
      <w:r>
        <w:t>Note 4.</w:t>
      </w:r>
      <w:r>
        <w:tab/>
        <w:t>Summary of compliance with annual Parliamentary and special appropriations</w:t>
      </w:r>
      <w:bookmarkEnd w:id="39"/>
      <w:bookmarkEnd w:id="40"/>
    </w:p>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3"/>
      </w:pPr>
      <w:r>
        <w:t>(a) Summary of compliance with annual Parliamentary appropriations</w:t>
      </w:r>
    </w:p>
    <w:p w:rsidR="00850A28" w:rsidRDefault="00850A28" w:rsidP="00E13F7C">
      <w:pPr>
        <w:rPr>
          <w:sz w:val="16"/>
        </w:rPr>
      </w:pPr>
      <w:r>
        <w:t>The following table discloses the details of the various Parliamentary appropriations received by the Department during the year. In accordance with accrual output-based management procedures, ‘provision of outputs’ and ‘additions to net asset base’ are disclosed as ‘controlled’ activities of the Department. Administered transactions are those that are undertaken on behalf of the State, and over which the Department has no control or discretion</w:t>
      </w:r>
      <w:r>
        <w:rPr>
          <w:sz w:val="16"/>
        </w:rPr>
        <w:t>.</w:t>
      </w:r>
    </w:p>
    <w:p w:rsidR="00850A28" w:rsidRPr="00FB7B9F" w:rsidRDefault="00850A28" w:rsidP="00E13F7C">
      <w:pPr>
        <w:rPr>
          <w:sz w:val="16"/>
        </w:rPr>
      </w:pPr>
      <w:r>
        <w:rPr>
          <w:sz w:val="16"/>
        </w:rPr>
        <w:br w:type="column"/>
      </w:r>
    </w:p>
    <w:p w:rsidR="00850A28" w:rsidRPr="00FB7B9F" w:rsidRDefault="00850A28" w:rsidP="00E13F7C">
      <w:pPr>
        <w:sectPr w:rsidR="00850A28" w:rsidRPr="00FB7B9F" w:rsidSect="00E13F7C">
          <w:type w:val="continuous"/>
          <w:pgSz w:w="11909" w:h="16834" w:code="9"/>
          <w:pgMar w:top="1728" w:right="1152" w:bottom="1152" w:left="1152" w:header="720" w:footer="288" w:gutter="0"/>
          <w:cols w:num="2" w:space="708"/>
          <w:noEndnote/>
        </w:sectPr>
      </w:pPr>
    </w:p>
    <w:p w:rsidR="00850A28" w:rsidRPr="00FB7B9F" w:rsidRDefault="00850A28" w:rsidP="00E13F7C"/>
    <w:tbl>
      <w:tblPr>
        <w:tblW w:w="9688" w:type="dxa"/>
        <w:tblLayout w:type="fixed"/>
        <w:tblCellMar>
          <w:left w:w="58" w:type="dxa"/>
          <w:right w:w="58" w:type="dxa"/>
        </w:tblCellMar>
        <w:tblLook w:val="0000" w:firstRow="0" w:lastRow="0" w:firstColumn="0" w:lastColumn="0" w:noHBand="0" w:noVBand="0"/>
      </w:tblPr>
      <w:tblGrid>
        <w:gridCol w:w="3208"/>
        <w:gridCol w:w="1080"/>
        <w:gridCol w:w="1080"/>
        <w:gridCol w:w="1080"/>
        <w:gridCol w:w="1080"/>
        <w:gridCol w:w="1080"/>
        <w:gridCol w:w="1080"/>
      </w:tblGrid>
      <w:tr w:rsidR="00850A28" w:rsidRPr="00FB7B9F" w:rsidTr="00E13F7C">
        <w:trPr>
          <w:trHeight w:val="270"/>
        </w:trPr>
        <w:tc>
          <w:tcPr>
            <w:tcW w:w="3208" w:type="dxa"/>
          </w:tcPr>
          <w:p w:rsidR="00850A28" w:rsidRPr="00FB7B9F" w:rsidRDefault="00850A28" w:rsidP="00E13F7C">
            <w:pPr>
              <w:pStyle w:val="Tabletext"/>
            </w:pPr>
          </w:p>
        </w:tc>
        <w:tc>
          <w:tcPr>
            <w:tcW w:w="6480" w:type="dxa"/>
            <w:gridSpan w:val="6"/>
            <w:shd w:val="clear" w:color="auto" w:fill="DDDDDD"/>
          </w:tcPr>
          <w:p w:rsidR="00850A28" w:rsidRDefault="00850A28" w:rsidP="00E13F7C">
            <w:pPr>
              <w:pStyle w:val="Tabletextheadingcentred"/>
            </w:pPr>
            <w:r w:rsidRPr="00FB7B9F">
              <w:t>Appropriation Act</w:t>
            </w:r>
          </w:p>
        </w:tc>
      </w:tr>
      <w:tr w:rsidR="00850A28" w:rsidRPr="00FB7B9F" w:rsidTr="00E13F7C">
        <w:trPr>
          <w:trHeight w:val="270"/>
        </w:trPr>
        <w:tc>
          <w:tcPr>
            <w:tcW w:w="3208" w:type="dxa"/>
          </w:tcPr>
          <w:p w:rsidR="00850A28" w:rsidRPr="00FB7B9F" w:rsidRDefault="00850A28" w:rsidP="00E13F7C">
            <w:pPr>
              <w:pStyle w:val="Tabletext"/>
            </w:pPr>
          </w:p>
        </w:tc>
        <w:tc>
          <w:tcPr>
            <w:tcW w:w="2160" w:type="dxa"/>
            <w:gridSpan w:val="2"/>
            <w:vAlign w:val="bottom"/>
          </w:tcPr>
          <w:p w:rsidR="00850A28" w:rsidRDefault="00850A28" w:rsidP="00E13F7C">
            <w:pPr>
              <w:pStyle w:val="Tabletextheadingcentred"/>
            </w:pPr>
            <w:r w:rsidRPr="00FB7B9F">
              <w:t xml:space="preserve">Annual appropriations – </w:t>
            </w:r>
            <w:r w:rsidRPr="00FB7B9F">
              <w:br/>
              <w:t>as published</w:t>
            </w:r>
          </w:p>
        </w:tc>
        <w:tc>
          <w:tcPr>
            <w:tcW w:w="2160" w:type="dxa"/>
            <w:gridSpan w:val="2"/>
            <w:vAlign w:val="bottom"/>
          </w:tcPr>
          <w:p w:rsidR="00850A28" w:rsidRPr="00E86329" w:rsidRDefault="00850A28" w:rsidP="00E13F7C">
            <w:pPr>
              <w:pStyle w:val="Tabletextheadingcentred"/>
            </w:pPr>
            <w:r w:rsidRPr="00E86329">
              <w:t>Net transfers between departments- administrative restructure</w:t>
            </w:r>
          </w:p>
        </w:tc>
        <w:tc>
          <w:tcPr>
            <w:tcW w:w="2160" w:type="dxa"/>
            <w:gridSpan w:val="2"/>
            <w:vAlign w:val="bottom"/>
          </w:tcPr>
          <w:p w:rsidR="00850A28" w:rsidRDefault="00850A28" w:rsidP="00E13F7C">
            <w:pPr>
              <w:pStyle w:val="Tabletextheadingcentred"/>
            </w:pPr>
            <w:r w:rsidRPr="00FB7B9F">
              <w:t xml:space="preserve">Advance from </w:t>
            </w:r>
            <w:r>
              <w:br/>
            </w:r>
            <w:r w:rsidRPr="00FB7B9F">
              <w:t>Treasurer</w:t>
            </w:r>
          </w:p>
        </w:tc>
      </w:tr>
      <w:tr w:rsidR="00850A28" w:rsidRPr="00FB7B9F" w:rsidTr="00E13F7C">
        <w:trPr>
          <w:trHeight w:val="270"/>
        </w:trPr>
        <w:tc>
          <w:tcPr>
            <w:tcW w:w="3208" w:type="dxa"/>
          </w:tcPr>
          <w:p w:rsidR="00850A28" w:rsidRPr="00FB7B9F" w:rsidRDefault="00850A28" w:rsidP="00E13F7C">
            <w:pPr>
              <w:pStyle w:val="Tabletext"/>
            </w:pPr>
          </w:p>
        </w:tc>
        <w:tc>
          <w:tcPr>
            <w:tcW w:w="2160" w:type="dxa"/>
            <w:gridSpan w:val="2"/>
          </w:tcPr>
          <w:p w:rsidR="00850A28" w:rsidRDefault="00850A28" w:rsidP="00E13F7C">
            <w:pPr>
              <w:pStyle w:val="Tabletextheadingcentred"/>
            </w:pPr>
            <w:r w:rsidRPr="00FB7B9F">
              <w:t>$</w:t>
            </w:r>
            <w:r>
              <w:t>’</w:t>
            </w:r>
            <w:r w:rsidRPr="00FB7B9F">
              <w:t>000</w:t>
            </w:r>
          </w:p>
        </w:tc>
        <w:tc>
          <w:tcPr>
            <w:tcW w:w="2160" w:type="dxa"/>
            <w:gridSpan w:val="2"/>
          </w:tcPr>
          <w:p w:rsidR="00850A28" w:rsidRPr="00FB7B9F" w:rsidRDefault="00850A28" w:rsidP="00E13F7C">
            <w:pPr>
              <w:pStyle w:val="Tabletextheadingcentred"/>
            </w:pPr>
            <w:r w:rsidRPr="00FB7B9F">
              <w:t>$</w:t>
            </w:r>
            <w:r>
              <w:t>’</w:t>
            </w:r>
            <w:r w:rsidRPr="00FB7B9F">
              <w:t>000</w:t>
            </w:r>
          </w:p>
        </w:tc>
        <w:tc>
          <w:tcPr>
            <w:tcW w:w="2160" w:type="dxa"/>
            <w:gridSpan w:val="2"/>
          </w:tcPr>
          <w:p w:rsidR="00850A28" w:rsidRDefault="00850A28" w:rsidP="00E13F7C">
            <w:pPr>
              <w:pStyle w:val="Tabletextheadingcentred"/>
            </w:pPr>
            <w:r w:rsidRPr="00FB7B9F">
              <w:t>$</w:t>
            </w:r>
            <w:r>
              <w:t>’</w:t>
            </w:r>
            <w:r w:rsidRPr="00FB7B9F">
              <w:t>000</w:t>
            </w:r>
          </w:p>
        </w:tc>
      </w:tr>
      <w:tr w:rsidR="00850A28" w:rsidRPr="00FB7B9F" w:rsidTr="00E13F7C">
        <w:trPr>
          <w:trHeight w:val="270"/>
        </w:trPr>
        <w:tc>
          <w:tcPr>
            <w:tcW w:w="3208" w:type="dxa"/>
          </w:tcPr>
          <w:p w:rsidR="00850A28" w:rsidRPr="00FB7B9F" w:rsidRDefault="00850A28" w:rsidP="00E13F7C">
            <w:pPr>
              <w:pStyle w:val="Tabletext"/>
            </w:pPr>
          </w:p>
        </w:tc>
        <w:tc>
          <w:tcPr>
            <w:tcW w:w="1080" w:type="dxa"/>
          </w:tcPr>
          <w:p w:rsidR="00850A28" w:rsidRPr="00FB7B9F" w:rsidRDefault="00850A28" w:rsidP="00E13F7C">
            <w:pPr>
              <w:pStyle w:val="Tabletextheadingright"/>
            </w:pPr>
            <w:r>
              <w:t>2016</w:t>
            </w:r>
          </w:p>
        </w:tc>
        <w:tc>
          <w:tcPr>
            <w:tcW w:w="1080" w:type="dxa"/>
          </w:tcPr>
          <w:p w:rsidR="00850A28" w:rsidRPr="00FB7B9F" w:rsidRDefault="00850A28" w:rsidP="00E13F7C">
            <w:pPr>
              <w:pStyle w:val="Tabletextheadingright"/>
            </w:pPr>
            <w:r>
              <w:t>2015</w:t>
            </w:r>
          </w:p>
        </w:tc>
        <w:tc>
          <w:tcPr>
            <w:tcW w:w="1080" w:type="dxa"/>
          </w:tcPr>
          <w:p w:rsidR="00850A28" w:rsidRPr="00FB7B9F" w:rsidRDefault="00850A28" w:rsidP="00E13F7C">
            <w:pPr>
              <w:pStyle w:val="Tabletextheadingright"/>
            </w:pPr>
            <w:r>
              <w:t>2016</w:t>
            </w:r>
          </w:p>
        </w:tc>
        <w:tc>
          <w:tcPr>
            <w:tcW w:w="1080" w:type="dxa"/>
          </w:tcPr>
          <w:p w:rsidR="00850A28" w:rsidRPr="00FB7B9F" w:rsidRDefault="00850A28" w:rsidP="00E13F7C">
            <w:pPr>
              <w:pStyle w:val="Tabletextheadingright"/>
            </w:pPr>
            <w:r>
              <w:t>2015</w:t>
            </w:r>
          </w:p>
        </w:tc>
        <w:tc>
          <w:tcPr>
            <w:tcW w:w="1080" w:type="dxa"/>
          </w:tcPr>
          <w:p w:rsidR="00850A28" w:rsidRPr="00FB7B9F" w:rsidRDefault="00850A28" w:rsidP="00E13F7C">
            <w:pPr>
              <w:pStyle w:val="Tabletextheadingright"/>
            </w:pPr>
            <w:r>
              <w:t>2016</w:t>
            </w:r>
          </w:p>
        </w:tc>
        <w:tc>
          <w:tcPr>
            <w:tcW w:w="1080" w:type="dxa"/>
          </w:tcPr>
          <w:p w:rsidR="00850A28" w:rsidRPr="00FB7B9F" w:rsidRDefault="00850A28" w:rsidP="00E13F7C">
            <w:pPr>
              <w:pStyle w:val="Tabletextheadingright"/>
            </w:pPr>
            <w:r>
              <w:t>2015</w:t>
            </w:r>
          </w:p>
        </w:tc>
      </w:tr>
      <w:tr w:rsidR="00850A28" w:rsidRPr="00FB7B9F" w:rsidTr="00E13F7C">
        <w:trPr>
          <w:trHeight w:val="165"/>
        </w:trPr>
        <w:tc>
          <w:tcPr>
            <w:tcW w:w="3208" w:type="dxa"/>
          </w:tcPr>
          <w:p w:rsidR="00850A28" w:rsidRPr="00FB7B9F" w:rsidRDefault="00850A28" w:rsidP="00E13F7C">
            <w:pPr>
              <w:pStyle w:val="Tabletextbold"/>
              <w:spacing w:line="276" w:lineRule="auto"/>
            </w:pPr>
            <w:r w:rsidRPr="00FB7B9F">
              <w:t>Controlled</w:t>
            </w:r>
          </w:p>
        </w:tc>
        <w:tc>
          <w:tcPr>
            <w:tcW w:w="1080" w:type="dxa"/>
            <w:shd w:val="clear" w:color="auto" w:fill="DDDDDD"/>
          </w:tcPr>
          <w:p w:rsidR="00850A28" w:rsidRPr="007F139C" w:rsidRDefault="00850A28" w:rsidP="00E13F7C">
            <w:pPr>
              <w:pStyle w:val="Tabletextright"/>
            </w:pPr>
          </w:p>
        </w:tc>
        <w:tc>
          <w:tcPr>
            <w:tcW w:w="1080" w:type="dxa"/>
            <w:shd w:val="clear" w:color="auto" w:fill="DDDDDD"/>
          </w:tcPr>
          <w:p w:rsidR="00850A28" w:rsidRPr="00FB7B9F" w:rsidRDefault="00850A28" w:rsidP="00E13F7C">
            <w:pPr>
              <w:pStyle w:val="Tabletextright"/>
            </w:pPr>
          </w:p>
        </w:tc>
        <w:tc>
          <w:tcPr>
            <w:tcW w:w="1080" w:type="dxa"/>
          </w:tcPr>
          <w:p w:rsidR="00850A28" w:rsidRPr="00FB7B9F" w:rsidRDefault="00850A28" w:rsidP="00E13F7C">
            <w:pPr>
              <w:pStyle w:val="Tabletextright"/>
              <w:rPr>
                <w:b/>
              </w:rPr>
            </w:pPr>
          </w:p>
        </w:tc>
        <w:tc>
          <w:tcPr>
            <w:tcW w:w="1080" w:type="dxa"/>
          </w:tcPr>
          <w:p w:rsidR="00850A28" w:rsidRPr="00FB7B9F" w:rsidRDefault="00850A28" w:rsidP="00E13F7C">
            <w:pPr>
              <w:pStyle w:val="Tabletextright"/>
              <w:rPr>
                <w:b/>
              </w:rPr>
            </w:pPr>
          </w:p>
        </w:tc>
        <w:tc>
          <w:tcPr>
            <w:tcW w:w="1080" w:type="dxa"/>
            <w:shd w:val="clear" w:color="auto" w:fill="DDDDDD"/>
          </w:tcPr>
          <w:p w:rsidR="00850A28" w:rsidRPr="00FB7B9F" w:rsidRDefault="00850A28" w:rsidP="00E13F7C">
            <w:pPr>
              <w:pStyle w:val="Tabletextright"/>
              <w:rPr>
                <w:b/>
              </w:rPr>
            </w:pPr>
          </w:p>
        </w:tc>
        <w:tc>
          <w:tcPr>
            <w:tcW w:w="1080" w:type="dxa"/>
            <w:shd w:val="clear" w:color="auto" w:fill="DDDDDD"/>
          </w:tcPr>
          <w:p w:rsidR="00850A28" w:rsidRPr="00FB7B9F" w:rsidRDefault="00850A28" w:rsidP="00E13F7C">
            <w:pPr>
              <w:pStyle w:val="Tabletextright"/>
              <w:rPr>
                <w:b/>
              </w:rPr>
            </w:pPr>
          </w:p>
        </w:tc>
      </w:tr>
      <w:tr w:rsidR="00850A28" w:rsidRPr="00FB7B9F" w:rsidTr="00E13F7C">
        <w:trPr>
          <w:trHeight w:val="165"/>
        </w:trPr>
        <w:tc>
          <w:tcPr>
            <w:tcW w:w="3208" w:type="dxa"/>
          </w:tcPr>
          <w:p w:rsidR="00850A28" w:rsidRPr="00FB7B9F" w:rsidRDefault="00850A28" w:rsidP="00E13F7C">
            <w:pPr>
              <w:pStyle w:val="Tabletext"/>
            </w:pPr>
            <w:r w:rsidRPr="00FB7B9F">
              <w:t>Provision of outputs</w:t>
            </w:r>
          </w:p>
        </w:tc>
        <w:tc>
          <w:tcPr>
            <w:tcW w:w="1080" w:type="dxa"/>
            <w:shd w:val="clear" w:color="auto" w:fill="DDDDDD"/>
            <w:vAlign w:val="center"/>
          </w:tcPr>
          <w:p w:rsidR="00850A28" w:rsidRPr="004D67DA" w:rsidRDefault="00850A28" w:rsidP="00E13F7C">
            <w:pPr>
              <w:pStyle w:val="Tabletextright"/>
            </w:pPr>
            <w:r>
              <w:t>235 651</w:t>
            </w:r>
          </w:p>
        </w:tc>
        <w:tc>
          <w:tcPr>
            <w:tcW w:w="1080" w:type="dxa"/>
            <w:shd w:val="clear" w:color="auto" w:fill="DDDDDD"/>
            <w:vAlign w:val="center"/>
          </w:tcPr>
          <w:p w:rsidR="00850A28" w:rsidRPr="00B71D55" w:rsidRDefault="00850A28" w:rsidP="00E13F7C">
            <w:pPr>
              <w:pStyle w:val="Tabletextright"/>
            </w:pPr>
            <w:r>
              <w:t>229 841</w:t>
            </w:r>
          </w:p>
        </w:tc>
        <w:tc>
          <w:tcPr>
            <w:tcW w:w="1080" w:type="dxa"/>
          </w:tcPr>
          <w:p w:rsidR="00850A28" w:rsidRDefault="00850A28" w:rsidP="00E13F7C">
            <w:pPr>
              <w:pStyle w:val="Tabletextright"/>
            </w:pPr>
            <w:r>
              <w:t>2 549</w:t>
            </w:r>
          </w:p>
        </w:tc>
        <w:tc>
          <w:tcPr>
            <w:tcW w:w="1080" w:type="dxa"/>
          </w:tcPr>
          <w:p w:rsidR="00850A28" w:rsidRDefault="00850A28" w:rsidP="00E13F7C">
            <w:pPr>
              <w:pStyle w:val="Tabletextright"/>
            </w:pPr>
            <w:r>
              <w:t>(3 413)</w:t>
            </w:r>
          </w:p>
        </w:tc>
        <w:tc>
          <w:tcPr>
            <w:tcW w:w="1080" w:type="dxa"/>
            <w:shd w:val="clear" w:color="auto" w:fill="DDDDDD"/>
            <w:vAlign w:val="center"/>
          </w:tcPr>
          <w:p w:rsidR="00850A28" w:rsidRPr="004D67DA" w:rsidRDefault="00850A28" w:rsidP="00E13F7C">
            <w:pPr>
              <w:pStyle w:val="Tabletextright"/>
            </w:pPr>
            <w:r>
              <w:t>17 706</w:t>
            </w:r>
          </w:p>
        </w:tc>
        <w:tc>
          <w:tcPr>
            <w:tcW w:w="1080" w:type="dxa"/>
            <w:shd w:val="clear" w:color="auto" w:fill="DDDDDD"/>
            <w:vAlign w:val="center"/>
          </w:tcPr>
          <w:p w:rsidR="00850A28" w:rsidRPr="00B71D55" w:rsidRDefault="00850A28" w:rsidP="00E13F7C">
            <w:pPr>
              <w:pStyle w:val="Tabletextright"/>
            </w:pPr>
            <w:r w:rsidRPr="001D6E43">
              <w:t>22</w:t>
            </w:r>
            <w:r>
              <w:t> </w:t>
            </w:r>
            <w:r w:rsidRPr="001D6E43">
              <w:t>710</w:t>
            </w:r>
          </w:p>
        </w:tc>
      </w:tr>
      <w:tr w:rsidR="00850A28" w:rsidRPr="00FB7B9F" w:rsidTr="00E13F7C">
        <w:trPr>
          <w:trHeight w:val="297"/>
        </w:trPr>
        <w:tc>
          <w:tcPr>
            <w:tcW w:w="3208" w:type="dxa"/>
          </w:tcPr>
          <w:p w:rsidR="00850A28" w:rsidRPr="00FB7B9F" w:rsidRDefault="00850A28" w:rsidP="00E13F7C">
            <w:pPr>
              <w:pStyle w:val="Tabletext"/>
            </w:pPr>
            <w:r w:rsidRPr="00FB7B9F">
              <w:t>Additions to net asset base</w:t>
            </w:r>
          </w:p>
        </w:tc>
        <w:tc>
          <w:tcPr>
            <w:tcW w:w="1080" w:type="dxa"/>
            <w:shd w:val="clear" w:color="auto" w:fill="DDDDDD"/>
            <w:vAlign w:val="center"/>
          </w:tcPr>
          <w:p w:rsidR="00850A28" w:rsidRPr="004D67DA" w:rsidRDefault="00850A28" w:rsidP="00E13F7C">
            <w:pPr>
              <w:pStyle w:val="Tabletextright"/>
            </w:pPr>
            <w:r>
              <w:t>4 230</w:t>
            </w:r>
          </w:p>
        </w:tc>
        <w:tc>
          <w:tcPr>
            <w:tcW w:w="1080" w:type="dxa"/>
            <w:shd w:val="clear" w:color="auto" w:fill="DDDDDD"/>
            <w:vAlign w:val="center"/>
          </w:tcPr>
          <w:p w:rsidR="00850A28" w:rsidRPr="00B71D55" w:rsidRDefault="00850A28" w:rsidP="00E13F7C">
            <w:pPr>
              <w:pStyle w:val="Tabletextright"/>
            </w:pPr>
            <w:r>
              <w:t>24 427</w:t>
            </w:r>
          </w:p>
        </w:tc>
        <w:tc>
          <w:tcPr>
            <w:tcW w:w="1080" w:type="dxa"/>
          </w:tcPr>
          <w:p w:rsidR="00850A28" w:rsidRPr="004D67DA" w:rsidRDefault="00850A28" w:rsidP="00E13F7C">
            <w:pPr>
              <w:pStyle w:val="Tabletextright"/>
            </w:pPr>
          </w:p>
        </w:tc>
        <w:tc>
          <w:tcPr>
            <w:tcW w:w="1080" w:type="dxa"/>
          </w:tcPr>
          <w:p w:rsidR="00850A28" w:rsidRPr="004D67DA" w:rsidRDefault="00850A28" w:rsidP="00E13F7C">
            <w:pPr>
              <w:pStyle w:val="Tabletextright"/>
            </w:pPr>
          </w:p>
        </w:tc>
        <w:tc>
          <w:tcPr>
            <w:tcW w:w="1080" w:type="dxa"/>
            <w:shd w:val="clear" w:color="auto" w:fill="DDDDDD"/>
            <w:vAlign w:val="center"/>
          </w:tcPr>
          <w:p w:rsidR="00850A28" w:rsidRPr="004D67DA" w:rsidRDefault="00850A28" w:rsidP="00E13F7C">
            <w:pPr>
              <w:pStyle w:val="Tabletextright"/>
            </w:pPr>
          </w:p>
        </w:tc>
        <w:tc>
          <w:tcPr>
            <w:tcW w:w="1080" w:type="dxa"/>
            <w:shd w:val="clear" w:color="auto" w:fill="DDDDDD"/>
            <w:vAlign w:val="center"/>
          </w:tcPr>
          <w:p w:rsidR="00850A28" w:rsidRPr="00B71D55" w:rsidRDefault="00850A28" w:rsidP="00E13F7C">
            <w:pPr>
              <w:pStyle w:val="Tabletextright"/>
            </w:pPr>
          </w:p>
        </w:tc>
      </w:tr>
      <w:tr w:rsidR="00850A28" w:rsidRPr="00FB7B9F" w:rsidTr="00E13F7C">
        <w:trPr>
          <w:trHeight w:val="165"/>
        </w:trPr>
        <w:tc>
          <w:tcPr>
            <w:tcW w:w="3208" w:type="dxa"/>
          </w:tcPr>
          <w:p w:rsidR="00850A28" w:rsidRPr="00FB7B9F" w:rsidRDefault="00850A28" w:rsidP="00E13F7C">
            <w:pPr>
              <w:pStyle w:val="Tabletext"/>
            </w:pPr>
          </w:p>
        </w:tc>
        <w:tc>
          <w:tcPr>
            <w:tcW w:w="1080" w:type="dxa"/>
            <w:shd w:val="clear" w:color="auto" w:fill="DDDDDD"/>
            <w:vAlign w:val="center"/>
          </w:tcPr>
          <w:p w:rsidR="00850A28" w:rsidRPr="004D67DA" w:rsidRDefault="00850A28" w:rsidP="00E13F7C">
            <w:pPr>
              <w:pStyle w:val="Tabletextright"/>
            </w:pPr>
          </w:p>
        </w:tc>
        <w:tc>
          <w:tcPr>
            <w:tcW w:w="1080" w:type="dxa"/>
            <w:shd w:val="clear" w:color="auto" w:fill="DDDDDD"/>
            <w:vAlign w:val="center"/>
          </w:tcPr>
          <w:p w:rsidR="00850A28" w:rsidRPr="00B71D55" w:rsidRDefault="00850A28" w:rsidP="00E13F7C">
            <w:pPr>
              <w:pStyle w:val="Tabletextright"/>
            </w:pPr>
          </w:p>
        </w:tc>
        <w:tc>
          <w:tcPr>
            <w:tcW w:w="1080" w:type="dxa"/>
          </w:tcPr>
          <w:p w:rsidR="00850A28" w:rsidRPr="004D67DA" w:rsidRDefault="00850A28" w:rsidP="00E13F7C">
            <w:pPr>
              <w:pStyle w:val="Tabletextright"/>
            </w:pPr>
          </w:p>
        </w:tc>
        <w:tc>
          <w:tcPr>
            <w:tcW w:w="1080" w:type="dxa"/>
          </w:tcPr>
          <w:p w:rsidR="00850A28" w:rsidRPr="004D67DA" w:rsidRDefault="00850A28" w:rsidP="00E13F7C">
            <w:pPr>
              <w:pStyle w:val="Tabletextright"/>
            </w:pPr>
          </w:p>
        </w:tc>
        <w:tc>
          <w:tcPr>
            <w:tcW w:w="1080" w:type="dxa"/>
            <w:shd w:val="clear" w:color="auto" w:fill="DDDDDD"/>
            <w:vAlign w:val="center"/>
          </w:tcPr>
          <w:p w:rsidR="00850A28" w:rsidRPr="004D67DA" w:rsidRDefault="00850A28" w:rsidP="00E13F7C">
            <w:pPr>
              <w:pStyle w:val="Tabletextright"/>
            </w:pPr>
          </w:p>
        </w:tc>
        <w:tc>
          <w:tcPr>
            <w:tcW w:w="1080" w:type="dxa"/>
            <w:shd w:val="clear" w:color="auto" w:fill="DDDDDD"/>
            <w:vAlign w:val="center"/>
          </w:tcPr>
          <w:p w:rsidR="00850A28" w:rsidRPr="00B71D55" w:rsidRDefault="00850A28" w:rsidP="00E13F7C">
            <w:pPr>
              <w:pStyle w:val="Tabletextright"/>
            </w:pPr>
          </w:p>
        </w:tc>
      </w:tr>
      <w:tr w:rsidR="00850A28" w:rsidRPr="00FB7B9F" w:rsidTr="00E13F7C">
        <w:trPr>
          <w:trHeight w:val="165"/>
        </w:trPr>
        <w:tc>
          <w:tcPr>
            <w:tcW w:w="3208" w:type="dxa"/>
          </w:tcPr>
          <w:p w:rsidR="00850A28" w:rsidRPr="00FB7B9F" w:rsidRDefault="00850A28" w:rsidP="00E13F7C">
            <w:pPr>
              <w:pStyle w:val="Tabletextbold"/>
              <w:spacing w:line="276" w:lineRule="auto"/>
            </w:pPr>
            <w:r w:rsidRPr="00FB7B9F">
              <w:t>Administered</w:t>
            </w:r>
          </w:p>
        </w:tc>
        <w:tc>
          <w:tcPr>
            <w:tcW w:w="1080" w:type="dxa"/>
            <w:shd w:val="clear" w:color="auto" w:fill="DDDDDD"/>
            <w:vAlign w:val="center"/>
          </w:tcPr>
          <w:p w:rsidR="00850A28" w:rsidRPr="004D67DA" w:rsidRDefault="00850A28" w:rsidP="00E13F7C">
            <w:pPr>
              <w:pStyle w:val="Tabletextright"/>
            </w:pPr>
          </w:p>
        </w:tc>
        <w:tc>
          <w:tcPr>
            <w:tcW w:w="1080" w:type="dxa"/>
            <w:shd w:val="clear" w:color="auto" w:fill="DDDDDD"/>
            <w:vAlign w:val="center"/>
          </w:tcPr>
          <w:p w:rsidR="00850A28" w:rsidRPr="00B71D55" w:rsidRDefault="00850A28" w:rsidP="00E13F7C">
            <w:pPr>
              <w:pStyle w:val="Tabletextright"/>
            </w:pPr>
          </w:p>
        </w:tc>
        <w:tc>
          <w:tcPr>
            <w:tcW w:w="1080" w:type="dxa"/>
          </w:tcPr>
          <w:p w:rsidR="00850A28" w:rsidRPr="004D67DA" w:rsidRDefault="00850A28" w:rsidP="00E13F7C">
            <w:pPr>
              <w:pStyle w:val="Tabletextright"/>
            </w:pPr>
          </w:p>
        </w:tc>
        <w:tc>
          <w:tcPr>
            <w:tcW w:w="1080" w:type="dxa"/>
          </w:tcPr>
          <w:p w:rsidR="00850A28" w:rsidRPr="004D67DA" w:rsidRDefault="00850A28" w:rsidP="00E13F7C">
            <w:pPr>
              <w:pStyle w:val="Tabletextright"/>
            </w:pPr>
          </w:p>
        </w:tc>
        <w:tc>
          <w:tcPr>
            <w:tcW w:w="1080" w:type="dxa"/>
            <w:shd w:val="clear" w:color="auto" w:fill="DDDDDD"/>
            <w:vAlign w:val="center"/>
          </w:tcPr>
          <w:p w:rsidR="00850A28" w:rsidRPr="004D67DA" w:rsidRDefault="00850A28" w:rsidP="00E13F7C">
            <w:pPr>
              <w:pStyle w:val="Tabletextright"/>
            </w:pPr>
          </w:p>
        </w:tc>
        <w:tc>
          <w:tcPr>
            <w:tcW w:w="1080" w:type="dxa"/>
            <w:shd w:val="clear" w:color="auto" w:fill="DDDDDD"/>
            <w:vAlign w:val="center"/>
          </w:tcPr>
          <w:p w:rsidR="00850A28" w:rsidRPr="00B71D55" w:rsidRDefault="00850A28" w:rsidP="00E13F7C">
            <w:pPr>
              <w:pStyle w:val="Tabletextright"/>
            </w:pPr>
          </w:p>
        </w:tc>
      </w:tr>
      <w:tr w:rsidR="00850A28" w:rsidRPr="00FB7B9F" w:rsidTr="00E13F7C">
        <w:trPr>
          <w:trHeight w:val="165"/>
        </w:trPr>
        <w:tc>
          <w:tcPr>
            <w:tcW w:w="3208" w:type="dxa"/>
          </w:tcPr>
          <w:p w:rsidR="00850A28" w:rsidRPr="00FB7B9F" w:rsidRDefault="00850A28" w:rsidP="00E13F7C">
            <w:pPr>
              <w:pStyle w:val="Tabletext"/>
            </w:pPr>
            <w:r w:rsidRPr="00FB7B9F">
              <w:t>Payments made on behalf of the State</w:t>
            </w:r>
          </w:p>
        </w:tc>
        <w:tc>
          <w:tcPr>
            <w:tcW w:w="1080" w:type="dxa"/>
            <w:shd w:val="clear" w:color="auto" w:fill="DDDDDD"/>
            <w:vAlign w:val="center"/>
          </w:tcPr>
          <w:p w:rsidR="00850A28" w:rsidRPr="004D67DA" w:rsidRDefault="00850A28" w:rsidP="00E13F7C">
            <w:pPr>
              <w:pStyle w:val="Tabletextright"/>
            </w:pPr>
            <w:r>
              <w:t>1 781 946</w:t>
            </w:r>
          </w:p>
        </w:tc>
        <w:tc>
          <w:tcPr>
            <w:tcW w:w="1080" w:type="dxa"/>
            <w:shd w:val="clear" w:color="auto" w:fill="DDDDDD"/>
            <w:vAlign w:val="center"/>
          </w:tcPr>
          <w:p w:rsidR="00850A28" w:rsidRPr="00B71D55" w:rsidRDefault="00850A28" w:rsidP="00E13F7C">
            <w:pPr>
              <w:pStyle w:val="Tabletextright"/>
            </w:pPr>
            <w:r>
              <w:t>1 753 223</w:t>
            </w:r>
          </w:p>
        </w:tc>
        <w:tc>
          <w:tcPr>
            <w:tcW w:w="1080" w:type="dxa"/>
          </w:tcPr>
          <w:p w:rsidR="00850A28" w:rsidRDefault="00850A28" w:rsidP="00E13F7C">
            <w:pPr>
              <w:pStyle w:val="Tabletextright"/>
            </w:pPr>
          </w:p>
        </w:tc>
        <w:tc>
          <w:tcPr>
            <w:tcW w:w="1080" w:type="dxa"/>
          </w:tcPr>
          <w:p w:rsidR="00850A28" w:rsidRDefault="00850A28" w:rsidP="00E13F7C">
            <w:pPr>
              <w:pStyle w:val="Tabletextright"/>
            </w:pPr>
          </w:p>
        </w:tc>
        <w:tc>
          <w:tcPr>
            <w:tcW w:w="1080" w:type="dxa"/>
            <w:shd w:val="clear" w:color="auto" w:fill="DDDDDD"/>
            <w:vAlign w:val="center"/>
          </w:tcPr>
          <w:p w:rsidR="00850A28" w:rsidRPr="004D67DA" w:rsidRDefault="00850A28" w:rsidP="00E13F7C">
            <w:pPr>
              <w:pStyle w:val="Tabletextright"/>
            </w:pPr>
            <w:r>
              <w:t>50 000</w:t>
            </w:r>
          </w:p>
        </w:tc>
        <w:tc>
          <w:tcPr>
            <w:tcW w:w="1080" w:type="dxa"/>
            <w:shd w:val="clear" w:color="auto" w:fill="DDDDDD"/>
            <w:vAlign w:val="center"/>
          </w:tcPr>
          <w:p w:rsidR="00850A28" w:rsidRPr="00B71D55" w:rsidRDefault="00850A28" w:rsidP="00E13F7C">
            <w:pPr>
              <w:pStyle w:val="Tabletextright"/>
            </w:pPr>
            <w:r>
              <w:t>–</w:t>
            </w:r>
          </w:p>
        </w:tc>
      </w:tr>
      <w:tr w:rsidR="00850A28" w:rsidRPr="00FB7B9F" w:rsidTr="00E13F7C">
        <w:trPr>
          <w:trHeight w:val="180"/>
        </w:trPr>
        <w:tc>
          <w:tcPr>
            <w:tcW w:w="3208" w:type="dxa"/>
          </w:tcPr>
          <w:p w:rsidR="00850A28" w:rsidRPr="00FB7B9F" w:rsidRDefault="00850A28" w:rsidP="00E13F7C">
            <w:pPr>
              <w:pStyle w:val="Tabletext"/>
            </w:pPr>
          </w:p>
        </w:tc>
        <w:tc>
          <w:tcPr>
            <w:tcW w:w="1080" w:type="dxa"/>
            <w:shd w:val="clear" w:color="auto" w:fill="DDDDDD"/>
            <w:vAlign w:val="center"/>
          </w:tcPr>
          <w:p w:rsidR="00850A28" w:rsidRDefault="00850A28" w:rsidP="00E13F7C">
            <w:pPr>
              <w:pStyle w:val="Tabletextright"/>
            </w:pPr>
          </w:p>
        </w:tc>
        <w:tc>
          <w:tcPr>
            <w:tcW w:w="1080" w:type="dxa"/>
            <w:shd w:val="clear" w:color="auto" w:fill="DDDDDD"/>
            <w:vAlign w:val="center"/>
          </w:tcPr>
          <w:p w:rsidR="00850A28" w:rsidRDefault="00850A28" w:rsidP="00E13F7C">
            <w:pPr>
              <w:pStyle w:val="Tabletextright"/>
            </w:pPr>
          </w:p>
        </w:tc>
        <w:tc>
          <w:tcPr>
            <w:tcW w:w="1080" w:type="dxa"/>
          </w:tcPr>
          <w:p w:rsidR="00850A28" w:rsidRDefault="00850A28" w:rsidP="00E13F7C">
            <w:pPr>
              <w:pStyle w:val="Tabletextright"/>
            </w:pPr>
          </w:p>
        </w:tc>
        <w:tc>
          <w:tcPr>
            <w:tcW w:w="1080" w:type="dxa"/>
          </w:tcPr>
          <w:p w:rsidR="00850A28" w:rsidRDefault="00850A28" w:rsidP="00E13F7C">
            <w:pPr>
              <w:pStyle w:val="Tabletextright"/>
            </w:pPr>
          </w:p>
        </w:tc>
        <w:tc>
          <w:tcPr>
            <w:tcW w:w="1080" w:type="dxa"/>
            <w:shd w:val="clear" w:color="auto" w:fill="DDDDDD"/>
            <w:vAlign w:val="center"/>
          </w:tcPr>
          <w:p w:rsidR="00850A28" w:rsidRDefault="00850A28" w:rsidP="00E13F7C">
            <w:pPr>
              <w:pStyle w:val="Tabletextright"/>
            </w:pPr>
          </w:p>
        </w:tc>
        <w:tc>
          <w:tcPr>
            <w:tcW w:w="1080" w:type="dxa"/>
            <w:shd w:val="clear" w:color="auto" w:fill="DDDDDD"/>
            <w:vAlign w:val="center"/>
          </w:tcPr>
          <w:p w:rsidR="00850A28" w:rsidRDefault="00850A28" w:rsidP="00E13F7C">
            <w:pPr>
              <w:pStyle w:val="Tabletextright"/>
            </w:pPr>
          </w:p>
        </w:tc>
      </w:tr>
      <w:tr w:rsidR="00850A28" w:rsidRPr="00FB7B9F" w:rsidTr="00E13F7C">
        <w:trPr>
          <w:trHeight w:val="180"/>
        </w:trPr>
        <w:tc>
          <w:tcPr>
            <w:tcW w:w="3208" w:type="dxa"/>
          </w:tcPr>
          <w:p w:rsidR="00850A28" w:rsidRPr="00FB7B9F" w:rsidRDefault="00850A28" w:rsidP="00E13F7C">
            <w:pPr>
              <w:pStyle w:val="Tabletextbold"/>
              <w:spacing w:line="276" w:lineRule="auto"/>
            </w:pPr>
            <w:r w:rsidRPr="00FB7B9F">
              <w:t>Total</w:t>
            </w:r>
          </w:p>
        </w:tc>
        <w:tc>
          <w:tcPr>
            <w:tcW w:w="1080" w:type="dxa"/>
            <w:shd w:val="clear" w:color="auto" w:fill="DDDDDD"/>
            <w:vAlign w:val="center"/>
          </w:tcPr>
          <w:p w:rsidR="00850A28" w:rsidRPr="004D67DA" w:rsidRDefault="00850A28" w:rsidP="00E13F7C">
            <w:pPr>
              <w:pStyle w:val="Tabletextrightbold"/>
            </w:pPr>
            <w:r>
              <w:t>2 021 827</w:t>
            </w:r>
          </w:p>
        </w:tc>
        <w:tc>
          <w:tcPr>
            <w:tcW w:w="1080" w:type="dxa"/>
            <w:shd w:val="clear" w:color="auto" w:fill="DDDDDD"/>
            <w:vAlign w:val="center"/>
          </w:tcPr>
          <w:p w:rsidR="00850A28" w:rsidRPr="00B71D55" w:rsidRDefault="00850A28" w:rsidP="00E13F7C">
            <w:pPr>
              <w:pStyle w:val="Tabletextrightbold"/>
            </w:pPr>
            <w:r>
              <w:t>2 007 491</w:t>
            </w:r>
          </w:p>
        </w:tc>
        <w:tc>
          <w:tcPr>
            <w:tcW w:w="1080" w:type="dxa"/>
            <w:vAlign w:val="center"/>
          </w:tcPr>
          <w:p w:rsidR="00850A28" w:rsidRPr="00F07D2E" w:rsidRDefault="00850A28" w:rsidP="00E13F7C">
            <w:pPr>
              <w:pStyle w:val="Tabletextrightbold"/>
            </w:pPr>
            <w:r w:rsidRPr="00201D08">
              <w:t>2</w:t>
            </w:r>
            <w:r>
              <w:t> </w:t>
            </w:r>
            <w:r w:rsidRPr="00201D08">
              <w:t>549</w:t>
            </w:r>
          </w:p>
        </w:tc>
        <w:tc>
          <w:tcPr>
            <w:tcW w:w="1080" w:type="dxa"/>
            <w:vAlign w:val="center"/>
          </w:tcPr>
          <w:p w:rsidR="00850A28" w:rsidRPr="00F07D2E" w:rsidRDefault="00850A28" w:rsidP="00E13F7C">
            <w:pPr>
              <w:pStyle w:val="Tabletextrightbold"/>
            </w:pPr>
            <w:r>
              <w:t>(</w:t>
            </w:r>
            <w:r w:rsidRPr="00201D08">
              <w:t>3</w:t>
            </w:r>
            <w:r>
              <w:t> </w:t>
            </w:r>
            <w:r w:rsidRPr="00201D08">
              <w:t>413</w:t>
            </w:r>
            <w:r>
              <w:t>)</w:t>
            </w:r>
          </w:p>
        </w:tc>
        <w:tc>
          <w:tcPr>
            <w:tcW w:w="1080" w:type="dxa"/>
            <w:shd w:val="clear" w:color="auto" w:fill="DDDDDD"/>
            <w:vAlign w:val="center"/>
          </w:tcPr>
          <w:p w:rsidR="00850A28" w:rsidRPr="00F07D2E" w:rsidRDefault="00850A28" w:rsidP="00E13F7C">
            <w:pPr>
              <w:pStyle w:val="Tabletextrightbold"/>
            </w:pPr>
            <w:r w:rsidRPr="00201D08">
              <w:t>67</w:t>
            </w:r>
            <w:r>
              <w:t> </w:t>
            </w:r>
            <w:r w:rsidRPr="00201D08">
              <w:t>706</w:t>
            </w:r>
          </w:p>
        </w:tc>
        <w:tc>
          <w:tcPr>
            <w:tcW w:w="1080" w:type="dxa"/>
            <w:shd w:val="clear" w:color="auto" w:fill="DDDDDD"/>
            <w:vAlign w:val="center"/>
          </w:tcPr>
          <w:p w:rsidR="00850A28" w:rsidRPr="00B71D55" w:rsidRDefault="00850A28" w:rsidP="00E13F7C">
            <w:pPr>
              <w:pStyle w:val="Tabletextrightbold"/>
            </w:pPr>
            <w:r w:rsidRPr="001D6E43">
              <w:t>22</w:t>
            </w:r>
            <w:r>
              <w:t> </w:t>
            </w:r>
            <w:r w:rsidRPr="001D6E43">
              <w:t>710</w:t>
            </w:r>
          </w:p>
        </w:tc>
      </w:tr>
    </w:tbl>
    <w:p w:rsidR="00850A28" w:rsidRPr="00FB7B9F" w:rsidRDefault="00850A28" w:rsidP="00E13F7C"/>
    <w:p w:rsidR="00850A28" w:rsidRPr="00FB7B9F" w:rsidRDefault="00850A28" w:rsidP="00E13F7C">
      <w:r w:rsidRPr="00FB7B9F">
        <w:br w:type="page"/>
      </w:r>
    </w:p>
    <w:p w:rsidR="00850A28" w:rsidRPr="00FB7B9F" w:rsidRDefault="00850A28" w:rsidP="00E13F7C">
      <w:pPr>
        <w:spacing w:after="160"/>
      </w:pPr>
    </w:p>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 w:rsidR="00850A28" w:rsidRPr="00FB7B9F" w:rsidRDefault="00850A28" w:rsidP="00E13F7C">
      <w:pPr>
        <w:spacing w:after="240"/>
      </w:pPr>
      <w:r w:rsidRPr="00FB7B9F">
        <w:br/>
      </w:r>
    </w:p>
    <w:p w:rsidR="00850A28" w:rsidRPr="00FB7B9F" w:rsidRDefault="00850A28" w:rsidP="00E13F7C">
      <w:pPr>
        <w:spacing w:before="140" w:after="240"/>
      </w:pPr>
    </w:p>
    <w:tbl>
      <w:tblPr>
        <w:tblW w:w="4937" w:type="pct"/>
        <w:tblLayout w:type="fixed"/>
        <w:tblCellMar>
          <w:left w:w="58" w:type="dxa"/>
          <w:right w:w="58" w:type="dxa"/>
        </w:tblCellMar>
        <w:tblLook w:val="0000" w:firstRow="0" w:lastRow="0" w:firstColumn="0" w:lastColumn="0" w:noHBand="0" w:noVBand="0"/>
      </w:tblPr>
      <w:tblGrid>
        <w:gridCol w:w="959"/>
        <w:gridCol w:w="960"/>
        <w:gridCol w:w="960"/>
        <w:gridCol w:w="960"/>
        <w:gridCol w:w="960"/>
        <w:gridCol w:w="960"/>
        <w:gridCol w:w="960"/>
        <w:gridCol w:w="960"/>
        <w:gridCol w:w="960"/>
        <w:gridCol w:w="960"/>
      </w:tblGrid>
      <w:tr w:rsidR="00850A28" w:rsidRPr="00FB7B9F" w:rsidTr="00E13F7C">
        <w:trPr>
          <w:trHeight w:val="270"/>
        </w:trPr>
        <w:tc>
          <w:tcPr>
            <w:tcW w:w="3839" w:type="dxa"/>
            <w:gridSpan w:val="4"/>
            <w:shd w:val="clear" w:color="auto" w:fill="DDDDDD"/>
            <w:vAlign w:val="bottom"/>
          </w:tcPr>
          <w:p w:rsidR="00850A28" w:rsidRPr="00E86329" w:rsidRDefault="00850A28" w:rsidP="00E13F7C">
            <w:pPr>
              <w:pStyle w:val="Tabletextheadingcentred"/>
              <w:rPr>
                <w:i/>
              </w:rPr>
            </w:pPr>
            <w:r w:rsidRPr="00E86329">
              <w:rPr>
                <w:i/>
              </w:rPr>
              <w:t>Financial Management Act 1994</w:t>
            </w:r>
          </w:p>
        </w:tc>
        <w:tc>
          <w:tcPr>
            <w:tcW w:w="960" w:type="dxa"/>
            <w:shd w:val="clear" w:color="auto" w:fill="auto"/>
          </w:tcPr>
          <w:p w:rsidR="00850A28" w:rsidRDefault="00850A28" w:rsidP="00E13F7C">
            <w:pPr>
              <w:pStyle w:val="Tabletextheadingright"/>
            </w:pPr>
          </w:p>
        </w:tc>
        <w:tc>
          <w:tcPr>
            <w:tcW w:w="960" w:type="dxa"/>
            <w:shd w:val="clear" w:color="auto" w:fill="auto"/>
          </w:tcPr>
          <w:p w:rsidR="00850A28" w:rsidRDefault="00850A28" w:rsidP="00E13F7C">
            <w:pPr>
              <w:pStyle w:val="Tabletextheadingright"/>
            </w:pPr>
          </w:p>
        </w:tc>
        <w:tc>
          <w:tcPr>
            <w:tcW w:w="960" w:type="dxa"/>
            <w:shd w:val="clear" w:color="auto" w:fill="auto"/>
          </w:tcPr>
          <w:p w:rsidR="00850A28" w:rsidRDefault="00850A28" w:rsidP="00E13F7C">
            <w:pPr>
              <w:pStyle w:val="Tabletextheadingright"/>
            </w:pPr>
          </w:p>
        </w:tc>
        <w:tc>
          <w:tcPr>
            <w:tcW w:w="960" w:type="dxa"/>
            <w:shd w:val="clear" w:color="auto" w:fill="auto"/>
          </w:tcPr>
          <w:p w:rsidR="00850A28" w:rsidRDefault="00850A28" w:rsidP="00E13F7C">
            <w:pPr>
              <w:pStyle w:val="Tabletextheadingright"/>
            </w:pPr>
          </w:p>
        </w:tc>
        <w:tc>
          <w:tcPr>
            <w:tcW w:w="960" w:type="dxa"/>
            <w:shd w:val="clear" w:color="auto" w:fill="auto"/>
          </w:tcPr>
          <w:p w:rsidR="00850A28" w:rsidRDefault="00850A28" w:rsidP="00E13F7C">
            <w:pPr>
              <w:pStyle w:val="Tabletextheadingright"/>
            </w:pPr>
          </w:p>
        </w:tc>
        <w:tc>
          <w:tcPr>
            <w:tcW w:w="960" w:type="dxa"/>
            <w:shd w:val="clear" w:color="auto" w:fill="auto"/>
          </w:tcPr>
          <w:p w:rsidR="00850A28" w:rsidRDefault="00850A28" w:rsidP="00E13F7C">
            <w:pPr>
              <w:pStyle w:val="Tabletextheadingright"/>
            </w:pPr>
          </w:p>
        </w:tc>
      </w:tr>
      <w:tr w:rsidR="00850A28" w:rsidRPr="00FB7B9F" w:rsidTr="00E13F7C">
        <w:trPr>
          <w:trHeight w:val="270"/>
        </w:trPr>
        <w:tc>
          <w:tcPr>
            <w:tcW w:w="1919" w:type="dxa"/>
            <w:gridSpan w:val="2"/>
            <w:vAlign w:val="bottom"/>
          </w:tcPr>
          <w:p w:rsidR="00850A28" w:rsidRPr="00FB7B9F" w:rsidRDefault="00850A28" w:rsidP="00E13F7C">
            <w:pPr>
              <w:pStyle w:val="Tabletextheadingcentred"/>
            </w:pPr>
            <w:r w:rsidRPr="00FB7B9F">
              <w:t>Section 29</w:t>
            </w:r>
          </w:p>
        </w:tc>
        <w:tc>
          <w:tcPr>
            <w:tcW w:w="1920" w:type="dxa"/>
            <w:gridSpan w:val="2"/>
            <w:vAlign w:val="bottom"/>
          </w:tcPr>
          <w:p w:rsidR="00850A28" w:rsidRPr="00FB7B9F" w:rsidRDefault="00850A28" w:rsidP="00E13F7C">
            <w:pPr>
              <w:pStyle w:val="Tabletextheadingcentred"/>
            </w:pPr>
            <w:r w:rsidRPr="00FB7B9F">
              <w:t>Section 32</w:t>
            </w:r>
          </w:p>
        </w:tc>
        <w:tc>
          <w:tcPr>
            <w:tcW w:w="1920" w:type="dxa"/>
            <w:gridSpan w:val="2"/>
            <w:shd w:val="clear" w:color="auto" w:fill="auto"/>
            <w:vAlign w:val="bottom"/>
          </w:tcPr>
          <w:p w:rsidR="00850A28" w:rsidRPr="00FB7B9F" w:rsidRDefault="00850A28" w:rsidP="00E13F7C">
            <w:pPr>
              <w:pStyle w:val="Tabletextheadingcentred"/>
            </w:pPr>
            <w:r>
              <w:br/>
            </w:r>
            <w:r w:rsidRPr="00FB7B9F">
              <w:t xml:space="preserve">Total </w:t>
            </w:r>
            <w:r>
              <w:br/>
            </w:r>
            <w:r w:rsidRPr="00FB7B9F">
              <w:t>Parliamentary authority</w:t>
            </w:r>
          </w:p>
        </w:tc>
        <w:tc>
          <w:tcPr>
            <w:tcW w:w="1920" w:type="dxa"/>
            <w:gridSpan w:val="2"/>
            <w:shd w:val="clear" w:color="auto" w:fill="auto"/>
            <w:vAlign w:val="bottom"/>
          </w:tcPr>
          <w:p w:rsidR="00850A28" w:rsidRPr="00FB7B9F" w:rsidRDefault="00850A28" w:rsidP="00E13F7C">
            <w:pPr>
              <w:pStyle w:val="Tabletextheadingcentred"/>
            </w:pPr>
            <w:r w:rsidRPr="00FB7B9F">
              <w:t>Appropriations applied</w:t>
            </w:r>
          </w:p>
        </w:tc>
        <w:tc>
          <w:tcPr>
            <w:tcW w:w="1920" w:type="dxa"/>
            <w:gridSpan w:val="2"/>
            <w:shd w:val="clear" w:color="auto" w:fill="auto"/>
            <w:vAlign w:val="bottom"/>
          </w:tcPr>
          <w:p w:rsidR="00850A28" w:rsidRPr="00FB7B9F" w:rsidRDefault="00850A28" w:rsidP="00E13F7C">
            <w:pPr>
              <w:pStyle w:val="Tabletextheadingcentred"/>
            </w:pPr>
            <w:r w:rsidRPr="00FB7B9F">
              <w:t>Variance</w:t>
            </w:r>
          </w:p>
        </w:tc>
      </w:tr>
      <w:tr w:rsidR="00850A28" w:rsidRPr="00FB7B9F" w:rsidTr="00E13F7C">
        <w:trPr>
          <w:trHeight w:val="270"/>
        </w:trPr>
        <w:tc>
          <w:tcPr>
            <w:tcW w:w="1919" w:type="dxa"/>
            <w:gridSpan w:val="2"/>
          </w:tcPr>
          <w:p w:rsidR="00850A28" w:rsidRPr="00FB7B9F" w:rsidRDefault="00850A28" w:rsidP="00E13F7C">
            <w:pPr>
              <w:pStyle w:val="Tabletextheadingcentred"/>
            </w:pPr>
            <w:r w:rsidRPr="00FB7B9F">
              <w:t>$</w:t>
            </w:r>
            <w:r>
              <w:t>’</w:t>
            </w:r>
            <w:r w:rsidRPr="00FB7B9F">
              <w:t>000</w:t>
            </w:r>
          </w:p>
        </w:tc>
        <w:tc>
          <w:tcPr>
            <w:tcW w:w="1920" w:type="dxa"/>
            <w:gridSpan w:val="2"/>
          </w:tcPr>
          <w:p w:rsidR="00850A28" w:rsidRPr="00FB7B9F" w:rsidRDefault="00850A28" w:rsidP="00E13F7C">
            <w:pPr>
              <w:pStyle w:val="Tabletextheadingcentred"/>
            </w:pPr>
            <w:r w:rsidRPr="00FB7B9F">
              <w:t>$</w:t>
            </w:r>
            <w:r>
              <w:t>’</w:t>
            </w:r>
            <w:r w:rsidRPr="00FB7B9F">
              <w:t>000</w:t>
            </w:r>
          </w:p>
        </w:tc>
        <w:tc>
          <w:tcPr>
            <w:tcW w:w="1920" w:type="dxa"/>
            <w:gridSpan w:val="2"/>
            <w:shd w:val="clear" w:color="auto" w:fill="auto"/>
          </w:tcPr>
          <w:p w:rsidR="00850A28" w:rsidRPr="00FB7B9F" w:rsidRDefault="00850A28" w:rsidP="00E13F7C">
            <w:pPr>
              <w:pStyle w:val="Tabletextheadingcentred"/>
            </w:pPr>
            <w:r w:rsidRPr="00FB7B9F">
              <w:t>$</w:t>
            </w:r>
            <w:r>
              <w:t>’</w:t>
            </w:r>
            <w:r w:rsidRPr="00FB7B9F">
              <w:t>000</w:t>
            </w:r>
          </w:p>
        </w:tc>
        <w:tc>
          <w:tcPr>
            <w:tcW w:w="1920" w:type="dxa"/>
            <w:gridSpan w:val="2"/>
            <w:shd w:val="clear" w:color="auto" w:fill="auto"/>
          </w:tcPr>
          <w:p w:rsidR="00850A28" w:rsidRPr="00FB7B9F" w:rsidRDefault="00850A28" w:rsidP="00E13F7C">
            <w:pPr>
              <w:pStyle w:val="Tabletextheadingcentred"/>
            </w:pPr>
            <w:r w:rsidRPr="00FB7B9F">
              <w:t>$</w:t>
            </w:r>
            <w:r>
              <w:t>’</w:t>
            </w:r>
            <w:r w:rsidRPr="00FB7B9F">
              <w:t>000</w:t>
            </w:r>
          </w:p>
        </w:tc>
        <w:tc>
          <w:tcPr>
            <w:tcW w:w="1920" w:type="dxa"/>
            <w:gridSpan w:val="2"/>
            <w:shd w:val="clear" w:color="auto" w:fill="auto"/>
          </w:tcPr>
          <w:p w:rsidR="00850A28" w:rsidRPr="00FB7B9F" w:rsidRDefault="00850A28" w:rsidP="00E13F7C">
            <w:pPr>
              <w:pStyle w:val="Tabletextheadingcentred"/>
            </w:pPr>
            <w:r w:rsidRPr="00FB7B9F">
              <w:t>$</w:t>
            </w:r>
            <w:r>
              <w:t>’</w:t>
            </w:r>
            <w:r w:rsidRPr="00FB7B9F">
              <w:t>000</w:t>
            </w:r>
          </w:p>
        </w:tc>
      </w:tr>
      <w:tr w:rsidR="00850A28" w:rsidRPr="00FB7B9F" w:rsidTr="00E13F7C">
        <w:trPr>
          <w:trHeight w:val="270"/>
        </w:trPr>
        <w:tc>
          <w:tcPr>
            <w:tcW w:w="959" w:type="dxa"/>
          </w:tcPr>
          <w:p w:rsidR="00850A28" w:rsidRPr="00FB7B9F" w:rsidRDefault="00850A28" w:rsidP="00E13F7C">
            <w:pPr>
              <w:pStyle w:val="Tabletextheadingright"/>
            </w:pPr>
            <w:r>
              <w:t>2016</w:t>
            </w:r>
          </w:p>
        </w:tc>
        <w:tc>
          <w:tcPr>
            <w:tcW w:w="960" w:type="dxa"/>
          </w:tcPr>
          <w:p w:rsidR="00850A28" w:rsidRPr="00FB7B9F" w:rsidRDefault="00850A28" w:rsidP="00E13F7C">
            <w:pPr>
              <w:pStyle w:val="Tabletextheadingright"/>
            </w:pPr>
            <w:r>
              <w:t>2015</w:t>
            </w:r>
          </w:p>
        </w:tc>
        <w:tc>
          <w:tcPr>
            <w:tcW w:w="960" w:type="dxa"/>
          </w:tcPr>
          <w:p w:rsidR="00850A28" w:rsidRPr="00FB7B9F" w:rsidRDefault="00850A28" w:rsidP="00E13F7C">
            <w:pPr>
              <w:pStyle w:val="Tabletextheadingright"/>
            </w:pPr>
            <w:r>
              <w:t>2016</w:t>
            </w:r>
          </w:p>
        </w:tc>
        <w:tc>
          <w:tcPr>
            <w:tcW w:w="960" w:type="dxa"/>
          </w:tcPr>
          <w:p w:rsidR="00850A28" w:rsidRPr="00FB7B9F" w:rsidRDefault="00850A28" w:rsidP="00E13F7C">
            <w:pPr>
              <w:pStyle w:val="Tabletextheadingright"/>
            </w:pPr>
            <w:r>
              <w:t>2015</w:t>
            </w:r>
          </w:p>
        </w:tc>
        <w:tc>
          <w:tcPr>
            <w:tcW w:w="960" w:type="dxa"/>
            <w:shd w:val="clear" w:color="auto" w:fill="auto"/>
          </w:tcPr>
          <w:p w:rsidR="00850A28" w:rsidRPr="00FB7B9F" w:rsidRDefault="00850A28" w:rsidP="00E13F7C">
            <w:pPr>
              <w:pStyle w:val="Tabletextheadingright"/>
            </w:pPr>
            <w:r>
              <w:t>2016</w:t>
            </w:r>
          </w:p>
        </w:tc>
        <w:tc>
          <w:tcPr>
            <w:tcW w:w="960" w:type="dxa"/>
            <w:shd w:val="clear" w:color="auto" w:fill="auto"/>
          </w:tcPr>
          <w:p w:rsidR="00850A28" w:rsidRPr="00FB7B9F" w:rsidRDefault="00850A28" w:rsidP="00E13F7C">
            <w:pPr>
              <w:pStyle w:val="Tabletextheadingright"/>
            </w:pPr>
            <w:r>
              <w:t>2015</w:t>
            </w:r>
          </w:p>
        </w:tc>
        <w:tc>
          <w:tcPr>
            <w:tcW w:w="960" w:type="dxa"/>
            <w:shd w:val="clear" w:color="auto" w:fill="auto"/>
          </w:tcPr>
          <w:p w:rsidR="00850A28" w:rsidRPr="00FB7B9F" w:rsidRDefault="00850A28" w:rsidP="00E13F7C">
            <w:pPr>
              <w:pStyle w:val="Tabletextheadingright"/>
            </w:pPr>
            <w:r>
              <w:t>2016</w:t>
            </w:r>
          </w:p>
        </w:tc>
        <w:tc>
          <w:tcPr>
            <w:tcW w:w="960" w:type="dxa"/>
            <w:shd w:val="clear" w:color="auto" w:fill="auto"/>
          </w:tcPr>
          <w:p w:rsidR="00850A28" w:rsidRPr="00FB7B9F" w:rsidRDefault="00850A28" w:rsidP="00E13F7C">
            <w:pPr>
              <w:pStyle w:val="Tabletextheadingright"/>
            </w:pPr>
            <w:r>
              <w:t>2015</w:t>
            </w:r>
          </w:p>
        </w:tc>
        <w:tc>
          <w:tcPr>
            <w:tcW w:w="960" w:type="dxa"/>
            <w:shd w:val="clear" w:color="auto" w:fill="auto"/>
          </w:tcPr>
          <w:p w:rsidR="00850A28" w:rsidRPr="00FB7B9F" w:rsidRDefault="00850A28" w:rsidP="00E13F7C">
            <w:pPr>
              <w:pStyle w:val="Tabletextheadingright"/>
            </w:pPr>
            <w:r>
              <w:t>2016</w:t>
            </w:r>
          </w:p>
        </w:tc>
        <w:tc>
          <w:tcPr>
            <w:tcW w:w="960" w:type="dxa"/>
            <w:shd w:val="clear" w:color="auto" w:fill="auto"/>
          </w:tcPr>
          <w:p w:rsidR="00850A28" w:rsidRPr="00FB7B9F" w:rsidRDefault="00850A28" w:rsidP="00E13F7C">
            <w:pPr>
              <w:pStyle w:val="Tabletextheadingright"/>
            </w:pPr>
            <w:r>
              <w:t>2015</w:t>
            </w:r>
          </w:p>
        </w:tc>
      </w:tr>
      <w:tr w:rsidR="00850A28" w:rsidRPr="00FB7B9F" w:rsidTr="00E13F7C">
        <w:trPr>
          <w:trHeight w:val="165"/>
        </w:trPr>
        <w:tc>
          <w:tcPr>
            <w:tcW w:w="959" w:type="dxa"/>
            <w:shd w:val="clear" w:color="auto" w:fill="FFFFFF" w:themeFill="background1"/>
          </w:tcPr>
          <w:p w:rsidR="00850A28" w:rsidRPr="00FB7B9F" w:rsidRDefault="00850A28" w:rsidP="00E13F7C">
            <w:pPr>
              <w:pStyle w:val="Tabletextright"/>
            </w:pPr>
          </w:p>
        </w:tc>
        <w:tc>
          <w:tcPr>
            <w:tcW w:w="960" w:type="dxa"/>
            <w:shd w:val="clear" w:color="auto" w:fill="FFFFFF" w:themeFill="background1"/>
          </w:tcPr>
          <w:p w:rsidR="00850A28" w:rsidRPr="00FB7B9F" w:rsidRDefault="00850A28" w:rsidP="00E13F7C">
            <w:pPr>
              <w:pStyle w:val="Tabletextright"/>
            </w:pPr>
          </w:p>
        </w:tc>
        <w:tc>
          <w:tcPr>
            <w:tcW w:w="960" w:type="dxa"/>
            <w:shd w:val="clear" w:color="auto" w:fill="DDDDDD"/>
          </w:tcPr>
          <w:p w:rsidR="00850A28" w:rsidRPr="00FB7B9F" w:rsidRDefault="00850A28" w:rsidP="00E13F7C">
            <w:pPr>
              <w:pStyle w:val="Tabletextright"/>
            </w:pPr>
          </w:p>
        </w:tc>
        <w:tc>
          <w:tcPr>
            <w:tcW w:w="960" w:type="dxa"/>
            <w:shd w:val="clear" w:color="auto" w:fill="DDDDDD"/>
          </w:tcPr>
          <w:p w:rsidR="00850A28" w:rsidRPr="00FB7B9F" w:rsidRDefault="00850A28" w:rsidP="00E13F7C">
            <w:pPr>
              <w:pStyle w:val="Tabletextright"/>
            </w:pPr>
          </w:p>
        </w:tc>
        <w:tc>
          <w:tcPr>
            <w:tcW w:w="960" w:type="dxa"/>
            <w:shd w:val="clear" w:color="auto" w:fill="FFFFFF" w:themeFill="background1"/>
          </w:tcPr>
          <w:p w:rsidR="00850A28" w:rsidRPr="00FB7B9F" w:rsidRDefault="00850A28" w:rsidP="00E13F7C">
            <w:pPr>
              <w:pStyle w:val="Tabletextright"/>
            </w:pPr>
          </w:p>
        </w:tc>
        <w:tc>
          <w:tcPr>
            <w:tcW w:w="960" w:type="dxa"/>
            <w:shd w:val="clear" w:color="auto" w:fill="FFFFFF" w:themeFill="background1"/>
          </w:tcPr>
          <w:p w:rsidR="00850A28" w:rsidRPr="00FB7B9F" w:rsidRDefault="00850A28" w:rsidP="00E13F7C">
            <w:pPr>
              <w:pStyle w:val="Tabletextright"/>
            </w:pPr>
          </w:p>
        </w:tc>
        <w:tc>
          <w:tcPr>
            <w:tcW w:w="960" w:type="dxa"/>
            <w:shd w:val="clear" w:color="auto" w:fill="DDDDDD"/>
          </w:tcPr>
          <w:p w:rsidR="00850A28" w:rsidRPr="00FB7B9F" w:rsidRDefault="00850A28" w:rsidP="00E13F7C">
            <w:pPr>
              <w:pStyle w:val="Tabletextright"/>
            </w:pPr>
          </w:p>
        </w:tc>
        <w:tc>
          <w:tcPr>
            <w:tcW w:w="960" w:type="dxa"/>
            <w:shd w:val="clear" w:color="auto" w:fill="DDDDDD"/>
          </w:tcPr>
          <w:p w:rsidR="00850A28" w:rsidRPr="00FB7B9F" w:rsidRDefault="00850A28" w:rsidP="00E13F7C">
            <w:pPr>
              <w:pStyle w:val="Tabletextright"/>
            </w:pPr>
          </w:p>
        </w:tc>
        <w:tc>
          <w:tcPr>
            <w:tcW w:w="960" w:type="dxa"/>
            <w:shd w:val="clear" w:color="auto" w:fill="FFFFFF" w:themeFill="background1"/>
          </w:tcPr>
          <w:p w:rsidR="00850A28" w:rsidRPr="00FB7B9F" w:rsidRDefault="00850A28" w:rsidP="00E13F7C">
            <w:pPr>
              <w:pStyle w:val="Tabletextright"/>
            </w:pPr>
          </w:p>
        </w:tc>
        <w:tc>
          <w:tcPr>
            <w:tcW w:w="960" w:type="dxa"/>
            <w:shd w:val="clear" w:color="auto" w:fill="FFFFFF" w:themeFill="background1"/>
          </w:tcPr>
          <w:p w:rsidR="00850A28" w:rsidRPr="00FB7B9F" w:rsidRDefault="00850A28" w:rsidP="00E13F7C">
            <w:pPr>
              <w:pStyle w:val="Tabletextright"/>
            </w:pPr>
          </w:p>
        </w:tc>
      </w:tr>
      <w:tr w:rsidR="00850A28" w:rsidRPr="00FB7B9F" w:rsidTr="00E13F7C">
        <w:trPr>
          <w:trHeight w:val="165"/>
        </w:trPr>
        <w:tc>
          <w:tcPr>
            <w:tcW w:w="959"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7 793</w:t>
            </w: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r w:rsidRPr="001D6E43">
              <w:rPr>
                <w:bCs/>
                <w:color w:val="000000"/>
                <w:szCs w:val="16"/>
              </w:rPr>
              <w:t>8</w:t>
            </w:r>
            <w:r>
              <w:rPr>
                <w:bCs/>
                <w:color w:val="000000"/>
                <w:szCs w:val="16"/>
              </w:rPr>
              <w:t> </w:t>
            </w:r>
            <w:r w:rsidRPr="001D6E43">
              <w:rPr>
                <w:bCs/>
                <w:color w:val="000000"/>
                <w:szCs w:val="16"/>
              </w:rPr>
              <w:t>58</w:t>
            </w:r>
            <w:r>
              <w:rPr>
                <w:bCs/>
                <w:color w:val="000000"/>
                <w:szCs w:val="16"/>
              </w:rPr>
              <w:t>4</w:t>
            </w: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2 202</w:t>
            </w:r>
          </w:p>
        </w:tc>
        <w:tc>
          <w:tcPr>
            <w:tcW w:w="960" w:type="dxa"/>
            <w:shd w:val="clear" w:color="auto" w:fill="DDDDDD"/>
            <w:vAlign w:val="center"/>
          </w:tcPr>
          <w:p w:rsidR="00850A28" w:rsidRPr="00B71D55" w:rsidRDefault="00850A28" w:rsidP="00E13F7C">
            <w:pPr>
              <w:pStyle w:val="Tabletextright"/>
              <w:rPr>
                <w:bCs/>
                <w:color w:val="000000"/>
                <w:szCs w:val="16"/>
              </w:rPr>
            </w:pPr>
            <w:r>
              <w:rPr>
                <w:bCs/>
                <w:color w:val="000000"/>
                <w:szCs w:val="16"/>
              </w:rPr>
              <w:t>1 921</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265 901</w:t>
            </w: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r>
              <w:rPr>
                <w:bCs/>
                <w:color w:val="000000"/>
                <w:szCs w:val="16"/>
              </w:rPr>
              <w:t>259 643</w:t>
            </w: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255 392</w:t>
            </w:r>
          </w:p>
        </w:tc>
        <w:tc>
          <w:tcPr>
            <w:tcW w:w="960" w:type="dxa"/>
            <w:shd w:val="clear" w:color="auto" w:fill="DDDDDD"/>
            <w:vAlign w:val="center"/>
          </w:tcPr>
          <w:p w:rsidR="00850A28" w:rsidRPr="00603846" w:rsidRDefault="00850A28" w:rsidP="00E13F7C">
            <w:pPr>
              <w:pStyle w:val="Tabletextright"/>
              <w:rPr>
                <w:bCs/>
                <w:color w:val="000000"/>
                <w:szCs w:val="16"/>
              </w:rPr>
            </w:pPr>
            <w:r>
              <w:rPr>
                <w:bCs/>
                <w:color w:val="000000"/>
                <w:szCs w:val="16"/>
              </w:rPr>
              <w:t>250 713</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10 509</w:t>
            </w:r>
          </w:p>
        </w:tc>
        <w:tc>
          <w:tcPr>
            <w:tcW w:w="960" w:type="dxa"/>
            <w:shd w:val="clear" w:color="auto" w:fill="FFFFFF" w:themeFill="background1"/>
            <w:vAlign w:val="center"/>
          </w:tcPr>
          <w:p w:rsidR="00850A28" w:rsidRPr="008B49AC" w:rsidRDefault="00850A28" w:rsidP="00E13F7C">
            <w:pPr>
              <w:pStyle w:val="Tabletextright"/>
              <w:rPr>
                <w:bCs/>
                <w:color w:val="000000"/>
                <w:szCs w:val="16"/>
              </w:rPr>
            </w:pPr>
            <w:r>
              <w:rPr>
                <w:bCs/>
                <w:color w:val="000000"/>
                <w:szCs w:val="16"/>
              </w:rPr>
              <w:t>8 930</w:t>
            </w:r>
          </w:p>
        </w:tc>
      </w:tr>
      <w:tr w:rsidR="00850A28" w:rsidRPr="00FB7B9F" w:rsidTr="00E13F7C">
        <w:trPr>
          <w:trHeight w:val="165"/>
        </w:trPr>
        <w:tc>
          <w:tcPr>
            <w:tcW w:w="959"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398</w:t>
            </w:r>
          </w:p>
        </w:tc>
        <w:tc>
          <w:tcPr>
            <w:tcW w:w="960" w:type="dxa"/>
            <w:shd w:val="clear" w:color="auto" w:fill="DDDDDD"/>
            <w:vAlign w:val="center"/>
          </w:tcPr>
          <w:p w:rsidR="00850A28" w:rsidRPr="00B71D55" w:rsidRDefault="00850A28" w:rsidP="00E13F7C">
            <w:pPr>
              <w:pStyle w:val="Tabletextright"/>
              <w:rPr>
                <w:bCs/>
                <w:color w:val="000000"/>
                <w:szCs w:val="16"/>
              </w:rPr>
            </w:pPr>
            <w:r>
              <w:rPr>
                <w:bCs/>
                <w:color w:val="000000"/>
                <w:szCs w:val="16"/>
              </w:rPr>
              <w:t>2 757</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4 628</w:t>
            </w: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r>
              <w:rPr>
                <w:bCs/>
                <w:color w:val="000000"/>
                <w:szCs w:val="16"/>
              </w:rPr>
              <w:t>27 184</w:t>
            </w: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w:t>
            </w:r>
          </w:p>
        </w:tc>
        <w:tc>
          <w:tcPr>
            <w:tcW w:w="960" w:type="dxa"/>
            <w:shd w:val="clear" w:color="auto" w:fill="DDDDDD"/>
            <w:vAlign w:val="center"/>
          </w:tcPr>
          <w:p w:rsidR="00850A28" w:rsidRPr="00603846" w:rsidRDefault="00850A28" w:rsidP="00E13F7C">
            <w:pPr>
              <w:pStyle w:val="Tabletextright"/>
              <w:rPr>
                <w:bCs/>
                <w:color w:val="000000"/>
                <w:szCs w:val="16"/>
              </w:rPr>
            </w:pPr>
            <w:r>
              <w:rPr>
                <w:bCs/>
                <w:color w:val="000000"/>
                <w:szCs w:val="16"/>
              </w:rPr>
              <w:t>5 000</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4 628</w:t>
            </w:r>
          </w:p>
        </w:tc>
        <w:tc>
          <w:tcPr>
            <w:tcW w:w="960" w:type="dxa"/>
            <w:shd w:val="clear" w:color="auto" w:fill="FFFFFF" w:themeFill="background1"/>
            <w:vAlign w:val="center"/>
          </w:tcPr>
          <w:p w:rsidR="00850A28" w:rsidRPr="008B49AC" w:rsidRDefault="00850A28" w:rsidP="00E13F7C">
            <w:pPr>
              <w:pStyle w:val="Tabletextright"/>
              <w:rPr>
                <w:bCs/>
                <w:color w:val="000000"/>
                <w:szCs w:val="16"/>
              </w:rPr>
            </w:pPr>
            <w:r>
              <w:rPr>
                <w:bCs/>
                <w:color w:val="000000"/>
                <w:szCs w:val="16"/>
              </w:rPr>
              <w:t>22 184</w:t>
            </w:r>
          </w:p>
        </w:tc>
      </w:tr>
      <w:tr w:rsidR="00850A28" w:rsidRPr="00FB7B9F" w:rsidTr="00E13F7C">
        <w:trPr>
          <w:trHeight w:val="165"/>
        </w:trPr>
        <w:tc>
          <w:tcPr>
            <w:tcW w:w="959"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p>
        </w:tc>
        <w:tc>
          <w:tcPr>
            <w:tcW w:w="960" w:type="dxa"/>
            <w:shd w:val="clear" w:color="auto" w:fill="DDDDDD"/>
            <w:vAlign w:val="center"/>
          </w:tcPr>
          <w:p w:rsidR="00850A28" w:rsidRPr="00B71D55" w:rsidRDefault="00850A28" w:rsidP="00E13F7C">
            <w:pPr>
              <w:pStyle w:val="Tabletextright"/>
              <w:rPr>
                <w:bCs/>
                <w:color w:val="000000"/>
                <w:szCs w:val="16"/>
              </w:rPr>
            </w:pP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p>
        </w:tc>
        <w:tc>
          <w:tcPr>
            <w:tcW w:w="960" w:type="dxa"/>
            <w:shd w:val="clear" w:color="auto" w:fill="DDDDDD"/>
            <w:vAlign w:val="center"/>
          </w:tcPr>
          <w:p w:rsidR="00850A28" w:rsidRPr="00B71D55" w:rsidRDefault="00850A28" w:rsidP="00E13F7C">
            <w:pPr>
              <w:pStyle w:val="Tabletextright"/>
              <w:rPr>
                <w:bCs/>
                <w:color w:val="000000"/>
                <w:szCs w:val="16"/>
              </w:rPr>
            </w:pP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8B49AC" w:rsidRDefault="00850A28" w:rsidP="00E13F7C">
            <w:pPr>
              <w:pStyle w:val="Tabletextright"/>
              <w:rPr>
                <w:bCs/>
                <w:color w:val="000000"/>
                <w:szCs w:val="16"/>
              </w:rPr>
            </w:pPr>
          </w:p>
        </w:tc>
      </w:tr>
      <w:tr w:rsidR="00850A28" w:rsidRPr="00FB7B9F" w:rsidTr="00E13F7C">
        <w:trPr>
          <w:trHeight w:val="165"/>
        </w:trPr>
        <w:tc>
          <w:tcPr>
            <w:tcW w:w="959"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p>
        </w:tc>
        <w:tc>
          <w:tcPr>
            <w:tcW w:w="960" w:type="dxa"/>
            <w:shd w:val="clear" w:color="auto" w:fill="DDDDDD"/>
            <w:vAlign w:val="center"/>
          </w:tcPr>
          <w:p w:rsidR="00850A28" w:rsidRPr="00B71D55" w:rsidRDefault="00850A28" w:rsidP="00E13F7C">
            <w:pPr>
              <w:pStyle w:val="Tabletextright"/>
              <w:rPr>
                <w:bCs/>
                <w:color w:val="000000"/>
                <w:szCs w:val="16"/>
              </w:rPr>
            </w:pP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p>
        </w:tc>
        <w:tc>
          <w:tcPr>
            <w:tcW w:w="960" w:type="dxa"/>
            <w:shd w:val="clear" w:color="auto" w:fill="DDDDDD"/>
            <w:vAlign w:val="center"/>
          </w:tcPr>
          <w:p w:rsidR="00850A28" w:rsidRPr="00B71D55" w:rsidRDefault="00850A28" w:rsidP="00E13F7C">
            <w:pPr>
              <w:pStyle w:val="Tabletextright"/>
              <w:rPr>
                <w:bCs/>
                <w:color w:val="000000"/>
                <w:szCs w:val="16"/>
              </w:rPr>
            </w:pP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8B49AC" w:rsidRDefault="00850A28" w:rsidP="00E13F7C">
            <w:pPr>
              <w:pStyle w:val="Tabletextright"/>
              <w:rPr>
                <w:bCs/>
                <w:color w:val="000000"/>
                <w:szCs w:val="16"/>
              </w:rPr>
            </w:pPr>
          </w:p>
        </w:tc>
      </w:tr>
      <w:tr w:rsidR="00850A28" w:rsidRPr="00FB7B9F" w:rsidTr="00E13F7C">
        <w:trPr>
          <w:trHeight w:val="165"/>
        </w:trPr>
        <w:tc>
          <w:tcPr>
            <w:tcW w:w="959"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9 255</w:t>
            </w:r>
          </w:p>
        </w:tc>
        <w:tc>
          <w:tcPr>
            <w:tcW w:w="960" w:type="dxa"/>
            <w:shd w:val="clear" w:color="auto" w:fill="DDDDDD"/>
            <w:vAlign w:val="center"/>
          </w:tcPr>
          <w:p w:rsidR="00850A28" w:rsidRPr="00B71D55" w:rsidRDefault="00850A28" w:rsidP="00E13F7C">
            <w:pPr>
              <w:pStyle w:val="Tabletextright"/>
              <w:rPr>
                <w:bCs/>
                <w:color w:val="000000"/>
                <w:szCs w:val="16"/>
              </w:rPr>
            </w:pPr>
            <w:r>
              <w:rPr>
                <w:bCs/>
                <w:color w:val="000000"/>
                <w:szCs w:val="16"/>
              </w:rPr>
              <w:t>2 600</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1 841 201</w:t>
            </w: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r>
              <w:rPr>
                <w:bCs/>
                <w:color w:val="000000"/>
                <w:szCs w:val="16"/>
              </w:rPr>
              <w:t>1 755 823</w:t>
            </w:r>
          </w:p>
        </w:tc>
        <w:tc>
          <w:tcPr>
            <w:tcW w:w="960" w:type="dxa"/>
            <w:shd w:val="clear" w:color="auto" w:fill="DDDDDD"/>
            <w:vAlign w:val="center"/>
          </w:tcPr>
          <w:p w:rsidR="00850A28" w:rsidRPr="004D67DA" w:rsidRDefault="00850A28" w:rsidP="00E13F7C">
            <w:pPr>
              <w:pStyle w:val="Tabletextright"/>
              <w:rPr>
                <w:bCs/>
                <w:color w:val="000000"/>
                <w:szCs w:val="16"/>
              </w:rPr>
            </w:pPr>
            <w:r>
              <w:rPr>
                <w:bCs/>
                <w:color w:val="000000"/>
                <w:szCs w:val="16"/>
              </w:rPr>
              <w:t>1 758 730</w:t>
            </w:r>
          </w:p>
        </w:tc>
        <w:tc>
          <w:tcPr>
            <w:tcW w:w="960" w:type="dxa"/>
            <w:shd w:val="clear" w:color="auto" w:fill="DDDDDD"/>
            <w:vAlign w:val="center"/>
          </w:tcPr>
          <w:p w:rsidR="00850A28" w:rsidRPr="00157384" w:rsidRDefault="00850A28" w:rsidP="00E13F7C">
            <w:pPr>
              <w:pStyle w:val="Tabletextright"/>
              <w:rPr>
                <w:bCs/>
                <w:color w:val="000000"/>
                <w:szCs w:val="16"/>
              </w:rPr>
            </w:pPr>
            <w:r>
              <w:rPr>
                <w:bCs/>
                <w:color w:val="000000"/>
                <w:szCs w:val="16"/>
              </w:rPr>
              <w:t>1 746 568</w:t>
            </w:r>
          </w:p>
        </w:tc>
        <w:tc>
          <w:tcPr>
            <w:tcW w:w="960" w:type="dxa"/>
            <w:shd w:val="clear" w:color="auto" w:fill="FFFFFF" w:themeFill="background1"/>
            <w:vAlign w:val="center"/>
          </w:tcPr>
          <w:p w:rsidR="00850A28" w:rsidRPr="004D67DA" w:rsidRDefault="00850A28" w:rsidP="00E13F7C">
            <w:pPr>
              <w:pStyle w:val="Tabletextright"/>
              <w:rPr>
                <w:bCs/>
                <w:color w:val="000000"/>
                <w:szCs w:val="16"/>
              </w:rPr>
            </w:pPr>
            <w:r>
              <w:rPr>
                <w:bCs/>
                <w:color w:val="000000"/>
                <w:szCs w:val="16"/>
              </w:rPr>
              <w:t>82 471</w:t>
            </w:r>
          </w:p>
        </w:tc>
        <w:tc>
          <w:tcPr>
            <w:tcW w:w="960" w:type="dxa"/>
            <w:shd w:val="clear" w:color="auto" w:fill="FFFFFF" w:themeFill="background1"/>
            <w:vAlign w:val="center"/>
          </w:tcPr>
          <w:p w:rsidR="00850A28" w:rsidRPr="008B49AC" w:rsidRDefault="00850A28" w:rsidP="00E13F7C">
            <w:pPr>
              <w:pStyle w:val="Tabletextright"/>
              <w:rPr>
                <w:bCs/>
                <w:color w:val="000000"/>
                <w:szCs w:val="16"/>
              </w:rPr>
            </w:pPr>
            <w:r>
              <w:rPr>
                <w:bCs/>
                <w:color w:val="000000"/>
                <w:szCs w:val="16"/>
              </w:rPr>
              <w:t>9 255</w:t>
            </w:r>
          </w:p>
        </w:tc>
      </w:tr>
      <w:tr w:rsidR="00850A28" w:rsidRPr="00FB7B9F" w:rsidTr="00E13F7C">
        <w:trPr>
          <w:trHeight w:val="180"/>
        </w:trPr>
        <w:tc>
          <w:tcPr>
            <w:tcW w:w="959" w:type="dxa"/>
            <w:shd w:val="clear" w:color="auto" w:fill="FFFFFF" w:themeFill="background1"/>
            <w:vAlign w:val="center"/>
          </w:tcPr>
          <w:p w:rsidR="00850A28" w:rsidRPr="004D67DA" w:rsidRDefault="00850A28" w:rsidP="00E13F7C">
            <w:pPr>
              <w:pStyle w:val="Tabletextright"/>
              <w:rPr>
                <w:bCs/>
                <w:color w:val="000000"/>
                <w:szCs w:val="16"/>
              </w:rPr>
            </w:pPr>
          </w:p>
        </w:tc>
        <w:tc>
          <w:tcPr>
            <w:tcW w:w="960" w:type="dxa"/>
            <w:shd w:val="clear" w:color="auto" w:fill="FFFFFF" w:themeFill="background1"/>
            <w:vAlign w:val="center"/>
          </w:tcPr>
          <w:p w:rsidR="00850A28" w:rsidRPr="00B71D55" w:rsidRDefault="00850A28" w:rsidP="00E13F7C">
            <w:pPr>
              <w:pStyle w:val="Tabletextright"/>
              <w:rPr>
                <w:bCs/>
                <w:color w:val="000000"/>
                <w:szCs w:val="16"/>
              </w:rPr>
            </w:pPr>
          </w:p>
        </w:tc>
        <w:tc>
          <w:tcPr>
            <w:tcW w:w="960" w:type="dxa"/>
            <w:shd w:val="clear" w:color="auto" w:fill="DDDDDD"/>
            <w:vAlign w:val="center"/>
          </w:tcPr>
          <w:p w:rsidR="00850A28" w:rsidRDefault="00850A28" w:rsidP="00E13F7C">
            <w:pPr>
              <w:pStyle w:val="Tabletextright"/>
              <w:rPr>
                <w:bCs/>
                <w:color w:val="000000"/>
                <w:szCs w:val="16"/>
              </w:rPr>
            </w:pPr>
          </w:p>
        </w:tc>
        <w:tc>
          <w:tcPr>
            <w:tcW w:w="960" w:type="dxa"/>
            <w:shd w:val="clear" w:color="auto" w:fill="DDDDDD"/>
            <w:vAlign w:val="center"/>
          </w:tcPr>
          <w:p w:rsidR="00850A28" w:rsidRDefault="00850A28" w:rsidP="00E13F7C">
            <w:pPr>
              <w:pStyle w:val="Tabletextright"/>
              <w:rPr>
                <w:bCs/>
                <w:color w:val="000000"/>
                <w:szCs w:val="16"/>
              </w:rPr>
            </w:pPr>
          </w:p>
        </w:tc>
        <w:tc>
          <w:tcPr>
            <w:tcW w:w="960" w:type="dxa"/>
            <w:shd w:val="clear" w:color="auto" w:fill="FFFFFF" w:themeFill="background1"/>
            <w:vAlign w:val="center"/>
          </w:tcPr>
          <w:p w:rsidR="00850A28" w:rsidRDefault="00850A28" w:rsidP="00E13F7C">
            <w:pPr>
              <w:pStyle w:val="Tabletextright"/>
              <w:rPr>
                <w:bCs/>
                <w:color w:val="000000"/>
                <w:szCs w:val="16"/>
              </w:rPr>
            </w:pPr>
          </w:p>
        </w:tc>
        <w:tc>
          <w:tcPr>
            <w:tcW w:w="960" w:type="dxa"/>
            <w:shd w:val="clear" w:color="auto" w:fill="FFFFFF" w:themeFill="background1"/>
            <w:vAlign w:val="center"/>
          </w:tcPr>
          <w:p w:rsidR="00850A28" w:rsidRDefault="00850A28" w:rsidP="00E13F7C">
            <w:pPr>
              <w:pStyle w:val="Tabletextright"/>
              <w:rPr>
                <w:bCs/>
                <w:color w:val="000000"/>
                <w:szCs w:val="16"/>
              </w:rPr>
            </w:pPr>
          </w:p>
        </w:tc>
        <w:tc>
          <w:tcPr>
            <w:tcW w:w="960" w:type="dxa"/>
            <w:shd w:val="clear" w:color="auto" w:fill="DDDDDD"/>
            <w:vAlign w:val="center"/>
          </w:tcPr>
          <w:p w:rsidR="00850A28" w:rsidRDefault="00850A28" w:rsidP="00E13F7C">
            <w:pPr>
              <w:pStyle w:val="Tabletextright"/>
              <w:rPr>
                <w:bCs/>
                <w:color w:val="000000"/>
                <w:szCs w:val="16"/>
              </w:rPr>
            </w:pPr>
          </w:p>
        </w:tc>
        <w:tc>
          <w:tcPr>
            <w:tcW w:w="960" w:type="dxa"/>
            <w:shd w:val="clear" w:color="auto" w:fill="DDDDDD"/>
            <w:vAlign w:val="center"/>
          </w:tcPr>
          <w:p w:rsidR="00850A28" w:rsidRDefault="00850A28" w:rsidP="00E13F7C">
            <w:pPr>
              <w:pStyle w:val="Tabletextright"/>
              <w:rPr>
                <w:bCs/>
                <w:color w:val="000000"/>
                <w:szCs w:val="16"/>
              </w:rPr>
            </w:pPr>
          </w:p>
        </w:tc>
        <w:tc>
          <w:tcPr>
            <w:tcW w:w="960" w:type="dxa"/>
            <w:shd w:val="clear" w:color="auto" w:fill="FFFFFF" w:themeFill="background1"/>
            <w:vAlign w:val="center"/>
          </w:tcPr>
          <w:p w:rsidR="00850A28" w:rsidRDefault="00850A28" w:rsidP="00E13F7C">
            <w:pPr>
              <w:pStyle w:val="Tabletextright"/>
              <w:rPr>
                <w:bCs/>
                <w:color w:val="000000"/>
                <w:szCs w:val="16"/>
              </w:rPr>
            </w:pPr>
          </w:p>
        </w:tc>
        <w:tc>
          <w:tcPr>
            <w:tcW w:w="960" w:type="dxa"/>
            <w:shd w:val="clear" w:color="auto" w:fill="FFFFFF" w:themeFill="background1"/>
            <w:vAlign w:val="center"/>
          </w:tcPr>
          <w:p w:rsidR="00850A28" w:rsidRDefault="00850A28" w:rsidP="00E13F7C">
            <w:pPr>
              <w:pStyle w:val="Tabletextright"/>
              <w:rPr>
                <w:bCs/>
                <w:color w:val="000000"/>
                <w:szCs w:val="16"/>
              </w:rPr>
            </w:pPr>
          </w:p>
        </w:tc>
      </w:tr>
      <w:tr w:rsidR="00850A28" w:rsidRPr="00FB7B9F" w:rsidTr="00E13F7C">
        <w:trPr>
          <w:trHeight w:val="180"/>
        </w:trPr>
        <w:tc>
          <w:tcPr>
            <w:tcW w:w="959" w:type="dxa"/>
            <w:shd w:val="clear" w:color="auto" w:fill="FFFFFF" w:themeFill="background1"/>
            <w:vAlign w:val="center"/>
          </w:tcPr>
          <w:p w:rsidR="00850A28" w:rsidRPr="004D67DA" w:rsidRDefault="00850A28" w:rsidP="00E13F7C">
            <w:pPr>
              <w:pStyle w:val="Tabletextrightbold"/>
            </w:pPr>
            <w:r>
              <w:t>7 793</w:t>
            </w:r>
          </w:p>
        </w:tc>
        <w:tc>
          <w:tcPr>
            <w:tcW w:w="960" w:type="dxa"/>
            <w:shd w:val="clear" w:color="auto" w:fill="FFFFFF" w:themeFill="background1"/>
            <w:vAlign w:val="center"/>
          </w:tcPr>
          <w:p w:rsidR="00850A28" w:rsidRPr="00B71D55" w:rsidRDefault="00850A28" w:rsidP="00E13F7C">
            <w:pPr>
              <w:pStyle w:val="Tabletextrightbold"/>
            </w:pPr>
            <w:r w:rsidRPr="001D6E43">
              <w:t>8</w:t>
            </w:r>
            <w:r>
              <w:t> </w:t>
            </w:r>
            <w:r w:rsidRPr="001D6E43">
              <w:t>58</w:t>
            </w:r>
            <w:r>
              <w:t>4</w:t>
            </w:r>
          </w:p>
        </w:tc>
        <w:tc>
          <w:tcPr>
            <w:tcW w:w="960" w:type="dxa"/>
            <w:shd w:val="clear" w:color="auto" w:fill="DDDDDD"/>
            <w:vAlign w:val="center"/>
          </w:tcPr>
          <w:p w:rsidR="00850A28" w:rsidRPr="004D67DA" w:rsidRDefault="00850A28" w:rsidP="00E13F7C">
            <w:pPr>
              <w:pStyle w:val="Tabletextrightbold"/>
            </w:pPr>
            <w:r>
              <w:t>11 855</w:t>
            </w:r>
          </w:p>
        </w:tc>
        <w:tc>
          <w:tcPr>
            <w:tcW w:w="960" w:type="dxa"/>
            <w:shd w:val="clear" w:color="auto" w:fill="DDDDDD"/>
            <w:vAlign w:val="center"/>
          </w:tcPr>
          <w:p w:rsidR="00850A28" w:rsidRPr="00B71D55" w:rsidRDefault="00850A28" w:rsidP="00E13F7C">
            <w:pPr>
              <w:pStyle w:val="Tabletextrightbold"/>
            </w:pPr>
            <w:r>
              <w:t>7 278</w:t>
            </w:r>
          </w:p>
        </w:tc>
        <w:tc>
          <w:tcPr>
            <w:tcW w:w="960" w:type="dxa"/>
            <w:shd w:val="clear" w:color="auto" w:fill="FFFFFF" w:themeFill="background1"/>
            <w:vAlign w:val="center"/>
          </w:tcPr>
          <w:p w:rsidR="00850A28" w:rsidRPr="004D67DA" w:rsidRDefault="00850A28" w:rsidP="00E13F7C">
            <w:pPr>
              <w:pStyle w:val="Tabletextrightbold"/>
            </w:pPr>
            <w:r>
              <w:t>2 111 730</w:t>
            </w:r>
          </w:p>
        </w:tc>
        <w:tc>
          <w:tcPr>
            <w:tcW w:w="960" w:type="dxa"/>
            <w:shd w:val="clear" w:color="auto" w:fill="FFFFFF" w:themeFill="background1"/>
            <w:vAlign w:val="center"/>
          </w:tcPr>
          <w:p w:rsidR="00850A28" w:rsidRPr="00B71D55" w:rsidRDefault="00850A28" w:rsidP="00E13F7C">
            <w:pPr>
              <w:pStyle w:val="Tabletextrightbold"/>
            </w:pPr>
            <w:r>
              <w:t>2 042 650</w:t>
            </w:r>
          </w:p>
        </w:tc>
        <w:tc>
          <w:tcPr>
            <w:tcW w:w="960" w:type="dxa"/>
            <w:shd w:val="clear" w:color="auto" w:fill="DDDDDD"/>
            <w:vAlign w:val="center"/>
          </w:tcPr>
          <w:p w:rsidR="00850A28" w:rsidRPr="004D67DA" w:rsidRDefault="00850A28" w:rsidP="00E13F7C">
            <w:pPr>
              <w:pStyle w:val="Tabletextrightbold"/>
            </w:pPr>
            <w:r>
              <w:t>2 014 122</w:t>
            </w:r>
          </w:p>
        </w:tc>
        <w:tc>
          <w:tcPr>
            <w:tcW w:w="960" w:type="dxa"/>
            <w:shd w:val="clear" w:color="auto" w:fill="DDDDDD"/>
            <w:vAlign w:val="center"/>
          </w:tcPr>
          <w:p w:rsidR="00850A28" w:rsidRPr="00603846" w:rsidRDefault="00850A28" w:rsidP="00E13F7C">
            <w:pPr>
              <w:pStyle w:val="Tabletextrightbold"/>
            </w:pPr>
            <w:r>
              <w:t>2 002 281</w:t>
            </w:r>
          </w:p>
        </w:tc>
        <w:tc>
          <w:tcPr>
            <w:tcW w:w="960" w:type="dxa"/>
            <w:shd w:val="clear" w:color="auto" w:fill="FFFFFF" w:themeFill="background1"/>
            <w:vAlign w:val="center"/>
          </w:tcPr>
          <w:p w:rsidR="00850A28" w:rsidRPr="004D67DA" w:rsidRDefault="00850A28" w:rsidP="00E13F7C">
            <w:pPr>
              <w:pStyle w:val="Tabletextrightbold"/>
            </w:pPr>
            <w:r>
              <w:t>97 608</w:t>
            </w:r>
          </w:p>
        </w:tc>
        <w:tc>
          <w:tcPr>
            <w:tcW w:w="960" w:type="dxa"/>
            <w:shd w:val="clear" w:color="auto" w:fill="FFFFFF" w:themeFill="background1"/>
            <w:vAlign w:val="center"/>
          </w:tcPr>
          <w:p w:rsidR="00850A28" w:rsidRPr="008B49AC" w:rsidRDefault="00850A28" w:rsidP="00E13F7C">
            <w:pPr>
              <w:pStyle w:val="Tabletextrightbold"/>
            </w:pPr>
            <w:r>
              <w:t>40 369</w:t>
            </w:r>
          </w:p>
        </w:tc>
      </w:tr>
    </w:tbl>
    <w:p w:rsidR="00850A28" w:rsidRPr="00FB7B9F" w:rsidRDefault="00850A28" w:rsidP="00E13F7C">
      <w:pPr>
        <w:spacing w:after="160"/>
      </w:pPr>
    </w:p>
    <w:p w:rsidR="00850A28" w:rsidRPr="00FB7B9F" w:rsidRDefault="00850A28" w:rsidP="00E13F7C">
      <w:pPr>
        <w:spacing w:after="160"/>
      </w:pPr>
    </w:p>
    <w:p w:rsidR="00850A28" w:rsidRPr="00FB7B9F" w:rsidRDefault="00850A28" w:rsidP="00E13F7C"/>
    <w:p w:rsidR="00850A28" w:rsidRPr="00FB7B9F" w:rsidRDefault="00850A28" w:rsidP="00E13F7C">
      <w:pPr>
        <w:sectPr w:rsidR="00850A28" w:rsidRPr="00FB7B9F" w:rsidSect="00E13F7C">
          <w:type w:val="continuous"/>
          <w:pgSz w:w="11909" w:h="16834" w:code="9"/>
          <w:pgMar w:top="1728" w:right="1152" w:bottom="1152" w:left="1152" w:header="720" w:footer="288" w:gutter="0"/>
          <w:cols w:space="708"/>
          <w:noEndnote/>
        </w:sectPr>
      </w:pPr>
    </w:p>
    <w:p w:rsidR="00850A28" w:rsidRPr="00FB7B9F" w:rsidRDefault="00850A28" w:rsidP="00E13F7C">
      <w:r w:rsidRPr="00420C02">
        <w:t xml:space="preserve">Explanation of variances between total Parliamentary authority and appropriations applied – year ended </w:t>
      </w:r>
      <w:r>
        <w:t>30 </w:t>
      </w:r>
      <w:r w:rsidRPr="00E75044">
        <w:t xml:space="preserve">June </w:t>
      </w:r>
      <w:r>
        <w:t>2016.</w:t>
      </w:r>
    </w:p>
    <w:p w:rsidR="00850A28" w:rsidRPr="00FB7B9F" w:rsidRDefault="00850A28" w:rsidP="00E13F7C">
      <w:pPr>
        <w:pStyle w:val="Bullet"/>
        <w:spacing w:before="100" w:after="100" w:line="240" w:lineRule="auto"/>
      </w:pPr>
      <w:r w:rsidRPr="00FB7B9F">
        <w:t>Provision of outputs</w:t>
      </w:r>
    </w:p>
    <w:p w:rsidR="00850A28" w:rsidRPr="00FB7B9F" w:rsidRDefault="00850A28" w:rsidP="00E13F7C">
      <w:pPr>
        <w:pStyle w:val="Dash"/>
        <w:spacing w:before="100" w:after="100" w:line="240" w:lineRule="auto"/>
      </w:pPr>
      <w:r w:rsidRPr="00770082">
        <w:t>$4.</w:t>
      </w:r>
      <w:r>
        <w:t>4 million</w:t>
      </w:r>
      <w:r w:rsidRPr="00770082">
        <w:t xml:space="preserve"> was not drawn down due to lower depreciation costs f</w:t>
      </w:r>
      <w:r>
        <w:t xml:space="preserve">or government owned buildings. </w:t>
      </w:r>
      <w:r w:rsidRPr="00770082">
        <w:t>$3.9</w:t>
      </w:r>
      <w:r>
        <w:t> million</w:t>
      </w:r>
      <w:r w:rsidRPr="00770082">
        <w:t xml:space="preserve"> has been carried over to 2016-17, in respect of various projects not completed as expected in 2015-16. $</w:t>
      </w:r>
      <w:r>
        <w:t>2.0 million</w:t>
      </w:r>
      <w:r w:rsidRPr="00770082">
        <w:t xml:space="preserve"> relates to underutilisation of Treasurer</w:t>
      </w:r>
      <w:r>
        <w:t>’</w:t>
      </w:r>
      <w:r w:rsidRPr="00770082">
        <w:t>s Advance funding, as costs dependent on volumes were not incurred and $0.2</w:t>
      </w:r>
      <w:r>
        <w:t> </w:t>
      </w:r>
      <w:r w:rsidRPr="00770082">
        <w:t>m</w:t>
      </w:r>
      <w:r>
        <w:t>illion</w:t>
      </w:r>
      <w:r w:rsidRPr="00770082">
        <w:t xml:space="preserve"> is applied</w:t>
      </w:r>
      <w:r>
        <w:t xml:space="preserve"> for</w:t>
      </w:r>
      <w:r w:rsidRPr="00770082">
        <w:t xml:space="preserve"> savings.</w:t>
      </w:r>
    </w:p>
    <w:p w:rsidR="00850A28" w:rsidRPr="00FB7B9F" w:rsidRDefault="00850A28" w:rsidP="00E13F7C">
      <w:pPr>
        <w:pStyle w:val="Bullet"/>
        <w:spacing w:before="100" w:after="100" w:line="240" w:lineRule="auto"/>
      </w:pPr>
      <w:r>
        <w:br w:type="column"/>
      </w:r>
      <w:r w:rsidRPr="00FB7B9F">
        <w:t xml:space="preserve">Additions to net asset base </w:t>
      </w:r>
    </w:p>
    <w:p w:rsidR="00850A28" w:rsidRPr="00FB7B9F" w:rsidRDefault="00850A28" w:rsidP="00E13F7C">
      <w:pPr>
        <w:pStyle w:val="Dash"/>
      </w:pPr>
      <w:r w:rsidRPr="00770082">
        <w:t>Capital funding was not applied as expected in 2015-16 due to the Department</w:t>
      </w:r>
      <w:r>
        <w:t>’</w:t>
      </w:r>
      <w:r w:rsidRPr="00770082">
        <w:t>s utilisation of depreciation equivalent.</w:t>
      </w:r>
    </w:p>
    <w:p w:rsidR="00850A28" w:rsidRPr="00FB7B9F" w:rsidRDefault="00850A28" w:rsidP="00E13F7C">
      <w:pPr>
        <w:pStyle w:val="Bullet"/>
        <w:spacing w:before="100" w:after="100" w:line="240" w:lineRule="auto"/>
      </w:pPr>
      <w:r w:rsidRPr="00FB7B9F">
        <w:t xml:space="preserve">Payments made on behalf of </w:t>
      </w:r>
      <w:r>
        <w:t xml:space="preserve">the </w:t>
      </w:r>
      <w:r w:rsidRPr="00FB7B9F">
        <w:t>State</w:t>
      </w:r>
    </w:p>
    <w:p w:rsidR="00850A28" w:rsidRPr="00FB7B9F" w:rsidRDefault="00850A28" w:rsidP="00E13F7C">
      <w:pPr>
        <w:pStyle w:val="Dash"/>
      </w:pPr>
      <w:r w:rsidRPr="00770082">
        <w:t>$35.5</w:t>
      </w:r>
      <w:r>
        <w:t> million</w:t>
      </w:r>
      <w:r w:rsidRPr="00770082">
        <w:t xml:space="preserve"> of the Melbourne Major events contingency was not required.</w:t>
      </w:r>
      <w:r>
        <w:rPr>
          <w:b/>
          <w:bCs/>
          <w:color w:val="000000"/>
          <w:szCs w:val="18"/>
        </w:rPr>
        <w:t xml:space="preserve"> </w:t>
      </w:r>
      <w:r w:rsidRPr="00770082">
        <w:t>$21.0</w:t>
      </w:r>
      <w:r>
        <w:t xml:space="preserve"> million </w:t>
      </w:r>
      <w:r w:rsidRPr="00770082">
        <w:t>Back</w:t>
      </w:r>
      <w:r>
        <w:t xml:space="preserve"> to Work funding was administered by another department during the year.</w:t>
      </w:r>
      <w:r w:rsidRPr="00770082">
        <w:t xml:space="preserve"> </w:t>
      </w:r>
      <w:r>
        <w:t>$26.0 million in higher interest charges were not incurred as expected.</w:t>
      </w:r>
    </w:p>
    <w:p w:rsidR="00850A28" w:rsidRPr="00FB7B9F" w:rsidRDefault="00850A28" w:rsidP="00E13F7C">
      <w:pPr>
        <w:pStyle w:val="Bullet"/>
        <w:numPr>
          <w:ilvl w:val="0"/>
          <w:numId w:val="0"/>
        </w:numPr>
        <w:ind w:left="360"/>
      </w:pPr>
      <w:r w:rsidRPr="00FB7B9F">
        <w:t xml:space="preserve"> </w:t>
      </w:r>
    </w:p>
    <w:p w:rsidR="00850A28" w:rsidRPr="00FB7B9F" w:rsidRDefault="00850A28" w:rsidP="00E13F7C">
      <w:pPr>
        <w:pStyle w:val="Heading3"/>
        <w:sectPr w:rsidR="00850A28" w:rsidRPr="00FB7B9F" w:rsidSect="00E13F7C">
          <w:pgSz w:w="11909" w:h="16834" w:code="9"/>
          <w:pgMar w:top="1728" w:right="1152" w:bottom="1152" w:left="1152" w:header="720" w:footer="288" w:gutter="0"/>
          <w:cols w:num="2" w:space="708"/>
          <w:noEndnote/>
        </w:sectPr>
      </w:pPr>
    </w:p>
    <w:p w:rsidR="00850A28" w:rsidRDefault="00850A28" w:rsidP="00E13F7C">
      <w:pPr>
        <w:pStyle w:val="Heading3"/>
      </w:pPr>
      <w:r w:rsidRPr="00FB7B9F">
        <w:t xml:space="preserve">(b) </w:t>
      </w:r>
      <w:r w:rsidRPr="00AA0195">
        <w:t>Summary</w:t>
      </w:r>
      <w:r w:rsidRPr="00FB7B9F">
        <w:t xml:space="preserve"> of compliance with special appropriations</w:t>
      </w:r>
    </w:p>
    <w:tbl>
      <w:tblPr>
        <w:tblW w:w="0" w:type="auto"/>
        <w:tblLayout w:type="fixed"/>
        <w:tblCellMar>
          <w:left w:w="115" w:type="dxa"/>
          <w:right w:w="115" w:type="dxa"/>
        </w:tblCellMar>
        <w:tblLook w:val="0000" w:firstRow="0" w:lastRow="0" w:firstColumn="0" w:lastColumn="0" w:noHBand="0" w:noVBand="0"/>
      </w:tblPr>
      <w:tblGrid>
        <w:gridCol w:w="3865"/>
        <w:gridCol w:w="2340"/>
        <w:gridCol w:w="1110"/>
        <w:gridCol w:w="1080"/>
      </w:tblGrid>
      <w:tr w:rsidR="00850A28" w:rsidRPr="00FB7B9F" w:rsidTr="00E13F7C">
        <w:trPr>
          <w:cantSplit/>
        </w:trPr>
        <w:tc>
          <w:tcPr>
            <w:tcW w:w="3865" w:type="dxa"/>
          </w:tcPr>
          <w:p w:rsidR="00850A28" w:rsidRPr="00FB7B9F" w:rsidRDefault="00850A28" w:rsidP="00E13F7C">
            <w:pPr>
              <w:pStyle w:val="Tabletextbold"/>
            </w:pPr>
            <w:r w:rsidRPr="00FB7B9F">
              <w:t>Authority</w:t>
            </w:r>
          </w:p>
        </w:tc>
        <w:tc>
          <w:tcPr>
            <w:tcW w:w="2340" w:type="dxa"/>
          </w:tcPr>
          <w:p w:rsidR="00850A28" w:rsidRPr="00FB7B9F" w:rsidRDefault="00850A28" w:rsidP="00E13F7C">
            <w:pPr>
              <w:pStyle w:val="Tabletextbold"/>
            </w:pPr>
            <w:r w:rsidRPr="00FB7B9F">
              <w:t>Purpose</w:t>
            </w:r>
          </w:p>
        </w:tc>
        <w:tc>
          <w:tcPr>
            <w:tcW w:w="2190" w:type="dxa"/>
            <w:gridSpan w:val="2"/>
          </w:tcPr>
          <w:p w:rsidR="00850A28" w:rsidRPr="00FB7B9F" w:rsidRDefault="00850A28" w:rsidP="00E13F7C">
            <w:pPr>
              <w:pStyle w:val="Tabletextheadingcentred"/>
            </w:pPr>
            <w:r w:rsidRPr="00FB7B9F">
              <w:t>Appropriations applied</w:t>
            </w:r>
          </w:p>
        </w:tc>
      </w:tr>
      <w:tr w:rsidR="00850A28" w:rsidRPr="00FB7B9F" w:rsidTr="00E13F7C">
        <w:trPr>
          <w:cantSplit/>
        </w:trPr>
        <w:tc>
          <w:tcPr>
            <w:tcW w:w="3865" w:type="dxa"/>
          </w:tcPr>
          <w:p w:rsidR="00850A28" w:rsidRPr="00FB7B9F" w:rsidRDefault="00850A28" w:rsidP="00E13F7C">
            <w:pPr>
              <w:pStyle w:val="Tabletextbold"/>
            </w:pPr>
          </w:p>
        </w:tc>
        <w:tc>
          <w:tcPr>
            <w:tcW w:w="2340" w:type="dxa"/>
          </w:tcPr>
          <w:p w:rsidR="00850A28" w:rsidRPr="00FB7B9F" w:rsidRDefault="00850A28" w:rsidP="00E13F7C">
            <w:pPr>
              <w:pStyle w:val="Tabletextbold"/>
            </w:pPr>
          </w:p>
        </w:tc>
        <w:tc>
          <w:tcPr>
            <w:tcW w:w="1110" w:type="dxa"/>
          </w:tcPr>
          <w:p w:rsidR="00850A28" w:rsidRDefault="00850A28" w:rsidP="00E13F7C">
            <w:pPr>
              <w:pStyle w:val="Tabletextrightbold"/>
            </w:pPr>
            <w:r w:rsidRPr="00FB7B9F">
              <w:t>201</w:t>
            </w:r>
            <w:r>
              <w:t>6</w:t>
            </w:r>
          </w:p>
          <w:p w:rsidR="00850A28" w:rsidRPr="00FB7B9F" w:rsidRDefault="00850A28" w:rsidP="00E13F7C">
            <w:pPr>
              <w:pStyle w:val="Tabletextrightbold"/>
            </w:pPr>
            <w:r>
              <w:t>$’000</w:t>
            </w:r>
          </w:p>
        </w:tc>
        <w:tc>
          <w:tcPr>
            <w:tcW w:w="1080" w:type="dxa"/>
          </w:tcPr>
          <w:p w:rsidR="00850A28" w:rsidRDefault="00850A28" w:rsidP="00E13F7C">
            <w:pPr>
              <w:pStyle w:val="Tabletextrightbold"/>
            </w:pPr>
            <w:r w:rsidRPr="00FB7B9F">
              <w:t>201</w:t>
            </w:r>
            <w:r>
              <w:t>5</w:t>
            </w:r>
          </w:p>
          <w:p w:rsidR="00850A28" w:rsidRPr="00FB7B9F" w:rsidRDefault="00850A28" w:rsidP="00E13F7C">
            <w:pPr>
              <w:pStyle w:val="Tabletextrightbold"/>
            </w:pPr>
            <w:r>
              <w:t>$’000</w:t>
            </w:r>
          </w:p>
        </w:tc>
      </w:tr>
      <w:tr w:rsidR="00850A28" w:rsidRPr="007F139C" w:rsidTr="00E13F7C">
        <w:trPr>
          <w:cantSplit/>
        </w:trPr>
        <w:tc>
          <w:tcPr>
            <w:tcW w:w="3865" w:type="dxa"/>
          </w:tcPr>
          <w:p w:rsidR="00850A28" w:rsidRPr="00FB7B9F" w:rsidRDefault="00850A28" w:rsidP="00E13F7C">
            <w:pPr>
              <w:pStyle w:val="Tabletextbold"/>
            </w:pPr>
            <w:r w:rsidRPr="00FB7B9F">
              <w:t>Administered (Note 22)</w:t>
            </w:r>
          </w:p>
        </w:tc>
        <w:tc>
          <w:tcPr>
            <w:tcW w:w="2340" w:type="dxa"/>
          </w:tcPr>
          <w:p w:rsidR="00850A28" w:rsidRPr="00FB7B9F" w:rsidRDefault="00850A28" w:rsidP="00E13F7C">
            <w:pPr>
              <w:pStyle w:val="Tabletextbold"/>
            </w:pPr>
          </w:p>
        </w:tc>
        <w:tc>
          <w:tcPr>
            <w:tcW w:w="1110" w:type="dxa"/>
            <w:shd w:val="clear" w:color="auto" w:fill="E0E0E0"/>
          </w:tcPr>
          <w:p w:rsidR="00850A28" w:rsidRPr="007F139C" w:rsidRDefault="00850A28" w:rsidP="00E13F7C">
            <w:pPr>
              <w:pStyle w:val="Tabletextright"/>
            </w:pPr>
          </w:p>
        </w:tc>
        <w:tc>
          <w:tcPr>
            <w:tcW w:w="1080" w:type="dxa"/>
          </w:tcPr>
          <w:p w:rsidR="00850A28" w:rsidRPr="007F139C" w:rsidRDefault="00850A28" w:rsidP="00E13F7C">
            <w:pPr>
              <w:pStyle w:val="Tabletextright"/>
            </w:pPr>
          </w:p>
        </w:tc>
      </w:tr>
      <w:tr w:rsidR="00850A28" w:rsidRPr="007F139C" w:rsidTr="00E13F7C">
        <w:trPr>
          <w:cantSplit/>
        </w:trPr>
        <w:tc>
          <w:tcPr>
            <w:tcW w:w="3865" w:type="dxa"/>
          </w:tcPr>
          <w:p w:rsidR="00850A28" w:rsidRPr="00E20ACF" w:rsidRDefault="00850A28" w:rsidP="00E13F7C">
            <w:pPr>
              <w:pStyle w:val="Tabletext"/>
            </w:pPr>
            <w:r w:rsidRPr="00E20ACF">
              <w:rPr>
                <w:i/>
              </w:rPr>
              <w:t>Constitution Act, No. 8750 of 1975</w:t>
            </w:r>
            <w:r>
              <w:t xml:space="preserve"> – Governors’ Pensions</w:t>
            </w:r>
          </w:p>
        </w:tc>
        <w:tc>
          <w:tcPr>
            <w:tcW w:w="2340" w:type="dxa"/>
          </w:tcPr>
          <w:p w:rsidR="00850A28" w:rsidRPr="00FB7B9F" w:rsidRDefault="00850A28" w:rsidP="00E13F7C">
            <w:pPr>
              <w:pStyle w:val="Tabletext"/>
            </w:pPr>
            <w:r w:rsidRPr="00FB7B9F">
              <w:t>Governors</w:t>
            </w:r>
            <w:r>
              <w:t>’</w:t>
            </w:r>
            <w:r w:rsidRPr="00FB7B9F">
              <w:t xml:space="preserve"> pensions</w:t>
            </w:r>
          </w:p>
        </w:tc>
        <w:tc>
          <w:tcPr>
            <w:tcW w:w="1110" w:type="dxa"/>
            <w:shd w:val="clear" w:color="auto" w:fill="E0E0E0"/>
            <w:vAlign w:val="bottom"/>
          </w:tcPr>
          <w:p w:rsidR="00850A28" w:rsidRPr="007F139C" w:rsidRDefault="00850A28" w:rsidP="00E13F7C">
            <w:pPr>
              <w:pStyle w:val="Tabletextright"/>
            </w:pPr>
            <w:r w:rsidRPr="007F139C">
              <w:t>2 207</w:t>
            </w:r>
          </w:p>
        </w:tc>
        <w:tc>
          <w:tcPr>
            <w:tcW w:w="1080" w:type="dxa"/>
            <w:vAlign w:val="bottom"/>
          </w:tcPr>
          <w:p w:rsidR="00850A28" w:rsidRPr="007F139C" w:rsidRDefault="00850A28" w:rsidP="00E13F7C">
            <w:pPr>
              <w:pStyle w:val="Tabletextright"/>
            </w:pPr>
            <w:r w:rsidRPr="007F139C">
              <w:t>1 005</w:t>
            </w:r>
          </w:p>
        </w:tc>
      </w:tr>
      <w:tr w:rsidR="00850A28" w:rsidRPr="007F139C" w:rsidTr="00E13F7C">
        <w:trPr>
          <w:cantSplit/>
        </w:trPr>
        <w:tc>
          <w:tcPr>
            <w:tcW w:w="3865" w:type="dxa"/>
            <w:vAlign w:val="bottom"/>
          </w:tcPr>
          <w:p w:rsidR="00850A28" w:rsidRDefault="00850A28" w:rsidP="00E13F7C">
            <w:pPr>
              <w:pStyle w:val="Tabletext"/>
            </w:pPr>
            <w:r w:rsidRPr="00E20ACF">
              <w:rPr>
                <w:i/>
              </w:rPr>
              <w:t>County Court Act, No. 6230 of 1958</w:t>
            </w:r>
            <w:r>
              <w:t xml:space="preserve"> – Judges </w:t>
            </w:r>
          </w:p>
        </w:tc>
        <w:tc>
          <w:tcPr>
            <w:tcW w:w="2340" w:type="dxa"/>
          </w:tcPr>
          <w:p w:rsidR="00850A28" w:rsidRPr="00FB7B9F" w:rsidRDefault="00850A28" w:rsidP="00E13F7C">
            <w:pPr>
              <w:pStyle w:val="Tabletext"/>
            </w:pPr>
            <w:r w:rsidRPr="00FB7B9F">
              <w:t>Judges</w:t>
            </w:r>
            <w:r>
              <w:t>’</w:t>
            </w:r>
            <w:r w:rsidRPr="00FB7B9F">
              <w:t xml:space="preserve"> pensions</w:t>
            </w:r>
          </w:p>
        </w:tc>
        <w:tc>
          <w:tcPr>
            <w:tcW w:w="1110" w:type="dxa"/>
            <w:shd w:val="clear" w:color="auto" w:fill="E0E0E0"/>
            <w:vAlign w:val="bottom"/>
          </w:tcPr>
          <w:p w:rsidR="00850A28" w:rsidRPr="007F139C" w:rsidRDefault="00850A28" w:rsidP="00E13F7C">
            <w:pPr>
              <w:pStyle w:val="Tabletextright"/>
            </w:pPr>
            <w:r w:rsidRPr="007F139C">
              <w:t>16 741</w:t>
            </w:r>
          </w:p>
        </w:tc>
        <w:tc>
          <w:tcPr>
            <w:tcW w:w="1080" w:type="dxa"/>
            <w:vAlign w:val="bottom"/>
          </w:tcPr>
          <w:p w:rsidR="00850A28" w:rsidRPr="007F139C" w:rsidRDefault="00850A28" w:rsidP="00E13F7C">
            <w:pPr>
              <w:pStyle w:val="Tabletextright"/>
            </w:pPr>
            <w:r w:rsidRPr="007F139C">
              <w:t>13 536</w:t>
            </w:r>
          </w:p>
        </w:tc>
      </w:tr>
      <w:tr w:rsidR="00850A28" w:rsidRPr="007F139C" w:rsidTr="00E13F7C">
        <w:trPr>
          <w:cantSplit/>
        </w:trPr>
        <w:tc>
          <w:tcPr>
            <w:tcW w:w="3865" w:type="dxa"/>
            <w:vAlign w:val="bottom"/>
          </w:tcPr>
          <w:p w:rsidR="00850A28" w:rsidRDefault="00850A28" w:rsidP="00E13F7C">
            <w:pPr>
              <w:pStyle w:val="Tabletext"/>
            </w:pPr>
            <w:r w:rsidRPr="00E20ACF">
              <w:rPr>
                <w:i/>
              </w:rPr>
              <w:t>Constitution Act, No. 8750 of 1975</w:t>
            </w:r>
            <w:r>
              <w:t xml:space="preserve"> – Supreme Court Judges</w:t>
            </w:r>
          </w:p>
        </w:tc>
        <w:tc>
          <w:tcPr>
            <w:tcW w:w="2340" w:type="dxa"/>
          </w:tcPr>
          <w:p w:rsidR="00850A28" w:rsidRPr="00FB7B9F" w:rsidRDefault="00850A28" w:rsidP="00E13F7C">
            <w:pPr>
              <w:pStyle w:val="Tabletext"/>
            </w:pPr>
            <w:r w:rsidRPr="00FB7B9F">
              <w:t>Judges</w:t>
            </w:r>
            <w:r>
              <w:t>’</w:t>
            </w:r>
            <w:r w:rsidRPr="00FB7B9F">
              <w:t xml:space="preserve"> pensions</w:t>
            </w:r>
          </w:p>
        </w:tc>
        <w:tc>
          <w:tcPr>
            <w:tcW w:w="1110" w:type="dxa"/>
            <w:shd w:val="clear" w:color="auto" w:fill="E0E0E0"/>
            <w:vAlign w:val="bottom"/>
          </w:tcPr>
          <w:p w:rsidR="00850A28" w:rsidRPr="007F139C" w:rsidRDefault="00850A28" w:rsidP="00E13F7C">
            <w:pPr>
              <w:pStyle w:val="Tabletextright"/>
            </w:pPr>
            <w:r w:rsidRPr="007F139C">
              <w:t>17 169</w:t>
            </w:r>
          </w:p>
        </w:tc>
        <w:tc>
          <w:tcPr>
            <w:tcW w:w="1080" w:type="dxa"/>
            <w:vAlign w:val="bottom"/>
          </w:tcPr>
          <w:p w:rsidR="00850A28" w:rsidRPr="007F139C" w:rsidRDefault="00850A28" w:rsidP="00E13F7C">
            <w:pPr>
              <w:pStyle w:val="Tabletextright"/>
            </w:pPr>
            <w:r w:rsidRPr="007F139C">
              <w:t>9 776</w:t>
            </w:r>
          </w:p>
        </w:tc>
      </w:tr>
      <w:tr w:rsidR="00850A28" w:rsidRPr="007F139C" w:rsidTr="00E13F7C">
        <w:trPr>
          <w:cantSplit/>
        </w:trPr>
        <w:tc>
          <w:tcPr>
            <w:tcW w:w="3865" w:type="dxa"/>
            <w:vAlign w:val="bottom"/>
          </w:tcPr>
          <w:p w:rsidR="00850A28" w:rsidRDefault="00850A28" w:rsidP="00E13F7C">
            <w:pPr>
              <w:pStyle w:val="Tabletext"/>
            </w:pPr>
            <w:r w:rsidRPr="00E20ACF">
              <w:rPr>
                <w:i/>
              </w:rPr>
              <w:t>State Superannuation Act, No. 50 of 1988</w:t>
            </w:r>
            <w:r>
              <w:t>, Section 90(2) – Contributions</w:t>
            </w:r>
          </w:p>
        </w:tc>
        <w:tc>
          <w:tcPr>
            <w:tcW w:w="2340" w:type="dxa"/>
          </w:tcPr>
          <w:p w:rsidR="00850A28" w:rsidRPr="00FB7B9F" w:rsidRDefault="00850A28" w:rsidP="00E13F7C">
            <w:pPr>
              <w:pStyle w:val="Tabletext"/>
            </w:pPr>
            <w:r w:rsidRPr="00FB7B9F">
              <w:t>Superannuation contributions</w:t>
            </w:r>
          </w:p>
        </w:tc>
        <w:tc>
          <w:tcPr>
            <w:tcW w:w="1110" w:type="dxa"/>
            <w:shd w:val="clear" w:color="auto" w:fill="E0E0E0"/>
            <w:vAlign w:val="bottom"/>
          </w:tcPr>
          <w:p w:rsidR="00850A28" w:rsidRPr="007F139C" w:rsidRDefault="00850A28" w:rsidP="00E13F7C">
            <w:pPr>
              <w:pStyle w:val="Tabletextright"/>
            </w:pPr>
            <w:r w:rsidRPr="007F139C">
              <w:t>1 040 407</w:t>
            </w:r>
          </w:p>
        </w:tc>
        <w:tc>
          <w:tcPr>
            <w:tcW w:w="1080" w:type="dxa"/>
            <w:vAlign w:val="bottom"/>
          </w:tcPr>
          <w:p w:rsidR="00850A28" w:rsidRPr="007F139C" w:rsidRDefault="00850A28" w:rsidP="00E13F7C">
            <w:pPr>
              <w:pStyle w:val="Tabletextright"/>
            </w:pPr>
            <w:r w:rsidRPr="007F139C">
              <w:t>1 036 612</w:t>
            </w:r>
          </w:p>
        </w:tc>
      </w:tr>
      <w:tr w:rsidR="00850A28" w:rsidRPr="007F139C" w:rsidTr="00E13F7C">
        <w:trPr>
          <w:cantSplit/>
        </w:trPr>
        <w:tc>
          <w:tcPr>
            <w:tcW w:w="3865" w:type="dxa"/>
            <w:vAlign w:val="bottom"/>
          </w:tcPr>
          <w:p w:rsidR="00850A28" w:rsidRPr="00B46667" w:rsidRDefault="00850A28" w:rsidP="00E13F7C">
            <w:pPr>
              <w:pStyle w:val="Tabletext"/>
            </w:pPr>
            <w:r w:rsidRPr="00E20ACF">
              <w:rPr>
                <w:i/>
              </w:rPr>
              <w:t>State Electricity Commission Act, No. 6377</w:t>
            </w:r>
            <w:r w:rsidRPr="00CE72CD">
              <w:t xml:space="preserve"> of 1958</w:t>
            </w:r>
            <w:r w:rsidRPr="00B46667">
              <w:t>, Sec</w:t>
            </w:r>
            <w:r>
              <w:t>tion</w:t>
            </w:r>
            <w:r w:rsidRPr="00B46667">
              <w:t xml:space="preserve"> 85B(2)</w:t>
            </w:r>
          </w:p>
        </w:tc>
        <w:tc>
          <w:tcPr>
            <w:tcW w:w="2340" w:type="dxa"/>
          </w:tcPr>
          <w:p w:rsidR="00850A28" w:rsidRPr="00FB7B9F" w:rsidRDefault="00850A28" w:rsidP="00E13F7C">
            <w:pPr>
              <w:pStyle w:val="Tabletext"/>
            </w:pPr>
            <w:r w:rsidRPr="00FB7B9F">
              <w:t>Indemnity</w:t>
            </w:r>
          </w:p>
        </w:tc>
        <w:tc>
          <w:tcPr>
            <w:tcW w:w="1110" w:type="dxa"/>
            <w:shd w:val="clear" w:color="auto" w:fill="E0E0E0"/>
            <w:vAlign w:val="bottom"/>
          </w:tcPr>
          <w:p w:rsidR="00850A28" w:rsidRPr="007F139C" w:rsidRDefault="00850A28" w:rsidP="00E13F7C">
            <w:pPr>
              <w:pStyle w:val="Tabletextright"/>
            </w:pPr>
            <w:r w:rsidRPr="007F139C">
              <w:t>65 021</w:t>
            </w:r>
          </w:p>
        </w:tc>
        <w:tc>
          <w:tcPr>
            <w:tcW w:w="1080" w:type="dxa"/>
            <w:vAlign w:val="bottom"/>
          </w:tcPr>
          <w:p w:rsidR="00850A28" w:rsidRPr="007F139C" w:rsidRDefault="00850A28" w:rsidP="00E13F7C">
            <w:pPr>
              <w:pStyle w:val="Tabletextright"/>
            </w:pPr>
            <w:r w:rsidRPr="007F139C">
              <w:t>86 099</w:t>
            </w:r>
          </w:p>
        </w:tc>
      </w:tr>
      <w:tr w:rsidR="00850A28" w:rsidRPr="007F139C" w:rsidTr="00E13F7C">
        <w:trPr>
          <w:cantSplit/>
        </w:trPr>
        <w:tc>
          <w:tcPr>
            <w:tcW w:w="3865" w:type="dxa"/>
            <w:vAlign w:val="bottom"/>
          </w:tcPr>
          <w:p w:rsidR="00850A28" w:rsidRDefault="00850A28" w:rsidP="00E13F7C">
            <w:pPr>
              <w:pStyle w:val="Tabletext"/>
            </w:pPr>
            <w:r w:rsidRPr="00E20ACF">
              <w:rPr>
                <w:i/>
              </w:rPr>
              <w:t>Treasury Corporation of Victoria Act, No. 80 of 1992</w:t>
            </w:r>
            <w:r>
              <w:t>, Section 38 – Debt Retirement</w:t>
            </w:r>
          </w:p>
        </w:tc>
        <w:tc>
          <w:tcPr>
            <w:tcW w:w="2340" w:type="dxa"/>
          </w:tcPr>
          <w:p w:rsidR="00850A28" w:rsidRPr="00FB7B9F" w:rsidRDefault="00850A28" w:rsidP="00E13F7C">
            <w:pPr>
              <w:pStyle w:val="Tabletext"/>
            </w:pPr>
            <w:r w:rsidRPr="00FB7B9F">
              <w:t>Budget sector debt retirement</w:t>
            </w:r>
          </w:p>
        </w:tc>
        <w:tc>
          <w:tcPr>
            <w:tcW w:w="1110" w:type="dxa"/>
            <w:shd w:val="clear" w:color="auto" w:fill="E0E0E0"/>
            <w:vAlign w:val="bottom"/>
          </w:tcPr>
          <w:p w:rsidR="00850A28" w:rsidRPr="007F139C" w:rsidRDefault="00850A28" w:rsidP="00E13F7C">
            <w:pPr>
              <w:pStyle w:val="Tabletextright"/>
            </w:pPr>
            <w:r w:rsidRPr="007F139C">
              <w:t>916 621</w:t>
            </w:r>
          </w:p>
        </w:tc>
        <w:tc>
          <w:tcPr>
            <w:tcW w:w="1080" w:type="dxa"/>
            <w:vAlign w:val="bottom"/>
          </w:tcPr>
          <w:p w:rsidR="00850A28" w:rsidRPr="007F139C" w:rsidRDefault="00850A28" w:rsidP="00E13F7C">
            <w:pPr>
              <w:pStyle w:val="Tabletextright"/>
            </w:pPr>
            <w:r w:rsidRPr="007F139C">
              <w:t>23 933</w:t>
            </w:r>
          </w:p>
        </w:tc>
      </w:tr>
      <w:tr w:rsidR="00850A28" w:rsidRPr="007F139C" w:rsidTr="00E13F7C">
        <w:trPr>
          <w:cantSplit/>
        </w:trPr>
        <w:tc>
          <w:tcPr>
            <w:tcW w:w="3865" w:type="dxa"/>
            <w:vAlign w:val="bottom"/>
          </w:tcPr>
          <w:p w:rsidR="00850A28" w:rsidRDefault="00850A28" w:rsidP="00E13F7C">
            <w:pPr>
              <w:pStyle w:val="Tabletext"/>
            </w:pPr>
            <w:r w:rsidRPr="00E20ACF">
              <w:rPr>
                <w:i/>
              </w:rPr>
              <w:t>Taxation (Interest on Overpayments) Act, No. 35 of 1986</w:t>
            </w:r>
            <w:r>
              <w:t>, Section 11</w:t>
            </w:r>
          </w:p>
        </w:tc>
        <w:tc>
          <w:tcPr>
            <w:tcW w:w="2340" w:type="dxa"/>
          </w:tcPr>
          <w:p w:rsidR="00850A28" w:rsidRPr="00FB7B9F" w:rsidRDefault="00850A28" w:rsidP="00E13F7C">
            <w:pPr>
              <w:pStyle w:val="Tabletext"/>
            </w:pPr>
            <w:r w:rsidRPr="00FB7B9F">
              <w:t>Interest on overpayments of tax</w:t>
            </w:r>
          </w:p>
        </w:tc>
        <w:tc>
          <w:tcPr>
            <w:tcW w:w="1110" w:type="dxa"/>
            <w:shd w:val="clear" w:color="auto" w:fill="E0E0E0"/>
            <w:vAlign w:val="bottom"/>
          </w:tcPr>
          <w:p w:rsidR="00850A28" w:rsidRPr="007F139C" w:rsidRDefault="00850A28" w:rsidP="00E13F7C">
            <w:pPr>
              <w:pStyle w:val="Tabletextright"/>
            </w:pPr>
            <w:r w:rsidRPr="007F139C">
              <w:t>4 097</w:t>
            </w:r>
          </w:p>
        </w:tc>
        <w:tc>
          <w:tcPr>
            <w:tcW w:w="1080" w:type="dxa"/>
            <w:vAlign w:val="bottom"/>
          </w:tcPr>
          <w:p w:rsidR="00850A28" w:rsidRPr="007F139C" w:rsidRDefault="00850A28" w:rsidP="00E13F7C">
            <w:pPr>
              <w:pStyle w:val="Tabletextright"/>
            </w:pPr>
            <w:r w:rsidRPr="007F139C">
              <w:t>977</w:t>
            </w:r>
          </w:p>
        </w:tc>
      </w:tr>
      <w:tr w:rsidR="00850A28" w:rsidRPr="007F139C" w:rsidTr="00E13F7C">
        <w:trPr>
          <w:cantSplit/>
        </w:trPr>
        <w:tc>
          <w:tcPr>
            <w:tcW w:w="3865" w:type="dxa"/>
            <w:vAlign w:val="bottom"/>
          </w:tcPr>
          <w:p w:rsidR="00850A28" w:rsidRDefault="00850A28" w:rsidP="00E13F7C">
            <w:pPr>
              <w:pStyle w:val="Tabletext"/>
            </w:pPr>
            <w:r w:rsidRPr="00E20ACF">
              <w:rPr>
                <w:i/>
              </w:rPr>
              <w:t>State Owned Enterprises Act, No. 90 of 1992</w:t>
            </w:r>
            <w:r>
              <w:t>, Section 88</w:t>
            </w:r>
          </w:p>
        </w:tc>
        <w:tc>
          <w:tcPr>
            <w:tcW w:w="2340" w:type="dxa"/>
          </w:tcPr>
          <w:p w:rsidR="00850A28" w:rsidRPr="00FB7B9F" w:rsidRDefault="00850A28" w:rsidP="00E13F7C">
            <w:pPr>
              <w:pStyle w:val="Tabletext"/>
            </w:pPr>
            <w:r w:rsidRPr="00FB7B9F">
              <w:t>State equivalent tax refunds</w:t>
            </w:r>
          </w:p>
        </w:tc>
        <w:tc>
          <w:tcPr>
            <w:tcW w:w="1110" w:type="dxa"/>
            <w:shd w:val="clear" w:color="auto" w:fill="E0E0E0"/>
            <w:vAlign w:val="bottom"/>
          </w:tcPr>
          <w:p w:rsidR="00850A28" w:rsidRPr="007F139C" w:rsidRDefault="00850A28" w:rsidP="00E13F7C">
            <w:pPr>
              <w:pStyle w:val="Tabletextright"/>
            </w:pPr>
            <w:r w:rsidRPr="007F139C">
              <w:t>21 688</w:t>
            </w:r>
          </w:p>
        </w:tc>
        <w:tc>
          <w:tcPr>
            <w:tcW w:w="1080" w:type="dxa"/>
            <w:vAlign w:val="bottom"/>
          </w:tcPr>
          <w:p w:rsidR="00850A28" w:rsidRPr="007F139C" w:rsidRDefault="00850A28" w:rsidP="00E13F7C">
            <w:pPr>
              <w:pStyle w:val="Tabletextright"/>
            </w:pPr>
            <w:r w:rsidRPr="007F139C">
              <w:t>8 364</w:t>
            </w:r>
          </w:p>
        </w:tc>
      </w:tr>
      <w:tr w:rsidR="00850A28" w:rsidRPr="007F139C" w:rsidTr="00E13F7C">
        <w:trPr>
          <w:cantSplit/>
        </w:trPr>
        <w:tc>
          <w:tcPr>
            <w:tcW w:w="3865" w:type="dxa"/>
            <w:vAlign w:val="bottom"/>
          </w:tcPr>
          <w:p w:rsidR="00850A28" w:rsidRDefault="00850A28" w:rsidP="00E13F7C">
            <w:pPr>
              <w:pStyle w:val="Tabletext"/>
            </w:pPr>
            <w:r w:rsidRPr="00E20ACF">
              <w:rPr>
                <w:i/>
              </w:rPr>
              <w:t>Liquor Control Reform Act, No. 94 of 19</w:t>
            </w:r>
            <w:r>
              <w:rPr>
                <w:i/>
              </w:rPr>
              <w:t>9</w:t>
            </w:r>
            <w:r w:rsidRPr="00E20ACF">
              <w:rPr>
                <w:i/>
              </w:rPr>
              <w:t>8</w:t>
            </w:r>
            <w:r>
              <w:t>, Section 177(2)</w:t>
            </w:r>
          </w:p>
        </w:tc>
        <w:tc>
          <w:tcPr>
            <w:tcW w:w="2340" w:type="dxa"/>
          </w:tcPr>
          <w:p w:rsidR="00850A28" w:rsidRPr="00FB7B9F" w:rsidRDefault="00850A28" w:rsidP="00E13F7C">
            <w:pPr>
              <w:pStyle w:val="Tabletext"/>
            </w:pPr>
            <w:r w:rsidRPr="00FB7B9F">
              <w:t>Safety net payments</w:t>
            </w:r>
          </w:p>
        </w:tc>
        <w:tc>
          <w:tcPr>
            <w:tcW w:w="1110" w:type="dxa"/>
            <w:shd w:val="clear" w:color="auto" w:fill="E0E0E0"/>
            <w:vAlign w:val="bottom"/>
          </w:tcPr>
          <w:p w:rsidR="00850A28" w:rsidRPr="007F139C" w:rsidRDefault="00850A28" w:rsidP="00E13F7C">
            <w:pPr>
              <w:pStyle w:val="Tabletextright"/>
            </w:pPr>
            <w:r w:rsidRPr="007F139C">
              <w:t>3 043</w:t>
            </w:r>
          </w:p>
        </w:tc>
        <w:tc>
          <w:tcPr>
            <w:tcW w:w="1080" w:type="dxa"/>
            <w:vAlign w:val="bottom"/>
          </w:tcPr>
          <w:p w:rsidR="00850A28" w:rsidRPr="007F139C" w:rsidRDefault="00850A28" w:rsidP="00E13F7C">
            <w:pPr>
              <w:pStyle w:val="Tabletextright"/>
            </w:pPr>
            <w:r w:rsidRPr="007F139C">
              <w:t>2 733</w:t>
            </w:r>
          </w:p>
        </w:tc>
      </w:tr>
      <w:tr w:rsidR="00850A28" w:rsidRPr="007F139C" w:rsidTr="00E13F7C">
        <w:trPr>
          <w:cantSplit/>
        </w:trPr>
        <w:tc>
          <w:tcPr>
            <w:tcW w:w="3865" w:type="dxa"/>
            <w:vAlign w:val="bottom"/>
          </w:tcPr>
          <w:p w:rsidR="00850A28" w:rsidRDefault="00850A28" w:rsidP="00E13F7C">
            <w:pPr>
              <w:pStyle w:val="Tabletext"/>
            </w:pPr>
            <w:r w:rsidRPr="00E20ACF">
              <w:rPr>
                <w:i/>
              </w:rPr>
              <w:t>Gambling Regulation Act, No. 114 of 2003</w:t>
            </w:r>
            <w:r w:rsidRPr="00C927AE">
              <w:t>, Section 3.6.12</w:t>
            </w:r>
          </w:p>
        </w:tc>
        <w:tc>
          <w:tcPr>
            <w:tcW w:w="2340" w:type="dxa"/>
          </w:tcPr>
          <w:p w:rsidR="00850A28" w:rsidRPr="00FB7B9F" w:rsidRDefault="00850A28" w:rsidP="00E13F7C">
            <w:pPr>
              <w:pStyle w:val="Tabletext"/>
            </w:pPr>
            <w:r w:rsidRPr="00FB7B9F">
              <w:t>Payments to Community Support Fund</w:t>
            </w:r>
          </w:p>
        </w:tc>
        <w:tc>
          <w:tcPr>
            <w:tcW w:w="1110" w:type="dxa"/>
            <w:shd w:val="clear" w:color="auto" w:fill="E0E0E0"/>
            <w:vAlign w:val="bottom"/>
          </w:tcPr>
          <w:p w:rsidR="00850A28" w:rsidRPr="007F139C" w:rsidRDefault="00850A28" w:rsidP="00E13F7C">
            <w:pPr>
              <w:pStyle w:val="Tabletextright"/>
            </w:pPr>
            <w:r w:rsidRPr="007F139C">
              <w:t>98 324</w:t>
            </w:r>
          </w:p>
        </w:tc>
        <w:tc>
          <w:tcPr>
            <w:tcW w:w="1080" w:type="dxa"/>
            <w:vAlign w:val="bottom"/>
          </w:tcPr>
          <w:p w:rsidR="00850A28" w:rsidRPr="007F139C" w:rsidRDefault="00850A28" w:rsidP="00E13F7C">
            <w:pPr>
              <w:pStyle w:val="Tabletextright"/>
            </w:pPr>
            <w:r w:rsidRPr="007F139C">
              <w:t>96 506</w:t>
            </w:r>
          </w:p>
        </w:tc>
      </w:tr>
      <w:tr w:rsidR="00850A28" w:rsidRPr="007F139C" w:rsidTr="00E13F7C">
        <w:trPr>
          <w:cantSplit/>
        </w:trPr>
        <w:tc>
          <w:tcPr>
            <w:tcW w:w="3865" w:type="dxa"/>
            <w:vAlign w:val="bottom"/>
          </w:tcPr>
          <w:p w:rsidR="00850A28" w:rsidRDefault="00850A28" w:rsidP="00E13F7C">
            <w:pPr>
              <w:pStyle w:val="Tabletext"/>
            </w:pPr>
            <w:r w:rsidRPr="00E20ACF">
              <w:rPr>
                <w:i/>
              </w:rPr>
              <w:t>Financial Management Act, No. 18 of 1994</w:t>
            </w:r>
            <w:r>
              <w:t>, Section 39</w:t>
            </w:r>
          </w:p>
        </w:tc>
        <w:tc>
          <w:tcPr>
            <w:tcW w:w="2340" w:type="dxa"/>
          </w:tcPr>
          <w:p w:rsidR="00850A28" w:rsidRPr="00FB7B9F" w:rsidRDefault="00850A28" w:rsidP="00E13F7C">
            <w:pPr>
              <w:pStyle w:val="Tabletext"/>
            </w:pPr>
            <w:r w:rsidRPr="00FB7B9F">
              <w:t>Interest on advances</w:t>
            </w:r>
          </w:p>
        </w:tc>
        <w:tc>
          <w:tcPr>
            <w:tcW w:w="1110" w:type="dxa"/>
            <w:shd w:val="clear" w:color="auto" w:fill="E0E0E0"/>
            <w:vAlign w:val="bottom"/>
          </w:tcPr>
          <w:p w:rsidR="00850A28" w:rsidRPr="007F139C" w:rsidRDefault="00850A28" w:rsidP="00E13F7C">
            <w:pPr>
              <w:pStyle w:val="Tabletextright"/>
            </w:pPr>
            <w:r w:rsidRPr="007F139C">
              <w:t>6 311</w:t>
            </w:r>
          </w:p>
        </w:tc>
        <w:tc>
          <w:tcPr>
            <w:tcW w:w="1080" w:type="dxa"/>
            <w:vAlign w:val="bottom"/>
          </w:tcPr>
          <w:p w:rsidR="00850A28" w:rsidRPr="007F139C" w:rsidRDefault="00850A28" w:rsidP="00E13F7C">
            <w:pPr>
              <w:pStyle w:val="Tabletextright"/>
            </w:pPr>
            <w:r w:rsidRPr="007F139C">
              <w:t>2 163</w:t>
            </w:r>
          </w:p>
        </w:tc>
      </w:tr>
      <w:tr w:rsidR="00850A28" w:rsidRPr="007F139C" w:rsidTr="00E13F7C">
        <w:trPr>
          <w:cantSplit/>
          <w:trHeight w:hRule="exact" w:val="120"/>
        </w:trPr>
        <w:tc>
          <w:tcPr>
            <w:tcW w:w="3865" w:type="dxa"/>
            <w:vAlign w:val="bottom"/>
          </w:tcPr>
          <w:p w:rsidR="00850A28" w:rsidRPr="00FB7B9F" w:rsidRDefault="00850A28" w:rsidP="00E13F7C">
            <w:pPr>
              <w:rPr>
                <w:b/>
              </w:rPr>
            </w:pPr>
          </w:p>
        </w:tc>
        <w:tc>
          <w:tcPr>
            <w:tcW w:w="2340" w:type="dxa"/>
            <w:vAlign w:val="bottom"/>
          </w:tcPr>
          <w:p w:rsidR="00850A28" w:rsidRPr="00FB7B9F" w:rsidRDefault="00850A28" w:rsidP="00E13F7C">
            <w:pPr>
              <w:pStyle w:val="Tabletext"/>
              <w:rPr>
                <w:b/>
              </w:rPr>
            </w:pPr>
          </w:p>
        </w:tc>
        <w:tc>
          <w:tcPr>
            <w:tcW w:w="1110" w:type="dxa"/>
            <w:shd w:val="clear" w:color="auto" w:fill="E0E0E0"/>
          </w:tcPr>
          <w:p w:rsidR="00850A28" w:rsidRPr="007F139C" w:rsidRDefault="00850A28" w:rsidP="00E13F7C">
            <w:pPr>
              <w:pStyle w:val="Tabletextright"/>
            </w:pPr>
          </w:p>
        </w:tc>
        <w:tc>
          <w:tcPr>
            <w:tcW w:w="1080" w:type="dxa"/>
          </w:tcPr>
          <w:p w:rsidR="00850A28" w:rsidRPr="007F139C" w:rsidRDefault="00850A28" w:rsidP="00E13F7C">
            <w:pPr>
              <w:pStyle w:val="Tabletextright"/>
            </w:pPr>
          </w:p>
        </w:tc>
      </w:tr>
      <w:tr w:rsidR="00850A28" w:rsidRPr="007F139C" w:rsidTr="00E13F7C">
        <w:trPr>
          <w:cantSplit/>
        </w:trPr>
        <w:tc>
          <w:tcPr>
            <w:tcW w:w="3865" w:type="dxa"/>
            <w:vAlign w:val="bottom"/>
          </w:tcPr>
          <w:p w:rsidR="00850A28" w:rsidRPr="00FB7B9F" w:rsidRDefault="00850A28" w:rsidP="00E13F7C">
            <w:pPr>
              <w:pStyle w:val="Tabletextbold"/>
            </w:pPr>
            <w:r w:rsidRPr="00FB7B9F">
              <w:t>Total special appropriations</w:t>
            </w:r>
          </w:p>
        </w:tc>
        <w:tc>
          <w:tcPr>
            <w:tcW w:w="2340" w:type="dxa"/>
            <w:vAlign w:val="bottom"/>
          </w:tcPr>
          <w:p w:rsidR="00850A28" w:rsidRPr="00FB7B9F" w:rsidRDefault="00850A28" w:rsidP="00E13F7C">
            <w:pPr>
              <w:pStyle w:val="Tabletext"/>
              <w:rPr>
                <w:b/>
              </w:rPr>
            </w:pPr>
          </w:p>
        </w:tc>
        <w:tc>
          <w:tcPr>
            <w:tcW w:w="1110" w:type="dxa"/>
            <w:shd w:val="clear" w:color="auto" w:fill="E0E0E0"/>
            <w:vAlign w:val="bottom"/>
          </w:tcPr>
          <w:p w:rsidR="00850A28" w:rsidRPr="007F139C" w:rsidRDefault="00850A28" w:rsidP="00E13F7C">
            <w:pPr>
              <w:pStyle w:val="Tabletextright"/>
            </w:pPr>
            <w:r w:rsidRPr="007F139C">
              <w:t>2 191 629</w:t>
            </w:r>
          </w:p>
        </w:tc>
        <w:tc>
          <w:tcPr>
            <w:tcW w:w="1080" w:type="dxa"/>
            <w:vAlign w:val="bottom"/>
          </w:tcPr>
          <w:p w:rsidR="00850A28" w:rsidRPr="007F139C" w:rsidRDefault="00850A28" w:rsidP="00E13F7C">
            <w:pPr>
              <w:pStyle w:val="Tabletextright"/>
            </w:pPr>
            <w:r w:rsidRPr="007F139C">
              <w:t>1 281 704</w:t>
            </w:r>
          </w:p>
        </w:tc>
      </w:tr>
    </w:tbl>
    <w:p w:rsidR="00850A28" w:rsidRDefault="00850A28" w:rsidP="00E13F7C"/>
    <w:p w:rsidR="00850A28" w:rsidRDefault="00850A28">
      <w:pPr>
        <w:spacing w:before="0" w:after="0" w:line="240" w:lineRule="auto"/>
        <w:rPr>
          <w:rFonts w:asciiTheme="majorHAnsi" w:hAnsiTheme="majorHAnsi" w:cs="Arial"/>
          <w:b/>
          <w:bCs/>
          <w:color w:val="4F4F4F"/>
          <w:sz w:val="22"/>
          <w:szCs w:val="26"/>
        </w:rPr>
      </w:pPr>
      <w:r>
        <w:br w:type="page"/>
      </w:r>
    </w:p>
    <w:p w:rsidR="00850A28" w:rsidRDefault="00850A28" w:rsidP="00E13F7C">
      <w:pPr>
        <w:pStyle w:val="Heading3"/>
      </w:pPr>
      <w:r>
        <w:t>(c) Annotated revenue agreements</w:t>
      </w:r>
    </w:p>
    <w:p w:rsidR="00850A28" w:rsidRDefault="00850A28" w:rsidP="00E13F7C">
      <w:r>
        <w:t>Section 29 annotated revenue agreements included in the financial statements are:</w:t>
      </w:r>
    </w:p>
    <w:tbl>
      <w:tblPr>
        <w:tblStyle w:val="AnnualReporttexttable"/>
        <w:tblW w:w="7218" w:type="dxa"/>
        <w:tblLayout w:type="fixed"/>
        <w:tblLook w:val="00A0" w:firstRow="1" w:lastRow="0" w:firstColumn="1" w:lastColumn="0" w:noHBand="0" w:noVBand="0"/>
      </w:tblPr>
      <w:tblGrid>
        <w:gridCol w:w="5148"/>
        <w:gridCol w:w="1035"/>
        <w:gridCol w:w="1035"/>
      </w:tblGrid>
      <w:tr w:rsidR="00850A28" w:rsidRPr="009B4D7C" w:rsidTr="00E13F7C">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9B4D7C" w:rsidRDefault="00850A28" w:rsidP="00E13F7C">
            <w:pPr>
              <w:pStyle w:val="Tabletextheadingright"/>
              <w:rPr>
                <w:b/>
              </w:rPr>
            </w:pPr>
            <w:r w:rsidRPr="009B4D7C">
              <w:rPr>
                <w:b/>
              </w:rPr>
              <w:t>2016</w:t>
            </w:r>
          </w:p>
          <w:p w:rsidR="00850A28" w:rsidRPr="009B4D7C" w:rsidRDefault="00850A28" w:rsidP="00E13F7C">
            <w:pPr>
              <w:pStyle w:val="Tabletextheadingright"/>
              <w:rPr>
                <w:b/>
                <w:color w:val="000000"/>
              </w:rPr>
            </w:pPr>
            <w:r w:rsidRPr="009B4D7C">
              <w:rPr>
                <w:b/>
              </w:rPr>
              <w:t>$</w:t>
            </w:r>
            <w:r>
              <w:rPr>
                <w:b/>
              </w:rPr>
              <w:t>’</w:t>
            </w:r>
            <w:r w:rsidRPr="009B4D7C">
              <w:rPr>
                <w:b/>
              </w:rPr>
              <w:t>00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9B4D7C" w:rsidRDefault="00850A28" w:rsidP="00E13F7C">
            <w:pPr>
              <w:pStyle w:val="Tabletextheadingright"/>
              <w:rPr>
                <w:b/>
              </w:rPr>
            </w:pPr>
            <w:r w:rsidRPr="009B4D7C">
              <w:rPr>
                <w:b/>
              </w:rPr>
              <w:t>2015</w:t>
            </w:r>
          </w:p>
          <w:p w:rsidR="00850A28" w:rsidRPr="009B4D7C" w:rsidRDefault="00850A28" w:rsidP="00E13F7C">
            <w:pPr>
              <w:pStyle w:val="Tabletextheadingright"/>
              <w:rPr>
                <w:b/>
                <w:color w:val="000000"/>
              </w:rPr>
            </w:pPr>
            <w:r w:rsidRPr="009B4D7C">
              <w:rPr>
                <w:b/>
              </w:rPr>
              <w:t>$</w:t>
            </w:r>
            <w:r>
              <w:rPr>
                <w:b/>
              </w:rPr>
              <w:t>’</w:t>
            </w:r>
            <w:r w:rsidRPr="009B4D7C">
              <w:rPr>
                <w:b/>
              </w:rPr>
              <w:t>000</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1673C5" w:rsidDel="00CB02D5" w:rsidRDefault="00850A28" w:rsidP="00E13F7C">
            <w:pPr>
              <w:pStyle w:val="Tabletext"/>
            </w:pPr>
            <w:r w:rsidRPr="00EA0388">
              <w:t xml:space="preserve">Section </w:t>
            </w:r>
            <w:r>
              <w:t>105</w:t>
            </w:r>
            <w:r w:rsidRPr="00EA0388">
              <w:t xml:space="preserve"> lan</w:t>
            </w:r>
            <w:r w:rsidRPr="001673C5">
              <w:t>d tax certificat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3 23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3 251</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r>
              <w:t>Rural Finance Corporation divestment advisor fe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044F90" w:rsidRDefault="00850A28" w:rsidP="00E13F7C">
            <w:pPr>
              <w:pStyle w:val="Tabletextright"/>
            </w:pPr>
            <w:r>
              <w:t>2 896</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r w:rsidRPr="00EA0388">
              <w:t>Collaborative inter-governmental projec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80</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r>
              <w:t>Construction supplier register</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599</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044F90" w:rsidRDefault="00850A28" w:rsidP="00E13F7C">
            <w:pPr>
              <w:pStyle w:val="Tabletextright"/>
            </w:pPr>
            <w:r>
              <w:t>534</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1673C5" w:rsidRDefault="00850A28" w:rsidP="00E13F7C">
            <w:pPr>
              <w:pStyle w:val="Tabletext"/>
            </w:pPr>
            <w:r w:rsidRPr="00EA0388">
              <w:t>Government land and property</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587</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338</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r>
              <w:t>Essential Services Commission ministerial advic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1 41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044F90" w:rsidRDefault="00850A28" w:rsidP="00E13F7C">
            <w:pPr>
              <w:pStyle w:val="Tabletextright"/>
            </w:pPr>
            <w:r>
              <w:t>293</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r w:rsidRPr="00EA0388">
              <w:t>Public financial corporations risk management and reporting framework</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67</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78</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1673C5" w:rsidRDefault="00850A28" w:rsidP="00E13F7C">
            <w:pPr>
              <w:pStyle w:val="Tabletext"/>
            </w:pPr>
            <w:r w:rsidRPr="001673C5">
              <w:t xml:space="preserve">Government </w:t>
            </w:r>
            <w:r>
              <w:t>b</w:t>
            </w:r>
            <w:r w:rsidRPr="001673C5">
              <w:t>odies gymnasium</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91</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89</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1673C5" w:rsidRDefault="00850A28" w:rsidP="00E13F7C">
            <w:pPr>
              <w:pStyle w:val="Tabletext"/>
            </w:pPr>
            <w:r w:rsidRPr="00EA0388">
              <w:t xml:space="preserve">Victorian Energy and Efficiency Target </w:t>
            </w:r>
            <w:r>
              <w:t>e</w:t>
            </w:r>
            <w:r w:rsidRPr="00EA0388">
              <w:t>xpans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 60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825</w:t>
            </w:r>
          </w:p>
        </w:tc>
      </w:tr>
      <w:tr w:rsidR="00850A28" w:rsidRPr="00D47D90" w:rsidTr="00E13F7C">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850A28" w:rsidRPr="00EA038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7 79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8 584</w:t>
            </w:r>
          </w:p>
        </w:tc>
      </w:tr>
    </w:tbl>
    <w:p w:rsidR="00850A28" w:rsidRDefault="00850A28" w:rsidP="00E13F7C"/>
    <w:p w:rsidR="00850A28" w:rsidRDefault="00850A28" w:rsidP="00E13F7C"/>
    <w:p w:rsidR="00850A28" w:rsidRDefault="00850A28">
      <w:pPr>
        <w:spacing w:before="0" w:after="0" w:line="240" w:lineRule="auto"/>
      </w:pPr>
      <w:r>
        <w:br w:type="page"/>
      </w:r>
    </w:p>
    <w:p w:rsidR="00850A28" w:rsidRDefault="00850A28" w:rsidP="00E13F7C">
      <w:pPr>
        <w:pStyle w:val="Heading2Notes"/>
      </w:pPr>
      <w:bookmarkStart w:id="41" w:name="_Toc452451389"/>
      <w:bookmarkStart w:id="42" w:name="_Toc461460493"/>
      <w:r>
        <w:t xml:space="preserve">Note 5. </w:t>
      </w:r>
      <w:r>
        <w:tab/>
        <w:t>Expenses from transactions</w:t>
      </w:r>
      <w:bookmarkEnd w:id="41"/>
      <w:bookmarkEnd w:id="42"/>
    </w:p>
    <w:tbl>
      <w:tblPr>
        <w:tblStyle w:val="AnnualReporttexttable"/>
        <w:tblW w:w="0" w:type="auto"/>
        <w:tblLayout w:type="fixed"/>
        <w:tblLook w:val="00A0" w:firstRow="1" w:lastRow="0" w:firstColumn="1" w:lastColumn="0" w:noHBand="0" w:noVBand="0"/>
      </w:tblPr>
      <w:tblGrid>
        <w:gridCol w:w="5148"/>
        <w:gridCol w:w="1035"/>
        <w:gridCol w:w="1035"/>
      </w:tblGrid>
      <w:tr w:rsidR="00850A28" w:rsidRPr="009B4D7C" w:rsidTr="00E13F7C">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headingrigh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9B4D7C" w:rsidRDefault="00850A28" w:rsidP="00E13F7C">
            <w:pPr>
              <w:pStyle w:val="Tabletextheadingright"/>
              <w:rPr>
                <w:b/>
              </w:rPr>
            </w:pPr>
            <w:r w:rsidRPr="009B4D7C">
              <w:rPr>
                <w:b/>
              </w:rPr>
              <w:t>2016</w:t>
            </w:r>
          </w:p>
          <w:p w:rsidR="00850A28" w:rsidRPr="009B4D7C" w:rsidRDefault="00850A28" w:rsidP="00E13F7C">
            <w:pPr>
              <w:pStyle w:val="Tabletextheadingright"/>
              <w:rPr>
                <w:b/>
              </w:rPr>
            </w:pPr>
            <w:r w:rsidRPr="009B4D7C">
              <w:rPr>
                <w:b/>
              </w:rPr>
              <w:t>$</w:t>
            </w:r>
            <w:r>
              <w:rPr>
                <w:b/>
              </w:rPr>
              <w:t>’</w:t>
            </w:r>
            <w:r w:rsidRPr="009B4D7C">
              <w:rPr>
                <w:b/>
              </w:rPr>
              <w:t>00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9B4D7C" w:rsidRDefault="00850A28" w:rsidP="00E13F7C">
            <w:pPr>
              <w:pStyle w:val="Tabletextheadingright"/>
              <w:rPr>
                <w:b/>
              </w:rPr>
            </w:pPr>
            <w:r w:rsidRPr="009B4D7C">
              <w:rPr>
                <w:b/>
              </w:rPr>
              <w:t>2015</w:t>
            </w:r>
          </w:p>
          <w:p w:rsidR="00850A28" w:rsidRPr="009B4D7C" w:rsidRDefault="00850A28" w:rsidP="00E13F7C">
            <w:pPr>
              <w:pStyle w:val="Tabletextheadingright"/>
              <w:rPr>
                <w:b/>
              </w:rPr>
            </w:pPr>
            <w:r w:rsidRPr="009B4D7C">
              <w:rPr>
                <w:b/>
              </w:rPr>
              <w:t>$</w:t>
            </w:r>
            <w:r>
              <w:rPr>
                <w:b/>
              </w:rPr>
              <w:t>’</w:t>
            </w:r>
            <w:r w:rsidRPr="009B4D7C">
              <w:rPr>
                <w:b/>
              </w:rPr>
              <w:t>000</w:t>
            </w:r>
          </w:p>
        </w:tc>
      </w:tr>
      <w:tr w:rsidR="00850A28"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Expenses from transactions includ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Default="00850A28" w:rsidP="00E13F7C">
            <w:pPr>
              <w:pStyle w:val="Tabletextright"/>
            </w:pPr>
          </w:p>
        </w:tc>
      </w:tr>
      <w:tr w:rsidR="00850A28"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rsidRPr="00B05BCC">
              <w:t>Employee</w:t>
            </w:r>
            <w:r>
              <w:t xml:space="preserve"> expenses</w:t>
            </w:r>
            <w:r w:rsidRPr="000F43E2">
              <w:rPr>
                <w:vertAlign w:val="superscript"/>
              </w:rPr>
              <w:t>(a)</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4D67DA" w:rsidRDefault="00850A28" w:rsidP="00E13F7C">
            <w:pPr>
              <w:pStyle w:val="Tabletextrightbold"/>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bold"/>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Salaries and </w:t>
            </w:r>
            <w:r>
              <w:t>w</w:t>
            </w:r>
            <w:r w:rsidRPr="00B05BCC">
              <w:t>ag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87 535</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87 916</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Annual and </w:t>
            </w:r>
            <w:r>
              <w:t>l</w:t>
            </w:r>
            <w:r w:rsidRPr="00B05BCC">
              <w:t xml:space="preserve">ong </w:t>
            </w:r>
            <w:r>
              <w:t>s</w:t>
            </w:r>
            <w:r w:rsidRPr="00B05BCC">
              <w:t xml:space="preserve">ervice </w:t>
            </w:r>
            <w:r>
              <w:t>l</w:t>
            </w:r>
            <w:r w:rsidRPr="00B05BCC">
              <w:t xml:space="preserve">eave </w:t>
            </w:r>
            <w:r>
              <w:t>e</w:t>
            </w:r>
            <w:r w:rsidRPr="00B05BCC">
              <w:t>xpen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1 30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1 801</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Superannu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bullet"/>
            </w:pPr>
            <w:r w:rsidRPr="00B05BCC">
              <w:t xml:space="preserve">Defined </w:t>
            </w:r>
            <w:r>
              <w:t>c</w:t>
            </w:r>
            <w:r w:rsidRPr="00B05BCC">
              <w:t xml:space="preserve">ontribution </w:t>
            </w:r>
            <w:r>
              <w:t>p</w:t>
            </w:r>
            <w:r w:rsidRPr="00B05BCC">
              <w:t>lan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7 729</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7 506</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bullet"/>
            </w:pPr>
            <w:r w:rsidRPr="00B05BCC">
              <w:t xml:space="preserve">Defined </w:t>
            </w:r>
            <w:r>
              <w:t>b</w:t>
            </w:r>
            <w:r w:rsidRPr="00B05BCC">
              <w:t xml:space="preserve">enefits </w:t>
            </w:r>
            <w:r>
              <w:t>p</w:t>
            </w:r>
            <w:r w:rsidRPr="00B05BCC">
              <w:t>lan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 50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 509</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Other </w:t>
            </w:r>
            <w:r>
              <w:t>o</w:t>
            </w:r>
            <w:r w:rsidRPr="00B05BCC">
              <w:t>n-</w:t>
            </w:r>
            <w:r>
              <w:t>c</w:t>
            </w:r>
            <w:r w:rsidRPr="00B05BCC">
              <w:t>os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5 69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5 733</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rsidRPr="00B05BCC">
              <w:t xml:space="preserve">Total </w:t>
            </w:r>
            <w:r>
              <w:t>e</w:t>
            </w:r>
            <w:r w:rsidRPr="00B05BCC">
              <w:t xml:space="preserve">mployee </w:t>
            </w:r>
            <w:r>
              <w:t>expens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113 76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114 465</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rsidRPr="00B05BCC">
              <w:t>Depreci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Buildings</w:t>
            </w:r>
            <w:r>
              <w:t>-structures and ground develo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7 39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7 382</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6232DF">
              <w:t>Buildings</w:t>
            </w:r>
            <w:r>
              <w:t>-other building componen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4 78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Default="00850A28" w:rsidP="00E13F7C">
            <w:pPr>
              <w:pStyle w:val="Tabletextright"/>
            </w:pPr>
            <w:r>
              <w:t>11 751</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86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Default="00850A28" w:rsidP="00E13F7C">
            <w:pPr>
              <w:pStyle w:val="Tabletextright"/>
            </w:pPr>
            <w:r>
              <w:t>747</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Office and </w:t>
            </w:r>
            <w:r>
              <w:t>c</w:t>
            </w:r>
            <w:r w:rsidRPr="00B05BCC">
              <w:t xml:space="preserve">omputer </w:t>
            </w:r>
            <w:r>
              <w:t>e</w:t>
            </w:r>
            <w:r w:rsidRPr="00B05BCC">
              <w:t>qui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 30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 372</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Motor </w:t>
            </w:r>
            <w:r>
              <w:t>v</w:t>
            </w:r>
            <w:r w:rsidRPr="00B05BCC">
              <w:t xml:space="preserve">ehicles under </w:t>
            </w:r>
            <w:r>
              <w:t>f</w:t>
            </w:r>
            <w:r w:rsidRPr="00B05BCC">
              <w:t xml:space="preserve">inance </w:t>
            </w:r>
            <w:r>
              <w:t>l</w:t>
            </w:r>
            <w:r w:rsidRPr="00B05BCC">
              <w:t>ea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 23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 309</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Municipal </w:t>
            </w:r>
            <w:r>
              <w:t>v</w:t>
            </w:r>
            <w:r w:rsidRPr="00B05BCC">
              <w:t xml:space="preserve">aluations </w:t>
            </w:r>
            <w:r>
              <w:t>d</w:t>
            </w:r>
            <w:r w:rsidRPr="00B05BCC">
              <w:t>ataba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5 53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5 548</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rsidRPr="00B05BCC">
              <w:t xml:space="preserve">Capitalised </w:t>
            </w:r>
            <w:r>
              <w:t>s</w:t>
            </w:r>
            <w:r w:rsidRPr="00B05BCC">
              <w:t xml:space="preserve">oftware </w:t>
            </w:r>
            <w:r>
              <w:t>d</w:t>
            </w:r>
            <w:r w:rsidRPr="00B05BCC">
              <w:t>evelo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4 29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4 096</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rsidRPr="00B05BCC">
              <w:t xml:space="preserve">Total </w:t>
            </w:r>
            <w:r>
              <w:t>d</w:t>
            </w:r>
            <w:r w:rsidRPr="00B05BCC">
              <w:t xml:space="preserve">epreciation </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35 42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32 205</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F64309" w:rsidRDefault="00850A28" w:rsidP="00E13F7C">
            <w:pPr>
              <w:pStyle w:val="Tabletextbold"/>
            </w:pPr>
            <w:r w:rsidRPr="00D70F2B">
              <w:t>Grants expen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AF0B87" w:rsidRDefault="00850A28" w:rsidP="00E13F7C">
            <w:pPr>
              <w:pStyle w:val="Tabletext"/>
            </w:pPr>
            <w:r>
              <w:t>Victorian Government entiti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20 231</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7 477</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Local Government entiti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4 80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4 621</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CE72CD" w:rsidRDefault="00850A28" w:rsidP="00E13F7C">
            <w:pPr>
              <w:pStyle w:val="Tabletext"/>
            </w:pPr>
            <w:r>
              <w:t>Other organisation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29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638</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AF0B87" w:rsidRDefault="00850A28" w:rsidP="00E13F7C">
            <w:pPr>
              <w:pStyle w:val="Tabletextbold"/>
            </w:pPr>
            <w:r>
              <w:t>Total grants expen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25 32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22 736</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t>Supplies and servic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t>Rentals and property outgoing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26 76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25 713</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t>Purchase of servic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51 591</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45 437</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t>Information and communication technology cos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2 92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3 792</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r>
              <w:t>Other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5 17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7 310</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rsidRPr="00B05BCC">
              <w:t xml:space="preserve">Total </w:t>
            </w:r>
            <w:r>
              <w:t>supplies and servic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96 45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92 252</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AA0195"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bold"/>
            </w:pPr>
            <w:r>
              <w:t>Payments to the Consolidated Fund</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B05BC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B05BC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
            </w:pP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DE16D7" w:rsidRDefault="00850A28" w:rsidP="00E13F7C">
            <w:pPr>
              <w:pStyle w:val="Tabletext"/>
            </w:pPr>
            <w:r w:rsidRPr="00DE16D7">
              <w:t>G</w:t>
            </w:r>
            <w:r>
              <w:t>overnment Accommodation Trus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DE16D7" w:rsidRDefault="00850A28" w:rsidP="00E13F7C">
            <w:pPr>
              <w:pStyle w:val="Tabletextright"/>
            </w:pPr>
            <w:r w:rsidRPr="00DE16D7">
              <w:t>9</w:t>
            </w:r>
            <w:r>
              <w:t> </w:t>
            </w:r>
            <w:r w:rsidRPr="00DE16D7">
              <w:t>57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
            </w:pPr>
            <w:r>
              <w:t>12 330</w:t>
            </w:r>
          </w:p>
        </w:tc>
      </w:tr>
      <w:tr w:rsidR="00850A28" w:rsidRPr="00B05BCC"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DE16D7" w:rsidRDefault="00850A28" w:rsidP="00E13F7C">
            <w:pPr>
              <w:pStyle w:val="Tabletext"/>
            </w:pPr>
            <w:r w:rsidRPr="00DE16D7">
              <w:t>Treasury Trus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DE16D7" w:rsidRDefault="00850A28" w:rsidP="00E13F7C">
            <w:pPr>
              <w:pStyle w:val="Tabletextright"/>
            </w:pPr>
            <w:r w:rsidRPr="00DE16D7">
              <w:t>3</w:t>
            </w:r>
            <w:r>
              <w:t> </w:t>
            </w:r>
            <w:r w:rsidRPr="00DE16D7">
              <w:t>34</w:t>
            </w:r>
            <w:r>
              <w:t>7</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
            </w:pPr>
            <w:r>
              <w:t>–</w:t>
            </w:r>
          </w:p>
        </w:tc>
      </w:tr>
      <w:tr w:rsidR="00850A28" w:rsidRPr="00B05BCC" w:rsidTr="00E13F7C">
        <w:trPr>
          <w:trHeight w:val="279"/>
        </w:trPr>
        <w:tc>
          <w:tcPr>
            <w:cnfStyle w:val="001000000000" w:firstRow="0" w:lastRow="0" w:firstColumn="1" w:lastColumn="0" w:oddVBand="0" w:evenVBand="0" w:oddHBand="0" w:evenHBand="0" w:firstRowFirstColumn="0" w:firstRowLastColumn="0" w:lastRowFirstColumn="0" w:lastRowLastColumn="0"/>
            <w:tcW w:w="5148" w:type="dxa"/>
          </w:tcPr>
          <w:p w:rsidR="00850A28" w:rsidRPr="00B05B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DE16D7" w:rsidRDefault="00850A28" w:rsidP="00E13F7C">
            <w:pPr>
              <w:pStyle w:val="Tabletextrightbold"/>
            </w:pPr>
            <w:r w:rsidRPr="00DE16D7">
              <w:t>12</w:t>
            </w:r>
            <w:r>
              <w:t> </w:t>
            </w:r>
            <w:r w:rsidRPr="00DE16D7">
              <w:t>92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B05BCC" w:rsidRDefault="00850A28" w:rsidP="00E13F7C">
            <w:pPr>
              <w:pStyle w:val="Tabletextrightbold"/>
            </w:pPr>
            <w:r>
              <w:t>12 330</w:t>
            </w:r>
          </w:p>
        </w:tc>
      </w:tr>
    </w:tbl>
    <w:p w:rsidR="00850A28" w:rsidRDefault="00850A28" w:rsidP="00E13F7C">
      <w:pPr>
        <w:pStyle w:val="Notes"/>
      </w:pPr>
      <w:r>
        <w:t>Note:</w:t>
      </w:r>
    </w:p>
    <w:p w:rsidR="00850A28" w:rsidRDefault="00850A28" w:rsidP="00E13F7C">
      <w:pPr>
        <w:pStyle w:val="Notes"/>
      </w:pPr>
      <w:r>
        <w:t>(a) Certain expenses have been reclassified to more appropriately reflect their nature. Prior year comparatives have been adjusted accordingly.</w:t>
      </w:r>
    </w:p>
    <w:p w:rsidR="00850A28" w:rsidRDefault="00850A28">
      <w:pPr>
        <w:spacing w:before="0" w:after="0" w:line="240" w:lineRule="auto"/>
      </w:pPr>
      <w:r>
        <w:br w:type="page"/>
      </w:r>
    </w:p>
    <w:p w:rsidR="00850A28" w:rsidRDefault="00850A28" w:rsidP="00E13F7C">
      <w:pPr>
        <w:pStyle w:val="Heading2Notes"/>
      </w:pPr>
      <w:bookmarkStart w:id="43" w:name="_Toc452451390"/>
      <w:bookmarkStart w:id="44" w:name="_Toc461460494"/>
      <w:r>
        <w:t>Note 6.</w:t>
      </w:r>
      <w:r>
        <w:tab/>
        <w:t>Receivables</w:t>
      </w:r>
      <w:bookmarkEnd w:id="43"/>
      <w:bookmarkEnd w:id="44"/>
    </w:p>
    <w:tbl>
      <w:tblPr>
        <w:tblStyle w:val="AnnualReporttexttable"/>
        <w:tblW w:w="0" w:type="auto"/>
        <w:tblLayout w:type="fixed"/>
        <w:tblLook w:val="00A0" w:firstRow="1" w:lastRow="0" w:firstColumn="1" w:lastColumn="0" w:noHBand="0" w:noVBand="0"/>
      </w:tblPr>
      <w:tblGrid>
        <w:gridCol w:w="5148"/>
        <w:gridCol w:w="1035"/>
        <w:gridCol w:w="1035"/>
      </w:tblGrid>
      <w:tr w:rsidR="00850A28" w:rsidRPr="005654DB"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6</w:t>
            </w:r>
          </w:p>
          <w:p w:rsidR="00850A28" w:rsidRPr="005654DB" w:rsidRDefault="00850A28" w:rsidP="00E13F7C">
            <w:pPr>
              <w:pStyle w:val="Tabletextheadingright"/>
              <w:rPr>
                <w:b/>
                <w:bCs/>
              </w:rPr>
            </w:pPr>
            <w:r w:rsidRPr="005654DB">
              <w:rPr>
                <w:b/>
              </w:rPr>
              <w:t>$</w:t>
            </w:r>
            <w:r>
              <w:rPr>
                <w:b/>
              </w:rPr>
              <w:t>’</w:t>
            </w:r>
            <w:r w:rsidRPr="005654DB">
              <w:rPr>
                <w:b/>
              </w:rPr>
              <w:t>00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5</w:t>
            </w:r>
          </w:p>
          <w:p w:rsidR="00850A28" w:rsidRPr="005654DB" w:rsidRDefault="00850A28" w:rsidP="00E13F7C">
            <w:pPr>
              <w:pStyle w:val="Tabletextheadingright"/>
              <w:rPr>
                <w:b/>
              </w:rPr>
            </w:pPr>
            <w:r w:rsidRPr="005654DB">
              <w:rPr>
                <w:b/>
              </w:rPr>
              <w:t>$</w:t>
            </w:r>
            <w:r>
              <w:rPr>
                <w:b/>
              </w:rPr>
              <w:t>’</w:t>
            </w:r>
            <w:r w:rsidRPr="005654DB">
              <w:rPr>
                <w:b/>
              </w:rPr>
              <w:t>000</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Curr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Contractual</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A00CA7" w:rsidRDefault="00850A28" w:rsidP="00E13F7C">
            <w:pPr>
              <w:pStyle w:val="Tabletext"/>
            </w:pPr>
            <w:r>
              <w:t>Debtor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r>
              <w:t>22</w:t>
            </w:r>
            <w:r w:rsidRPr="00A00CA7">
              <w:t> 8</w:t>
            </w:r>
            <w:r>
              <w:t>75</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r>
              <w:t>19</w:t>
            </w:r>
            <w:r w:rsidRPr="00A00CA7">
              <w:t> </w:t>
            </w:r>
            <w:r>
              <w:t>055</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06F31"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bold"/>
            </w:pPr>
            <w:r>
              <w:t>22</w:t>
            </w:r>
            <w:r w:rsidRPr="00A00CA7">
              <w:t> 8</w:t>
            </w:r>
            <w:r>
              <w:t>75</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bold"/>
            </w:pPr>
            <w:r>
              <w:t>19</w:t>
            </w:r>
            <w:r w:rsidRPr="00A00CA7">
              <w:t> </w:t>
            </w:r>
            <w:r>
              <w:t>055</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Statutory</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 xml:space="preserve">Amounts owing from Victorian Government </w:t>
            </w:r>
            <w:r w:rsidRPr="00A804F8">
              <w:rPr>
                <w:vertAlign w:val="superscript"/>
              </w:rPr>
              <w:t>(a)</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r w:rsidRPr="00A00CA7">
              <w:t>185 26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r w:rsidRPr="00A00CA7">
              <w:t>148 041</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GST recoverabl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r w:rsidRPr="00A00CA7">
              <w:t>2 01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r w:rsidRPr="00A00CA7">
              <w:t>2 430</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bold"/>
            </w:pPr>
            <w:r w:rsidRPr="00A00CA7">
              <w:t>187 27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bold"/>
            </w:pPr>
            <w:r w:rsidRPr="00A00CA7">
              <w:t>150 471</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Total current receivabl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bold"/>
            </w:pPr>
            <w:r w:rsidRPr="00A00CA7">
              <w:t>2</w:t>
            </w:r>
            <w:r>
              <w:t>10</w:t>
            </w:r>
            <w:r w:rsidRPr="00A00CA7">
              <w:t> </w:t>
            </w:r>
            <w:r>
              <w:t>14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bold"/>
            </w:pPr>
            <w:r w:rsidRPr="00A00CA7">
              <w:t>1</w:t>
            </w:r>
            <w:r>
              <w:t>69</w:t>
            </w:r>
            <w:r w:rsidRPr="00A00CA7">
              <w:t> </w:t>
            </w:r>
            <w:r>
              <w:t>526</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Non-curr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Statutory</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 xml:space="preserve">Amounts owing </w:t>
            </w:r>
            <w:r w:rsidRPr="00EC4A5E">
              <w:t>from</w:t>
            </w:r>
            <w:r>
              <w:t xml:space="preserve"> Victorian Government </w:t>
            </w:r>
            <w:r w:rsidRPr="00A804F8">
              <w:rPr>
                <w:vertAlign w:val="superscript"/>
              </w:rPr>
              <w:t>(a)</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r w:rsidRPr="00A00CA7">
              <w:t>2 32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
            </w:pPr>
            <w:r w:rsidRPr="00A00CA7">
              <w:t>2 395</w:t>
            </w: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Total non-current receivabl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bold"/>
            </w:pPr>
            <w:r w:rsidRPr="00A00CA7">
              <w:t>2 32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bold"/>
            </w:pPr>
            <w:r w:rsidRPr="00A00CA7">
              <w:t>2 395</w:t>
            </w:r>
          </w:p>
        </w:tc>
      </w:tr>
      <w:tr w:rsidR="00850A28" w:rsidRPr="005654DB"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5654D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5654D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5654DB" w:rsidRDefault="00850A28" w:rsidP="00E13F7C">
            <w:pPr>
              <w:pStyle w:val="Tabletextright"/>
            </w:pPr>
          </w:p>
        </w:tc>
      </w:tr>
      <w:tr w:rsidR="00850A28" w:rsidRPr="00A00CA7"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E72CD" w:rsidRDefault="00850A28" w:rsidP="00E13F7C">
            <w:pPr>
              <w:pStyle w:val="Tabletextbold"/>
            </w:pPr>
            <w:r w:rsidRPr="00CE72CD">
              <w:t>Total receivable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bold"/>
            </w:pPr>
            <w:r w:rsidRPr="00A00CA7">
              <w:t>2</w:t>
            </w:r>
            <w:r>
              <w:t>12</w:t>
            </w:r>
            <w:r w:rsidRPr="00A00CA7">
              <w:t> 4</w:t>
            </w:r>
            <w:r>
              <w:t>6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A00CA7" w:rsidRDefault="00850A28" w:rsidP="00E13F7C">
            <w:pPr>
              <w:pStyle w:val="Tabletextrightbold"/>
            </w:pPr>
            <w:r w:rsidRPr="00A00CA7">
              <w:t>1</w:t>
            </w:r>
            <w:r>
              <w:t>71</w:t>
            </w:r>
            <w:r w:rsidRPr="00A00CA7">
              <w:t> </w:t>
            </w:r>
            <w:r>
              <w:t>921</w:t>
            </w:r>
          </w:p>
        </w:tc>
      </w:tr>
    </w:tbl>
    <w:p w:rsidR="00850A28" w:rsidRDefault="00850A28" w:rsidP="00E13F7C">
      <w:pPr>
        <w:pStyle w:val="Notes"/>
      </w:pPr>
      <w:r>
        <w:t>Note:</w:t>
      </w:r>
    </w:p>
    <w:p w:rsidR="00850A28" w:rsidRPr="009A6D65" w:rsidRDefault="00850A28" w:rsidP="00E13F7C">
      <w:pPr>
        <w:pStyle w:val="Notes"/>
      </w:pPr>
      <w:r w:rsidRPr="00D138F0">
        <w:t>(a)</w:t>
      </w:r>
      <w:r w:rsidRPr="009A6D65">
        <w:t xml:space="preserve"> Represents balance of appropriations relating to the provision of outputs and for additions to the net asset base, for which payments had not been disbursed at balance date, and accordingly had not been drawn from the Consolidated Fund.</w:t>
      </w:r>
    </w:p>
    <w:p w:rsidR="00850A28" w:rsidRDefault="00850A28" w:rsidP="00E13F7C"/>
    <w:p w:rsidR="00850A28" w:rsidRDefault="00850A28" w:rsidP="00E13F7C">
      <w:r>
        <w:t>Note 14 discloses an ageing analysis of contractual receivables and the nature of and extent of credit risk arising from the receivables.</w:t>
      </w:r>
    </w:p>
    <w:p w:rsidR="00850A28" w:rsidRDefault="00850A28" w:rsidP="00E13F7C">
      <w:pPr>
        <w:tabs>
          <w:tab w:val="left" w:pos="360"/>
        </w:tabs>
        <w:rPr>
          <w:sz w:val="20"/>
        </w:rPr>
      </w:pPr>
    </w:p>
    <w:p w:rsidR="00850A28" w:rsidRDefault="00850A28" w:rsidP="00E13F7C">
      <w:pPr>
        <w:tabs>
          <w:tab w:val="left" w:pos="360"/>
        </w:tabs>
        <w:rPr>
          <w:sz w:val="20"/>
        </w:rPr>
      </w:pPr>
    </w:p>
    <w:p w:rsidR="00850A28" w:rsidRDefault="00850A28" w:rsidP="00E13F7C">
      <w:pPr>
        <w:pStyle w:val="Heading2Notes"/>
      </w:pPr>
      <w:bookmarkStart w:id="45" w:name="_Toc452451391"/>
      <w:bookmarkStart w:id="46" w:name="_Toc461460495"/>
      <w:r>
        <w:t>Note 7.</w:t>
      </w:r>
      <w:r>
        <w:tab/>
        <w:t>Non-financial assets classified as held for sale</w:t>
      </w:r>
      <w:bookmarkEnd w:id="45"/>
      <w:bookmarkEnd w:id="46"/>
    </w:p>
    <w:tbl>
      <w:tblPr>
        <w:tblStyle w:val="AnnualReporttexttable"/>
        <w:tblW w:w="0" w:type="auto"/>
        <w:tblLayout w:type="fixed"/>
        <w:tblLook w:val="00A0" w:firstRow="1" w:lastRow="0" w:firstColumn="1" w:lastColumn="0" w:noHBand="0" w:noVBand="0"/>
      </w:tblPr>
      <w:tblGrid>
        <w:gridCol w:w="5148"/>
        <w:gridCol w:w="1035"/>
        <w:gridCol w:w="1035"/>
      </w:tblGrid>
      <w:tr w:rsidR="00850A28" w:rsidRPr="005654DB"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6</w:t>
            </w:r>
          </w:p>
          <w:p w:rsidR="00850A28" w:rsidRPr="005654DB" w:rsidRDefault="00850A28" w:rsidP="00E13F7C">
            <w:pPr>
              <w:pStyle w:val="Tabletextheadingright"/>
              <w:rPr>
                <w:b/>
                <w:bCs/>
              </w:rPr>
            </w:pPr>
            <w:r w:rsidRPr="005654DB">
              <w:rPr>
                <w:b/>
              </w:rPr>
              <w:t>$</w:t>
            </w:r>
            <w:r>
              <w:rPr>
                <w:b/>
              </w:rPr>
              <w:t>’</w:t>
            </w:r>
            <w:r w:rsidRPr="005654DB">
              <w:rPr>
                <w:b/>
              </w:rPr>
              <w:t>00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5</w:t>
            </w:r>
          </w:p>
          <w:p w:rsidR="00850A28" w:rsidRPr="005654DB" w:rsidRDefault="00850A28" w:rsidP="00E13F7C">
            <w:pPr>
              <w:pStyle w:val="Tabletextheadingright"/>
              <w:rPr>
                <w:b/>
              </w:rPr>
            </w:pPr>
            <w:r w:rsidRPr="005654DB">
              <w:rPr>
                <w:b/>
              </w:rPr>
              <w:t>$</w:t>
            </w:r>
            <w:r>
              <w:rPr>
                <w:b/>
              </w:rPr>
              <w:t>’</w:t>
            </w:r>
            <w:r w:rsidRPr="005654DB">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rPr>
                <w:color w:val="000000"/>
              </w:rPr>
            </w:pPr>
            <w:r>
              <w:rPr>
                <w:color w:val="000000"/>
              </w:rPr>
              <w:t>Vehicles held for sal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r>
              <w:t>9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044F90" w:rsidRDefault="00850A28" w:rsidP="00E13F7C">
            <w:pPr>
              <w:pStyle w:val="Tabletextright"/>
            </w:pPr>
            <w:r>
              <w:t>31</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rPr>
                <w:color w:val="000000"/>
              </w:rPr>
            </w:pPr>
            <w:r>
              <w:rPr>
                <w:color w:val="000000"/>
              </w:rPr>
              <w:t>Properties held for sal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8 89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E72CD" w:rsidRDefault="00850A28" w:rsidP="00E13F7C">
            <w:pPr>
              <w:pStyle w:val="Tabletext"/>
              <w:rPr>
                <w:color w:val="000000"/>
              </w:rPr>
            </w:pPr>
            <w:r w:rsidRPr="00CE72CD">
              <w:rPr>
                <w:color w:val="000000"/>
              </w:rPr>
              <w:t>Total non-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8 98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31</w:t>
            </w:r>
          </w:p>
        </w:tc>
      </w:tr>
    </w:tbl>
    <w:p w:rsidR="00850A28" w:rsidRDefault="00850A28" w:rsidP="00E13F7C"/>
    <w:p w:rsidR="00850A28" w:rsidRDefault="00850A28" w:rsidP="00E13F7C">
      <w:r>
        <w:t>Non-financial assets classified as held for sale comprise property and vehicles that the Department no longer utilises and which it intends to dispose of within the next 12 months. No impairment losses were recognised on reclassification of the property as held for sale or at balance date.</w:t>
      </w:r>
    </w:p>
    <w:p w:rsidR="00850A28" w:rsidRDefault="00850A28" w:rsidP="00E13F7C"/>
    <w:p w:rsidR="00850A28" w:rsidRDefault="00850A28">
      <w:pPr>
        <w:spacing w:before="0" w:after="0" w:line="240" w:lineRule="auto"/>
        <w:rPr>
          <w:b/>
          <w:color w:val="4D4D4D"/>
          <w:sz w:val="20"/>
        </w:rPr>
      </w:pPr>
      <w:r>
        <w:br w:type="page"/>
      </w:r>
    </w:p>
    <w:p w:rsidR="00850A28" w:rsidRPr="00DE7A33" w:rsidRDefault="00850A28" w:rsidP="00E13F7C">
      <w:pPr>
        <w:pStyle w:val="Tableheading"/>
      </w:pPr>
      <w:r w:rsidRPr="00DE7A33">
        <w:t>Fair value measurement of land held for sale</w:t>
      </w:r>
    </w:p>
    <w:tbl>
      <w:tblPr>
        <w:tblW w:w="4087" w:type="pct"/>
        <w:tblLook w:val="04A0" w:firstRow="1" w:lastRow="0" w:firstColumn="1" w:lastColumn="0" w:noHBand="0" w:noVBand="1"/>
      </w:tblPr>
      <w:tblGrid>
        <w:gridCol w:w="4242"/>
        <w:gridCol w:w="893"/>
        <w:gridCol w:w="963"/>
        <w:gridCol w:w="963"/>
        <w:gridCol w:w="967"/>
      </w:tblGrid>
      <w:tr w:rsidR="00850A28" w:rsidRPr="004E0807" w:rsidTr="00E13F7C">
        <w:tc>
          <w:tcPr>
            <w:tcW w:w="2642" w:type="pct"/>
            <w:noWrap/>
            <w:hideMark/>
          </w:tcPr>
          <w:p w:rsidR="00850A28" w:rsidRPr="004E0807" w:rsidRDefault="00850A28" w:rsidP="00E13F7C">
            <w:pPr>
              <w:pStyle w:val="Tabletext"/>
            </w:pPr>
          </w:p>
        </w:tc>
        <w:tc>
          <w:tcPr>
            <w:tcW w:w="556" w:type="pct"/>
            <w:vAlign w:val="bottom"/>
            <w:hideMark/>
          </w:tcPr>
          <w:p w:rsidR="00850A28" w:rsidRPr="00EC4A5E" w:rsidRDefault="00850A28" w:rsidP="00E13F7C">
            <w:pPr>
              <w:pStyle w:val="Tabletextheadingright"/>
            </w:pPr>
            <w:r w:rsidRPr="00EC4A5E">
              <w:t>Carrying</w:t>
            </w:r>
            <w:r w:rsidRPr="00EC4A5E">
              <w:br/>
              <w:t>amount</w:t>
            </w:r>
          </w:p>
        </w:tc>
        <w:tc>
          <w:tcPr>
            <w:tcW w:w="1802" w:type="pct"/>
            <w:gridSpan w:val="3"/>
            <w:shd w:val="clear" w:color="auto" w:fill="D9D9D9" w:themeFill="background1" w:themeFillShade="D9"/>
            <w:noWrap/>
            <w:vAlign w:val="bottom"/>
            <w:hideMark/>
          </w:tcPr>
          <w:p w:rsidR="00850A28" w:rsidRPr="00EC4A5E" w:rsidRDefault="00850A28" w:rsidP="00E13F7C">
            <w:pPr>
              <w:pStyle w:val="Tabletextheadingcentred"/>
            </w:pPr>
            <w:r w:rsidRPr="00EC4A5E">
              <w:t xml:space="preserve">Fair value </w:t>
            </w:r>
            <w:r>
              <w:br/>
            </w:r>
            <w:r w:rsidRPr="00EC4A5E">
              <w:t>measurement using:</w:t>
            </w:r>
          </w:p>
        </w:tc>
      </w:tr>
      <w:tr w:rsidR="00850A28" w:rsidRPr="004E0807" w:rsidTr="00E13F7C">
        <w:trPr>
          <w:trHeight w:val="255"/>
        </w:trPr>
        <w:tc>
          <w:tcPr>
            <w:tcW w:w="2642" w:type="pct"/>
            <w:noWrap/>
            <w:hideMark/>
          </w:tcPr>
          <w:p w:rsidR="00850A28" w:rsidRPr="004E0807" w:rsidRDefault="00850A28" w:rsidP="00E13F7C">
            <w:pPr>
              <w:pStyle w:val="Tabletext"/>
            </w:pPr>
          </w:p>
        </w:tc>
        <w:tc>
          <w:tcPr>
            <w:tcW w:w="556" w:type="pct"/>
            <w:noWrap/>
            <w:hideMark/>
          </w:tcPr>
          <w:p w:rsidR="00850A28" w:rsidRPr="004E0807" w:rsidRDefault="00850A28" w:rsidP="00E13F7C">
            <w:pPr>
              <w:pStyle w:val="Tabletextheadingcentred"/>
            </w:pPr>
          </w:p>
        </w:tc>
        <w:tc>
          <w:tcPr>
            <w:tcW w:w="600" w:type="pct"/>
            <w:noWrap/>
            <w:hideMark/>
          </w:tcPr>
          <w:p w:rsidR="00850A28" w:rsidRPr="004E0807" w:rsidRDefault="00850A28" w:rsidP="00E13F7C">
            <w:pPr>
              <w:pStyle w:val="Tabletextheadingcentred"/>
            </w:pPr>
            <w:r w:rsidRPr="004E0807">
              <w:t>Level 1</w:t>
            </w:r>
          </w:p>
        </w:tc>
        <w:tc>
          <w:tcPr>
            <w:tcW w:w="600" w:type="pct"/>
            <w:noWrap/>
            <w:hideMark/>
          </w:tcPr>
          <w:p w:rsidR="00850A28" w:rsidRPr="004E0807" w:rsidRDefault="00850A28" w:rsidP="00E13F7C">
            <w:pPr>
              <w:pStyle w:val="Tabletextheadingcentred"/>
            </w:pPr>
            <w:r w:rsidRPr="004E0807">
              <w:t>Level 2</w:t>
            </w:r>
          </w:p>
        </w:tc>
        <w:tc>
          <w:tcPr>
            <w:tcW w:w="602" w:type="pct"/>
            <w:noWrap/>
            <w:hideMark/>
          </w:tcPr>
          <w:p w:rsidR="00850A28" w:rsidRPr="004E0807" w:rsidRDefault="00850A28" w:rsidP="00E13F7C">
            <w:pPr>
              <w:pStyle w:val="Tabletextheadingcentred"/>
            </w:pPr>
            <w:r w:rsidRPr="004E0807">
              <w:t>Level 3</w:t>
            </w: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Fair value measurement hierarchy</w:t>
            </w:r>
            <w:r>
              <w:t xml:space="preserve"> at 30 June 2016</w:t>
            </w:r>
          </w:p>
        </w:tc>
        <w:tc>
          <w:tcPr>
            <w:tcW w:w="556" w:type="pct"/>
            <w:noWrap/>
            <w:hideMark/>
          </w:tcPr>
          <w:p w:rsidR="00850A28" w:rsidRPr="004E0807" w:rsidRDefault="00850A28" w:rsidP="00E13F7C">
            <w:pPr>
              <w:pStyle w:val="Tabletextheadingcentred"/>
            </w:pPr>
            <w:r w:rsidRPr="004E0807">
              <w:t>$</w:t>
            </w:r>
            <w:r>
              <w:t>’</w:t>
            </w:r>
            <w:r w:rsidRPr="004E0807">
              <w:t>000</w:t>
            </w:r>
          </w:p>
        </w:tc>
        <w:tc>
          <w:tcPr>
            <w:tcW w:w="600" w:type="pct"/>
            <w:noWrap/>
            <w:hideMark/>
          </w:tcPr>
          <w:p w:rsidR="00850A28" w:rsidRPr="004E0807" w:rsidRDefault="00850A28" w:rsidP="00E13F7C">
            <w:pPr>
              <w:pStyle w:val="Tabletextheadingcentred"/>
            </w:pPr>
            <w:r w:rsidRPr="004E0807">
              <w:t>$</w:t>
            </w:r>
            <w:r>
              <w:t>’</w:t>
            </w:r>
            <w:r w:rsidRPr="004E0807">
              <w:t>000</w:t>
            </w:r>
          </w:p>
        </w:tc>
        <w:tc>
          <w:tcPr>
            <w:tcW w:w="600" w:type="pct"/>
            <w:noWrap/>
            <w:hideMark/>
          </w:tcPr>
          <w:p w:rsidR="00850A28" w:rsidRPr="004E0807" w:rsidRDefault="00850A28" w:rsidP="00E13F7C">
            <w:pPr>
              <w:pStyle w:val="Tabletextheadingcentred"/>
            </w:pPr>
            <w:r w:rsidRPr="004E0807">
              <w:t>$</w:t>
            </w:r>
            <w:r>
              <w:t>’</w:t>
            </w:r>
            <w:r w:rsidRPr="004E0807">
              <w:t>000</w:t>
            </w:r>
          </w:p>
        </w:tc>
        <w:tc>
          <w:tcPr>
            <w:tcW w:w="602" w:type="pct"/>
            <w:noWrap/>
            <w:hideMark/>
          </w:tcPr>
          <w:p w:rsidR="00850A28" w:rsidRPr="004E0807" w:rsidRDefault="00850A28" w:rsidP="00E13F7C">
            <w:pPr>
              <w:pStyle w:val="Tabletextheadingcentred"/>
            </w:pPr>
            <w:r w:rsidRPr="004E0807">
              <w:t>$</w:t>
            </w:r>
            <w:r>
              <w:t>’</w:t>
            </w:r>
            <w:r w:rsidRPr="004E0807">
              <w:t>000</w:t>
            </w: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Land at fair value</w:t>
            </w:r>
          </w:p>
        </w:tc>
        <w:tc>
          <w:tcPr>
            <w:tcW w:w="556" w:type="pct"/>
            <w:noWrap/>
          </w:tcPr>
          <w:p w:rsidR="00850A28" w:rsidRPr="00A00CA7" w:rsidRDefault="00850A28" w:rsidP="00E13F7C">
            <w:pPr>
              <w:pStyle w:val="Tabletextright"/>
            </w:pPr>
          </w:p>
        </w:tc>
        <w:tc>
          <w:tcPr>
            <w:tcW w:w="600" w:type="pct"/>
            <w:shd w:val="clear" w:color="auto" w:fill="DDDDDD"/>
            <w:noWrap/>
          </w:tcPr>
          <w:p w:rsidR="00850A28" w:rsidRPr="004E0807" w:rsidRDefault="00850A28" w:rsidP="00E13F7C">
            <w:pPr>
              <w:pStyle w:val="Tabletextright"/>
            </w:pPr>
          </w:p>
        </w:tc>
        <w:tc>
          <w:tcPr>
            <w:tcW w:w="600" w:type="pct"/>
            <w:noWrap/>
          </w:tcPr>
          <w:p w:rsidR="00850A28" w:rsidRPr="004E0807" w:rsidRDefault="00850A28" w:rsidP="00E13F7C">
            <w:pPr>
              <w:pStyle w:val="Tabletextright"/>
            </w:pPr>
          </w:p>
        </w:tc>
        <w:tc>
          <w:tcPr>
            <w:tcW w:w="602" w:type="pct"/>
            <w:shd w:val="clear" w:color="auto" w:fill="DDDDDD"/>
            <w:noWrap/>
          </w:tcPr>
          <w:p w:rsidR="00850A28" w:rsidRPr="004E0807" w:rsidRDefault="00850A28" w:rsidP="00E13F7C">
            <w:pPr>
              <w:pStyle w:val="Tabletextright"/>
            </w:pPr>
          </w:p>
        </w:tc>
      </w:tr>
      <w:tr w:rsidR="00850A28" w:rsidRPr="004E0807" w:rsidTr="00E13F7C">
        <w:trPr>
          <w:trHeight w:val="255"/>
        </w:trPr>
        <w:tc>
          <w:tcPr>
            <w:tcW w:w="2642" w:type="pct"/>
            <w:noWrap/>
            <w:hideMark/>
          </w:tcPr>
          <w:p w:rsidR="00850A28" w:rsidRPr="004E0807" w:rsidRDefault="00850A28" w:rsidP="00E13F7C">
            <w:pPr>
              <w:pStyle w:val="Tabletext"/>
            </w:pPr>
            <w:r w:rsidRPr="004E0807">
              <w:t>Specialised land</w:t>
            </w:r>
          </w:p>
        </w:tc>
        <w:tc>
          <w:tcPr>
            <w:tcW w:w="556" w:type="pct"/>
            <w:noWrap/>
            <w:vAlign w:val="bottom"/>
          </w:tcPr>
          <w:p w:rsidR="00850A28" w:rsidRPr="004E0807" w:rsidRDefault="00850A28" w:rsidP="00E13F7C">
            <w:pPr>
              <w:pStyle w:val="Tabletextright"/>
            </w:pPr>
            <w:r>
              <w:t>8 893</w:t>
            </w:r>
          </w:p>
        </w:tc>
        <w:tc>
          <w:tcPr>
            <w:tcW w:w="600" w:type="pct"/>
            <w:shd w:val="clear" w:color="auto" w:fill="DDDDDD"/>
            <w:noWrap/>
            <w:vAlign w:val="bottom"/>
          </w:tcPr>
          <w:p w:rsidR="00850A28" w:rsidRPr="004E0807" w:rsidRDefault="00850A28" w:rsidP="00E13F7C">
            <w:pPr>
              <w:pStyle w:val="Tabletextright"/>
            </w:pPr>
          </w:p>
        </w:tc>
        <w:tc>
          <w:tcPr>
            <w:tcW w:w="600" w:type="pct"/>
            <w:noWrap/>
            <w:vAlign w:val="bottom"/>
          </w:tcPr>
          <w:p w:rsidR="00850A28" w:rsidRPr="004E0807" w:rsidRDefault="00850A28" w:rsidP="00E13F7C">
            <w:pPr>
              <w:pStyle w:val="Tabletextright"/>
            </w:pPr>
          </w:p>
        </w:tc>
        <w:tc>
          <w:tcPr>
            <w:tcW w:w="602" w:type="pct"/>
            <w:shd w:val="clear" w:color="auto" w:fill="DDDDDD"/>
            <w:noWrap/>
            <w:vAlign w:val="bottom"/>
          </w:tcPr>
          <w:p w:rsidR="00850A28" w:rsidRPr="004E0807" w:rsidRDefault="00850A28" w:rsidP="00E13F7C">
            <w:pPr>
              <w:pStyle w:val="Tabletextright"/>
            </w:pPr>
            <w:r>
              <w:t>8 893</w:t>
            </w:r>
          </w:p>
        </w:tc>
      </w:tr>
      <w:tr w:rsidR="00850A28" w:rsidRPr="004E0807" w:rsidTr="00E13F7C">
        <w:trPr>
          <w:trHeight w:val="255"/>
        </w:trPr>
        <w:tc>
          <w:tcPr>
            <w:tcW w:w="2642" w:type="pct"/>
            <w:noWrap/>
          </w:tcPr>
          <w:p w:rsidR="00850A28" w:rsidRPr="004E0807" w:rsidRDefault="00850A28" w:rsidP="00E13F7C">
            <w:pPr>
              <w:pStyle w:val="Tabletext"/>
            </w:pPr>
            <w:r>
              <w:t>Non-specialised land</w:t>
            </w:r>
          </w:p>
        </w:tc>
        <w:tc>
          <w:tcPr>
            <w:tcW w:w="556" w:type="pct"/>
            <w:noWrap/>
            <w:vAlign w:val="bottom"/>
          </w:tcPr>
          <w:p w:rsidR="00850A28" w:rsidRPr="004E0807" w:rsidRDefault="00850A28" w:rsidP="00E13F7C">
            <w:pPr>
              <w:pStyle w:val="Tabletextright"/>
            </w:pPr>
            <w:r>
              <w:t>–</w:t>
            </w:r>
          </w:p>
        </w:tc>
        <w:tc>
          <w:tcPr>
            <w:tcW w:w="600" w:type="pct"/>
            <w:shd w:val="clear" w:color="auto" w:fill="DDDDDD"/>
            <w:noWrap/>
            <w:vAlign w:val="bottom"/>
          </w:tcPr>
          <w:p w:rsidR="00850A28" w:rsidRPr="004E0807" w:rsidRDefault="00850A28" w:rsidP="00E13F7C">
            <w:pPr>
              <w:pStyle w:val="Tabletextright"/>
            </w:pPr>
          </w:p>
        </w:tc>
        <w:tc>
          <w:tcPr>
            <w:tcW w:w="600" w:type="pct"/>
            <w:noWrap/>
            <w:vAlign w:val="bottom"/>
          </w:tcPr>
          <w:p w:rsidR="00850A28" w:rsidRPr="004E0807" w:rsidRDefault="00850A28" w:rsidP="00E13F7C">
            <w:pPr>
              <w:pStyle w:val="Tabletextright"/>
            </w:pPr>
          </w:p>
        </w:tc>
        <w:tc>
          <w:tcPr>
            <w:tcW w:w="602" w:type="pct"/>
            <w:shd w:val="clear" w:color="auto" w:fill="DDDDDD"/>
            <w:noWrap/>
            <w:vAlign w:val="bottom"/>
          </w:tcPr>
          <w:p w:rsidR="00850A28" w:rsidRPr="004E0807" w:rsidRDefault="00850A28" w:rsidP="00E13F7C">
            <w:pPr>
              <w:pStyle w:val="Tabletextright"/>
            </w:pPr>
            <w:r>
              <w:t>–</w:t>
            </w: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Total land at fair value</w:t>
            </w:r>
          </w:p>
        </w:tc>
        <w:tc>
          <w:tcPr>
            <w:tcW w:w="556" w:type="pct"/>
            <w:noWrap/>
            <w:vAlign w:val="bottom"/>
          </w:tcPr>
          <w:p w:rsidR="00850A28" w:rsidRPr="004E0807" w:rsidRDefault="00850A28" w:rsidP="00E13F7C">
            <w:pPr>
              <w:pStyle w:val="Tabletextrightbold"/>
            </w:pPr>
            <w:r>
              <w:t>8 893</w:t>
            </w:r>
          </w:p>
        </w:tc>
        <w:tc>
          <w:tcPr>
            <w:tcW w:w="600" w:type="pct"/>
            <w:shd w:val="clear" w:color="auto" w:fill="DDDDDD"/>
            <w:noWrap/>
            <w:vAlign w:val="bottom"/>
          </w:tcPr>
          <w:p w:rsidR="00850A28" w:rsidRPr="004E0807" w:rsidRDefault="00850A28" w:rsidP="00E13F7C">
            <w:pPr>
              <w:pStyle w:val="Tabletextrightbold"/>
            </w:pPr>
          </w:p>
        </w:tc>
        <w:tc>
          <w:tcPr>
            <w:tcW w:w="600" w:type="pct"/>
            <w:noWrap/>
            <w:vAlign w:val="bottom"/>
          </w:tcPr>
          <w:p w:rsidR="00850A28" w:rsidRPr="004E0807" w:rsidRDefault="00850A28" w:rsidP="00E13F7C">
            <w:pPr>
              <w:pStyle w:val="Tabletextrightbold"/>
            </w:pPr>
          </w:p>
        </w:tc>
        <w:tc>
          <w:tcPr>
            <w:tcW w:w="602" w:type="pct"/>
            <w:shd w:val="clear" w:color="auto" w:fill="DDDDDD"/>
            <w:noWrap/>
            <w:vAlign w:val="bottom"/>
          </w:tcPr>
          <w:p w:rsidR="00850A28" w:rsidRPr="004E0807" w:rsidRDefault="00850A28" w:rsidP="00E13F7C">
            <w:pPr>
              <w:pStyle w:val="Tabletextrightbold"/>
            </w:pPr>
            <w:r>
              <w:t>8 893</w:t>
            </w:r>
          </w:p>
        </w:tc>
      </w:tr>
      <w:tr w:rsidR="00850A28" w:rsidRPr="004E0807" w:rsidTr="00E13F7C">
        <w:tc>
          <w:tcPr>
            <w:tcW w:w="2642" w:type="pct"/>
            <w:noWrap/>
          </w:tcPr>
          <w:p w:rsidR="00850A28" w:rsidRPr="004E0807" w:rsidRDefault="00850A28" w:rsidP="00E13F7C">
            <w:pPr>
              <w:pStyle w:val="Tabletext"/>
            </w:pPr>
          </w:p>
        </w:tc>
        <w:tc>
          <w:tcPr>
            <w:tcW w:w="556" w:type="pct"/>
          </w:tcPr>
          <w:p w:rsidR="00850A28" w:rsidRPr="00A00CA7" w:rsidRDefault="00850A28" w:rsidP="00E13F7C">
            <w:pPr>
              <w:pStyle w:val="Tabletextright"/>
            </w:pPr>
          </w:p>
        </w:tc>
        <w:tc>
          <w:tcPr>
            <w:tcW w:w="1802" w:type="pct"/>
            <w:gridSpan w:val="3"/>
            <w:noWrap/>
          </w:tcPr>
          <w:p w:rsidR="00850A28" w:rsidRPr="004E0807" w:rsidRDefault="00850A28" w:rsidP="00E13F7C">
            <w:pPr>
              <w:pStyle w:val="Tabletextright"/>
            </w:pP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Fair value measurement hierarchy</w:t>
            </w:r>
            <w:r>
              <w:t xml:space="preserve"> at 30 June 2015</w:t>
            </w:r>
          </w:p>
        </w:tc>
        <w:tc>
          <w:tcPr>
            <w:tcW w:w="556" w:type="pct"/>
            <w:noWrap/>
          </w:tcPr>
          <w:p w:rsidR="00850A28" w:rsidRPr="004E0807" w:rsidRDefault="00850A28" w:rsidP="00E13F7C">
            <w:pPr>
              <w:pStyle w:val="Tabletextright"/>
            </w:pPr>
          </w:p>
        </w:tc>
        <w:tc>
          <w:tcPr>
            <w:tcW w:w="600" w:type="pct"/>
            <w:noWrap/>
          </w:tcPr>
          <w:p w:rsidR="00850A28" w:rsidRPr="004E0807" w:rsidRDefault="00850A28" w:rsidP="00E13F7C">
            <w:pPr>
              <w:pStyle w:val="Tabletextright"/>
            </w:pPr>
          </w:p>
        </w:tc>
        <w:tc>
          <w:tcPr>
            <w:tcW w:w="600" w:type="pct"/>
            <w:noWrap/>
          </w:tcPr>
          <w:p w:rsidR="00850A28" w:rsidRPr="004E0807" w:rsidRDefault="00850A28" w:rsidP="00E13F7C">
            <w:pPr>
              <w:pStyle w:val="Tabletextright"/>
            </w:pPr>
          </w:p>
        </w:tc>
        <w:tc>
          <w:tcPr>
            <w:tcW w:w="602" w:type="pct"/>
            <w:noWrap/>
          </w:tcPr>
          <w:p w:rsidR="00850A28" w:rsidRPr="004E0807" w:rsidRDefault="00850A28" w:rsidP="00E13F7C">
            <w:pPr>
              <w:pStyle w:val="Tabletextright"/>
            </w:pP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Land at fair value</w:t>
            </w:r>
          </w:p>
        </w:tc>
        <w:tc>
          <w:tcPr>
            <w:tcW w:w="556" w:type="pct"/>
            <w:noWrap/>
          </w:tcPr>
          <w:p w:rsidR="00850A28" w:rsidRPr="004E0807" w:rsidRDefault="00850A28" w:rsidP="00E13F7C">
            <w:pPr>
              <w:pStyle w:val="Tabletextright"/>
            </w:pPr>
          </w:p>
        </w:tc>
        <w:tc>
          <w:tcPr>
            <w:tcW w:w="600" w:type="pct"/>
            <w:shd w:val="clear" w:color="auto" w:fill="DDDDDD"/>
            <w:noWrap/>
          </w:tcPr>
          <w:p w:rsidR="00850A28" w:rsidRPr="004E0807" w:rsidRDefault="00850A28" w:rsidP="00E13F7C">
            <w:pPr>
              <w:pStyle w:val="Tabletextright"/>
            </w:pPr>
          </w:p>
        </w:tc>
        <w:tc>
          <w:tcPr>
            <w:tcW w:w="600" w:type="pct"/>
            <w:noWrap/>
          </w:tcPr>
          <w:p w:rsidR="00850A28" w:rsidRPr="004E0807" w:rsidRDefault="00850A28" w:rsidP="00E13F7C">
            <w:pPr>
              <w:pStyle w:val="Tabletextright"/>
            </w:pPr>
          </w:p>
        </w:tc>
        <w:tc>
          <w:tcPr>
            <w:tcW w:w="602" w:type="pct"/>
            <w:shd w:val="clear" w:color="auto" w:fill="DDDDDD"/>
            <w:noWrap/>
          </w:tcPr>
          <w:p w:rsidR="00850A28" w:rsidRPr="004E0807" w:rsidRDefault="00850A28" w:rsidP="00E13F7C">
            <w:pPr>
              <w:pStyle w:val="Tabletextright"/>
            </w:pPr>
          </w:p>
        </w:tc>
      </w:tr>
      <w:tr w:rsidR="00850A28" w:rsidRPr="004E0807" w:rsidTr="00E13F7C">
        <w:trPr>
          <w:trHeight w:val="255"/>
        </w:trPr>
        <w:tc>
          <w:tcPr>
            <w:tcW w:w="2642" w:type="pct"/>
            <w:noWrap/>
            <w:hideMark/>
          </w:tcPr>
          <w:p w:rsidR="00850A28" w:rsidRPr="004E0807" w:rsidRDefault="00850A28" w:rsidP="00E13F7C">
            <w:pPr>
              <w:pStyle w:val="Tabletext"/>
            </w:pPr>
            <w:r w:rsidRPr="004E0807">
              <w:t>Specialised land</w:t>
            </w:r>
          </w:p>
        </w:tc>
        <w:tc>
          <w:tcPr>
            <w:tcW w:w="556" w:type="pct"/>
            <w:noWrap/>
            <w:vAlign w:val="bottom"/>
          </w:tcPr>
          <w:p w:rsidR="00850A28" w:rsidRPr="00B15940" w:rsidRDefault="00850A28" w:rsidP="00E13F7C">
            <w:pPr>
              <w:pStyle w:val="Tabletextright"/>
            </w:pPr>
            <w:r>
              <w:t>–</w:t>
            </w:r>
          </w:p>
        </w:tc>
        <w:tc>
          <w:tcPr>
            <w:tcW w:w="600" w:type="pct"/>
            <w:shd w:val="clear" w:color="auto" w:fill="DDDDDD"/>
            <w:noWrap/>
            <w:vAlign w:val="bottom"/>
          </w:tcPr>
          <w:p w:rsidR="00850A28" w:rsidRPr="00B15940" w:rsidRDefault="00850A28" w:rsidP="00E13F7C">
            <w:pPr>
              <w:pStyle w:val="Tabletextright"/>
            </w:pPr>
          </w:p>
        </w:tc>
        <w:tc>
          <w:tcPr>
            <w:tcW w:w="600" w:type="pct"/>
            <w:noWrap/>
            <w:vAlign w:val="bottom"/>
          </w:tcPr>
          <w:p w:rsidR="00850A28" w:rsidRPr="00B15940" w:rsidRDefault="00850A28" w:rsidP="00E13F7C">
            <w:pPr>
              <w:pStyle w:val="Tabletextright"/>
            </w:pPr>
          </w:p>
        </w:tc>
        <w:tc>
          <w:tcPr>
            <w:tcW w:w="602" w:type="pct"/>
            <w:shd w:val="clear" w:color="auto" w:fill="DDDDDD"/>
            <w:noWrap/>
            <w:vAlign w:val="bottom"/>
          </w:tcPr>
          <w:p w:rsidR="00850A28" w:rsidRPr="00B15940" w:rsidRDefault="00850A28" w:rsidP="00E13F7C">
            <w:pPr>
              <w:pStyle w:val="Tabletextright"/>
            </w:pPr>
            <w:r>
              <w:t>–</w:t>
            </w:r>
          </w:p>
        </w:tc>
      </w:tr>
      <w:tr w:rsidR="00850A28" w:rsidRPr="004E0807" w:rsidTr="00E13F7C">
        <w:trPr>
          <w:trHeight w:val="255"/>
        </w:trPr>
        <w:tc>
          <w:tcPr>
            <w:tcW w:w="2642" w:type="pct"/>
            <w:noWrap/>
          </w:tcPr>
          <w:p w:rsidR="00850A28" w:rsidRPr="004E0807" w:rsidRDefault="00850A28" w:rsidP="00E13F7C">
            <w:pPr>
              <w:pStyle w:val="Tabletext"/>
            </w:pPr>
            <w:r>
              <w:t>Non-specialised land</w:t>
            </w:r>
          </w:p>
        </w:tc>
        <w:tc>
          <w:tcPr>
            <w:tcW w:w="556" w:type="pct"/>
            <w:noWrap/>
            <w:vAlign w:val="bottom"/>
          </w:tcPr>
          <w:p w:rsidR="00850A28" w:rsidRPr="00B15940" w:rsidRDefault="00850A28" w:rsidP="00E13F7C">
            <w:pPr>
              <w:pStyle w:val="Tabletextright"/>
            </w:pPr>
            <w:r>
              <w:t>–</w:t>
            </w:r>
          </w:p>
        </w:tc>
        <w:tc>
          <w:tcPr>
            <w:tcW w:w="600" w:type="pct"/>
            <w:shd w:val="clear" w:color="auto" w:fill="DDDDDD"/>
            <w:noWrap/>
            <w:vAlign w:val="bottom"/>
          </w:tcPr>
          <w:p w:rsidR="00850A28" w:rsidRPr="00B15940" w:rsidRDefault="00850A28" w:rsidP="00E13F7C">
            <w:pPr>
              <w:pStyle w:val="Tabletextright"/>
            </w:pPr>
          </w:p>
        </w:tc>
        <w:tc>
          <w:tcPr>
            <w:tcW w:w="600" w:type="pct"/>
            <w:noWrap/>
            <w:vAlign w:val="bottom"/>
          </w:tcPr>
          <w:p w:rsidR="00850A28" w:rsidRPr="00B15940" w:rsidRDefault="00850A28" w:rsidP="00E13F7C">
            <w:pPr>
              <w:pStyle w:val="Tabletextright"/>
            </w:pPr>
          </w:p>
        </w:tc>
        <w:tc>
          <w:tcPr>
            <w:tcW w:w="602" w:type="pct"/>
            <w:shd w:val="clear" w:color="auto" w:fill="DDDDDD"/>
            <w:noWrap/>
            <w:vAlign w:val="bottom"/>
          </w:tcPr>
          <w:p w:rsidR="00850A28" w:rsidRPr="00B15940" w:rsidRDefault="00850A28" w:rsidP="00E13F7C">
            <w:pPr>
              <w:pStyle w:val="Tabletextright"/>
            </w:pPr>
            <w:r>
              <w:t>–</w:t>
            </w:r>
          </w:p>
        </w:tc>
      </w:tr>
      <w:tr w:rsidR="00850A28" w:rsidRPr="004E0807" w:rsidTr="00E13F7C">
        <w:trPr>
          <w:trHeight w:val="255"/>
        </w:trPr>
        <w:tc>
          <w:tcPr>
            <w:tcW w:w="2642" w:type="pct"/>
            <w:noWrap/>
            <w:hideMark/>
          </w:tcPr>
          <w:p w:rsidR="00850A28" w:rsidRPr="004E0807" w:rsidRDefault="00850A28" w:rsidP="00E13F7C">
            <w:pPr>
              <w:pStyle w:val="Tabletextbold"/>
            </w:pPr>
            <w:r w:rsidRPr="004E0807">
              <w:t>Total land at fair value</w:t>
            </w:r>
          </w:p>
        </w:tc>
        <w:tc>
          <w:tcPr>
            <w:tcW w:w="556" w:type="pct"/>
            <w:noWrap/>
            <w:vAlign w:val="bottom"/>
          </w:tcPr>
          <w:p w:rsidR="00850A28" w:rsidRPr="00B15940" w:rsidRDefault="00850A28" w:rsidP="00E13F7C">
            <w:pPr>
              <w:pStyle w:val="Tabletextrightbold"/>
            </w:pPr>
            <w:r>
              <w:t>–</w:t>
            </w:r>
          </w:p>
        </w:tc>
        <w:tc>
          <w:tcPr>
            <w:tcW w:w="600" w:type="pct"/>
            <w:shd w:val="clear" w:color="auto" w:fill="DDDDDD"/>
            <w:noWrap/>
            <w:vAlign w:val="bottom"/>
          </w:tcPr>
          <w:p w:rsidR="00850A28" w:rsidRPr="00B15940" w:rsidRDefault="00850A28" w:rsidP="00E13F7C">
            <w:pPr>
              <w:pStyle w:val="Tabletextrightbold"/>
            </w:pPr>
          </w:p>
        </w:tc>
        <w:tc>
          <w:tcPr>
            <w:tcW w:w="600" w:type="pct"/>
            <w:noWrap/>
            <w:vAlign w:val="bottom"/>
          </w:tcPr>
          <w:p w:rsidR="00850A28" w:rsidRPr="00B15940" w:rsidRDefault="00850A28" w:rsidP="00E13F7C">
            <w:pPr>
              <w:pStyle w:val="Tabletextrightbold"/>
            </w:pPr>
          </w:p>
        </w:tc>
        <w:tc>
          <w:tcPr>
            <w:tcW w:w="602" w:type="pct"/>
            <w:shd w:val="clear" w:color="auto" w:fill="DDDDDD"/>
            <w:noWrap/>
            <w:vAlign w:val="bottom"/>
          </w:tcPr>
          <w:p w:rsidR="00850A28" w:rsidRPr="00B15940" w:rsidRDefault="00850A28" w:rsidP="00E13F7C">
            <w:pPr>
              <w:pStyle w:val="Tabletextrightbold"/>
            </w:pPr>
            <w:r>
              <w:t>–</w:t>
            </w:r>
          </w:p>
        </w:tc>
      </w:tr>
    </w:tbl>
    <w:p w:rsidR="00850A28" w:rsidRDefault="00850A28" w:rsidP="00E13F7C"/>
    <w:p w:rsidR="00850A28" w:rsidRDefault="00850A28" w:rsidP="00E13F7C"/>
    <w:p w:rsidR="00850A28" w:rsidRDefault="00850A28">
      <w:pPr>
        <w:spacing w:before="0" w:after="0" w:line="240" w:lineRule="auto"/>
        <w:rPr>
          <w:rFonts w:cstheme="minorHAnsi"/>
          <w:b/>
          <w:color w:val="404040"/>
          <w:sz w:val="26"/>
          <w:szCs w:val="28"/>
        </w:rPr>
      </w:pPr>
      <w:bookmarkStart w:id="47" w:name="_Toc452451392"/>
      <w:r>
        <w:br w:type="page"/>
      </w:r>
    </w:p>
    <w:p w:rsidR="00850A28" w:rsidRDefault="00850A28" w:rsidP="00E13F7C">
      <w:pPr>
        <w:pStyle w:val="Heading2Notes"/>
      </w:pPr>
      <w:bookmarkStart w:id="48" w:name="_Toc461460496"/>
      <w:r>
        <w:t>Note 8.</w:t>
      </w:r>
      <w:r>
        <w:tab/>
        <w:t>Property, plant and equipment</w:t>
      </w:r>
      <w:bookmarkEnd w:id="47"/>
      <w:bookmarkEnd w:id="48"/>
    </w:p>
    <w:tbl>
      <w:tblPr>
        <w:tblStyle w:val="AnnualReporttexttable"/>
        <w:tblW w:w="7218" w:type="dxa"/>
        <w:tblLayout w:type="fixed"/>
        <w:tblLook w:val="00A0" w:firstRow="1" w:lastRow="0" w:firstColumn="1" w:lastColumn="0" w:noHBand="0" w:noVBand="0"/>
      </w:tblPr>
      <w:tblGrid>
        <w:gridCol w:w="5148"/>
        <w:gridCol w:w="1035"/>
        <w:gridCol w:w="1035"/>
      </w:tblGrid>
      <w:tr w:rsidR="00850A28" w:rsidRPr="005654DB"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6</w:t>
            </w:r>
          </w:p>
          <w:p w:rsidR="00850A28" w:rsidRPr="005654DB" w:rsidRDefault="00850A28" w:rsidP="00E13F7C">
            <w:pPr>
              <w:pStyle w:val="Tabletextheadingright"/>
              <w:rPr>
                <w:b/>
              </w:rPr>
            </w:pPr>
            <w:r w:rsidRPr="005654DB">
              <w:rPr>
                <w:b/>
              </w:rPr>
              <w:t>$</w:t>
            </w:r>
            <w:r>
              <w:rPr>
                <w:b/>
              </w:rPr>
              <w:t>’</w:t>
            </w:r>
            <w:r w:rsidRPr="005654DB">
              <w:rPr>
                <w:b/>
              </w:rPr>
              <w:t>00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5654DB" w:rsidRDefault="00850A28" w:rsidP="00E13F7C">
            <w:pPr>
              <w:pStyle w:val="Tabletextheadingright"/>
              <w:rPr>
                <w:b/>
              </w:rPr>
            </w:pPr>
            <w:r w:rsidRPr="005654DB">
              <w:rPr>
                <w:b/>
              </w:rPr>
              <w:t>2015</w:t>
            </w:r>
          </w:p>
          <w:p w:rsidR="00850A28" w:rsidRPr="005654DB" w:rsidRDefault="00850A28" w:rsidP="00E13F7C">
            <w:pPr>
              <w:pStyle w:val="Tabletextheadingright"/>
              <w:rPr>
                <w:b/>
              </w:rPr>
            </w:pPr>
            <w:r w:rsidRPr="005654DB">
              <w:rPr>
                <w:b/>
              </w:rPr>
              <w:t>$</w:t>
            </w:r>
            <w:r>
              <w:rPr>
                <w:b/>
              </w:rPr>
              <w:t>’</w:t>
            </w:r>
            <w:r w:rsidRPr="005654DB">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Land</w:t>
            </w:r>
          </w:p>
        </w:tc>
        <w:tc>
          <w:tcPr>
            <w:cnfStyle w:val="000010000000" w:firstRow="0" w:lastRow="0" w:firstColumn="0" w:lastColumn="0" w:oddVBand="1" w:evenVBand="0" w:oddHBand="0" w:evenHBand="0" w:firstRowFirstColumn="0" w:firstRowLastColumn="0" w:lastRowFirstColumn="0" w:lastRowLastColumn="0"/>
            <w:tcW w:w="1035"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At valu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421 86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366 191</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70 81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70 812</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At cos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8 51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0 59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68 74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56 916)</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120 58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124 494</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247</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672</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Total building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120 829</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125 166</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A90A25" w:rsidRDefault="00850A28" w:rsidP="00E13F7C">
            <w:pPr>
              <w:pStyle w:val="Tabletextbold"/>
              <w:rPr>
                <w:b w:val="0"/>
              </w:rPr>
            </w:pPr>
            <w:r w:rsidRPr="00A90A25">
              <w:rPr>
                <w:b w:val="0"/>
              </w:rPr>
              <w:t>Leasehold improvements – at cos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0 54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0 30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A90A25" w:rsidRDefault="00850A28" w:rsidP="00E13F7C">
            <w:pPr>
              <w:pStyle w:val="Tabletextbold"/>
              <w:rPr>
                <w:b w:val="0"/>
              </w:rPr>
            </w:pPr>
            <w:r w:rsidRPr="00A90A25">
              <w:rPr>
                <w:b w:val="0"/>
              </w:rPr>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8 79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7 869)</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B64CCB" w:rsidRDefault="00850A28" w:rsidP="00E13F7C">
            <w:pPr>
              <w:pStyle w:val="Tabletextbold"/>
            </w:pPr>
            <w:r w:rsidRPr="00B64CCB">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55662A" w:rsidRDefault="00850A28" w:rsidP="00E13F7C">
            <w:pPr>
              <w:pStyle w:val="Tabletextrightbold"/>
            </w:pPr>
            <w:r w:rsidRPr="00B64CCB">
              <w:t>1</w:t>
            </w:r>
            <w:r>
              <w:t> </w:t>
            </w:r>
            <w:r w:rsidRPr="0055662A">
              <w:t>74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55662A" w:rsidRDefault="00850A28" w:rsidP="00E13F7C">
            <w:pPr>
              <w:pStyle w:val="Tabletextrightbold"/>
            </w:pPr>
            <w:r w:rsidRPr="0055662A">
              <w:t>2</w:t>
            </w:r>
            <w:r>
              <w:t> </w:t>
            </w:r>
            <w:r w:rsidRPr="0055662A">
              <w:t>439</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Office and computer equipment – at cos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1 93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2 754</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1 </w:t>
            </w:r>
            <w:r w:rsidRPr="00A00CA7">
              <w:t>168</w:t>
            </w:r>
            <w:r>
              <w:t>)</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0 63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764</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2 116</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Motor vehicles under finance lease</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5 618</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5 901</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r w:rsidRPr="00EC4A5E">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r>
              <w:t>(1 752)</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r>
              <w:t>(1 709)</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3 866</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4 192</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4 630</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6 30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850A28" w:rsidRPr="00A00CA7"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C4A5E" w:rsidRDefault="00850A28" w:rsidP="00E13F7C">
            <w:pPr>
              <w:pStyle w:val="Tabletextbold"/>
            </w:pPr>
            <w:r w:rsidRPr="00EC4A5E">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850A28" w:rsidRPr="00044F90" w:rsidRDefault="00850A28" w:rsidP="00E13F7C">
            <w:pPr>
              <w:pStyle w:val="Tabletextrightbold"/>
            </w:pPr>
            <w:r>
              <w:t>549 063</w:t>
            </w:r>
          </w:p>
        </w:tc>
        <w:tc>
          <w:tcPr>
            <w:cnfStyle w:val="000001000000" w:firstRow="0" w:lastRow="0" w:firstColumn="0" w:lastColumn="0" w:oddVBand="0" w:evenVBand="1" w:oddHBand="0" w:evenHBand="0" w:firstRowFirstColumn="0" w:firstRowLastColumn="0" w:lastRowFirstColumn="0" w:lastRowLastColumn="0"/>
            <w:tcW w:w="1035" w:type="dxa"/>
          </w:tcPr>
          <w:p w:rsidR="00850A28" w:rsidRPr="008B49AC" w:rsidRDefault="00850A28" w:rsidP="00E13F7C">
            <w:pPr>
              <w:pStyle w:val="Tabletextrightbold"/>
            </w:pPr>
            <w:r>
              <w:t>500 104</w:t>
            </w:r>
          </w:p>
        </w:tc>
      </w:tr>
    </w:tbl>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4"/>
      </w:pPr>
      <w:r>
        <w:t xml:space="preserve">Valuations </w:t>
      </w:r>
    </w:p>
    <w:p w:rsidR="00850A28" w:rsidRDefault="00850A28" w:rsidP="00E13F7C">
      <w:r w:rsidRPr="0063110A">
        <w:t xml:space="preserve">The basis of valuation of land and buildings </w:t>
      </w:r>
      <w:r>
        <w:t xml:space="preserve">(including heritage buildings) </w:t>
      </w:r>
      <w:r w:rsidRPr="0063110A">
        <w:t>is fair value</w:t>
      </w:r>
      <w:r>
        <w:t>. F</w:t>
      </w:r>
      <w:r w:rsidRPr="006A6A9E">
        <w:t>air value is determined by direct reference to recent market transactions for land of comparable size and location</w:t>
      </w:r>
      <w:r>
        <w:t>.</w:t>
      </w:r>
      <w:r w:rsidRPr="0063110A">
        <w:t xml:space="preserve"> </w:t>
      </w:r>
      <w:r>
        <w:t>For buildings (including heritage buildings), fair value is determined by applying an appropriate capitalisation rate based on factors such as building design, location, tenancy size on the average rental income of the building area.</w:t>
      </w:r>
      <w:r w:rsidRPr="0063110A">
        <w:t xml:space="preserve"> The latest revaluations </w:t>
      </w:r>
      <w:r>
        <w:t xml:space="preserve">of building assets </w:t>
      </w:r>
      <w:r w:rsidRPr="0063110A">
        <w:t>were based on independent assessments as at 30</w:t>
      </w:r>
      <w:r>
        <w:t> </w:t>
      </w:r>
      <w:r w:rsidRPr="0063110A">
        <w:t>June</w:t>
      </w:r>
      <w:r>
        <w:t> 2012</w:t>
      </w:r>
      <w:r w:rsidRPr="0063110A">
        <w:t xml:space="preserve">, carried out by </w:t>
      </w:r>
      <w:r>
        <w:t xml:space="preserve">Valuer-General Victoria, Urbis, Napier and Blakeley Pty. Ltd. and Herron Todd White Pty. Ltd. </w:t>
      </w:r>
      <w:r w:rsidRPr="00273DE8">
        <w:t>The Department</w:t>
      </w:r>
      <w:r>
        <w:t>’</w:t>
      </w:r>
      <w:r w:rsidRPr="00273DE8">
        <w:t>s land assets were managerially revalued in accordance with FRD 103F as at 30 June 2016.</w:t>
      </w:r>
    </w:p>
    <w:p w:rsidR="00850A28" w:rsidRDefault="00850A28" w:rsidP="00E13F7C">
      <w:r>
        <w:br w:type="column"/>
      </w:r>
      <w:r w:rsidRPr="00CC65FE">
        <w:t>Th</w:t>
      </w:r>
      <w:r>
        <w:t>e</w:t>
      </w:r>
      <w:r w:rsidRPr="00CC65FE">
        <w:t xml:space="preserve"> </w:t>
      </w:r>
      <w:r w:rsidRPr="00D21DC9">
        <w:t>revaluation process normally occurs every five years, based on the asset</w:t>
      </w:r>
      <w:r>
        <w:t>’</w:t>
      </w:r>
      <w:r w:rsidRPr="00D21DC9">
        <w:t>s government purpose class</w:t>
      </w:r>
      <w:r w:rsidRPr="005B76DB">
        <w:t>ification</w:t>
      </w:r>
      <w:r w:rsidRPr="00CC65FE">
        <w:t>.</w:t>
      </w:r>
      <w:r>
        <w:t xml:space="preserve"> </w:t>
      </w:r>
      <w:r w:rsidRPr="00CC65FE">
        <w:t>In the intervening period, annual assessments are made</w:t>
      </w:r>
      <w:r>
        <w:t xml:space="preserve"> of all property, plant and equipment</w:t>
      </w:r>
      <w:r w:rsidRPr="00CC65FE">
        <w:t xml:space="preserve"> as to whether the fair value of a class of assets may differ materially from its carrying amount</w:t>
      </w:r>
      <w:r>
        <w:t xml:space="preserve">, being revalued amount, or cost for recently acquired items, less applicable accumulated depreciation. </w:t>
      </w:r>
    </w:p>
    <w:p w:rsidR="00850A28" w:rsidRDefault="00850A28" w:rsidP="00E13F7C">
      <w:pPr>
        <w:pStyle w:val="Heading4"/>
      </w:pPr>
      <w:r>
        <w:t>Restricted assets</w:t>
      </w:r>
    </w:p>
    <w:p w:rsidR="00850A28" w:rsidRDefault="00850A28" w:rsidP="00E13F7C">
      <w:r>
        <w:t xml:space="preserve">The carrying amount of buildings listed as heritage assets </w:t>
      </w:r>
      <w:r w:rsidRPr="00753DB3">
        <w:t>is $</w:t>
      </w:r>
      <w:r w:rsidRPr="00DE16D7">
        <w:t>78</w:t>
      </w:r>
      <w:r>
        <w:t> million</w:t>
      </w:r>
      <w:r w:rsidRPr="00753DB3">
        <w:t xml:space="preserve"> (2015</w:t>
      </w:r>
      <w:r>
        <w:t xml:space="preserve"> – </w:t>
      </w:r>
      <w:r w:rsidRPr="00753DB3">
        <w:t>$81.3</w:t>
      </w:r>
      <w:r>
        <w:t> million</w:t>
      </w:r>
      <w:r w:rsidRPr="00753DB3">
        <w:t>).</w:t>
      </w:r>
      <w:r>
        <w:t xml:space="preserve"> These heritage assets cannot be modified nor disposed of without formal Ministerial approval.</w:t>
      </w:r>
    </w:p>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p w:rsidR="00850A28" w:rsidRPr="00FB7B9F" w:rsidRDefault="00850A28" w:rsidP="00E13F7C">
      <w:pPr>
        <w:pStyle w:val="Heading2NotesContinued0"/>
      </w:pPr>
      <w:r w:rsidRPr="00FB7B9F">
        <w:t>Note 8.</w:t>
      </w:r>
      <w:r w:rsidRPr="00FB7B9F">
        <w:tab/>
        <w:t>Property, plant and equipment (continued)</w:t>
      </w:r>
    </w:p>
    <w:p w:rsidR="00850A28" w:rsidRPr="00FB7B9F" w:rsidRDefault="00850A28" w:rsidP="00E13F7C">
      <w:pPr>
        <w:pStyle w:val="Heading3"/>
      </w:pPr>
      <w:r w:rsidRPr="00FB7B9F">
        <w:t>Reconciliations of carrying amounts</w:t>
      </w:r>
    </w:p>
    <w:p w:rsidR="00850A28" w:rsidRPr="00FB7B9F" w:rsidRDefault="00850A28" w:rsidP="00E13F7C">
      <w:r>
        <w:t>Reconciliations of the carrying amounts of each class of property, plant and equipment at the start and end of the year are set out below.</w:t>
      </w:r>
    </w:p>
    <w:p w:rsidR="00850A28" w:rsidRPr="00FB7B9F" w:rsidRDefault="00850A28" w:rsidP="00E13F7C"/>
    <w:tbl>
      <w:tblPr>
        <w:tblW w:w="5000" w:type="pct"/>
        <w:tblLook w:val="0000" w:firstRow="0" w:lastRow="0" w:firstColumn="0" w:lastColumn="0" w:noHBand="0" w:noVBand="0"/>
      </w:tblPr>
      <w:tblGrid>
        <w:gridCol w:w="4427"/>
        <w:gridCol w:w="1768"/>
        <w:gridCol w:w="1813"/>
        <w:gridCol w:w="1813"/>
      </w:tblGrid>
      <w:tr w:rsidR="00850A28" w:rsidRPr="00FB7B9F" w:rsidTr="00E13F7C">
        <w:trPr>
          <w:cantSplit/>
        </w:trPr>
        <w:tc>
          <w:tcPr>
            <w:tcW w:w="2254" w:type="pct"/>
            <w:shd w:val="clear" w:color="auto" w:fill="auto"/>
            <w:vAlign w:val="bottom"/>
          </w:tcPr>
          <w:p w:rsidR="00850A28" w:rsidRPr="00FB7B9F" w:rsidRDefault="00850A28" w:rsidP="00E13F7C">
            <w:pPr>
              <w:pStyle w:val="Tabletext"/>
            </w:pPr>
          </w:p>
        </w:tc>
        <w:tc>
          <w:tcPr>
            <w:tcW w:w="900" w:type="pct"/>
            <w:shd w:val="clear" w:color="auto" w:fill="auto"/>
            <w:vAlign w:val="bottom"/>
          </w:tcPr>
          <w:p w:rsidR="00850A28" w:rsidRPr="00FB7B9F" w:rsidRDefault="00850A28" w:rsidP="00E13F7C">
            <w:pPr>
              <w:pStyle w:val="Tabletextheadingright"/>
            </w:pPr>
            <w:r w:rsidRPr="00FB7B9F">
              <w:br/>
            </w:r>
            <w:r w:rsidRPr="00FB7B9F">
              <w:rPr>
                <w:sz w:val="18"/>
              </w:rPr>
              <w:br/>
            </w:r>
            <w:r w:rsidRPr="00FB7B9F">
              <w:t>Land</w:t>
            </w:r>
          </w:p>
        </w:tc>
        <w:tc>
          <w:tcPr>
            <w:tcW w:w="923" w:type="pct"/>
            <w:shd w:val="clear" w:color="auto" w:fill="auto"/>
            <w:vAlign w:val="bottom"/>
          </w:tcPr>
          <w:p w:rsidR="00850A28" w:rsidRPr="00FB7B9F" w:rsidRDefault="00850A28" w:rsidP="00E13F7C">
            <w:pPr>
              <w:pStyle w:val="Tabletextheadingright"/>
            </w:pPr>
            <w:r w:rsidRPr="00FB7B9F">
              <w:t xml:space="preserve">Buildings </w:t>
            </w:r>
            <w:r w:rsidRPr="00FB7B9F">
              <w:br/>
              <w:t>(including heritage buildings)</w:t>
            </w:r>
          </w:p>
        </w:tc>
        <w:tc>
          <w:tcPr>
            <w:tcW w:w="923" w:type="pct"/>
            <w:vAlign w:val="bottom"/>
          </w:tcPr>
          <w:p w:rsidR="00850A28" w:rsidRPr="00FB7B9F" w:rsidRDefault="00850A28" w:rsidP="00E13F7C">
            <w:pPr>
              <w:pStyle w:val="Tabletextheadingright"/>
            </w:pPr>
            <w:r w:rsidRPr="00FB7B9F">
              <w:t>Building construction in progress</w:t>
            </w:r>
          </w:p>
        </w:tc>
      </w:tr>
      <w:tr w:rsidR="00850A28" w:rsidRPr="00FB7B9F" w:rsidTr="00E13F7C">
        <w:trPr>
          <w:cantSplit/>
        </w:trPr>
        <w:tc>
          <w:tcPr>
            <w:tcW w:w="2254" w:type="pct"/>
            <w:shd w:val="clear" w:color="auto" w:fill="auto"/>
          </w:tcPr>
          <w:p w:rsidR="00850A28" w:rsidRPr="00FB7B9F" w:rsidRDefault="00850A28" w:rsidP="00E13F7C">
            <w:pPr>
              <w:pStyle w:val="Tabletext"/>
            </w:pPr>
          </w:p>
        </w:tc>
        <w:tc>
          <w:tcPr>
            <w:tcW w:w="900" w:type="pct"/>
            <w:shd w:val="clear" w:color="auto" w:fill="auto"/>
            <w:vAlign w:val="bottom"/>
          </w:tcPr>
          <w:p w:rsidR="00850A28" w:rsidRPr="00FB7B9F" w:rsidRDefault="00850A28" w:rsidP="00E13F7C">
            <w:pPr>
              <w:pStyle w:val="Tabletextheadingright"/>
            </w:pPr>
            <w:r w:rsidRPr="00FB7B9F">
              <w:t>$</w:t>
            </w:r>
            <w:r>
              <w:t>’</w:t>
            </w:r>
            <w:r w:rsidRPr="00FB7B9F">
              <w:t>000</w:t>
            </w:r>
          </w:p>
        </w:tc>
        <w:tc>
          <w:tcPr>
            <w:tcW w:w="923" w:type="pct"/>
            <w:shd w:val="clear" w:color="auto" w:fill="auto"/>
            <w:vAlign w:val="bottom"/>
          </w:tcPr>
          <w:p w:rsidR="00850A28" w:rsidRPr="00FB7B9F" w:rsidRDefault="00850A28" w:rsidP="00E13F7C">
            <w:pPr>
              <w:pStyle w:val="Tabletextheadingright"/>
            </w:pPr>
            <w:r w:rsidRPr="00FB7B9F">
              <w:t>$</w:t>
            </w:r>
            <w:r>
              <w:t>’</w:t>
            </w:r>
            <w:r w:rsidRPr="00FB7B9F">
              <w:t>000</w:t>
            </w:r>
          </w:p>
        </w:tc>
        <w:tc>
          <w:tcPr>
            <w:tcW w:w="923" w:type="pct"/>
            <w:vAlign w:val="bottom"/>
          </w:tcPr>
          <w:p w:rsidR="00850A28" w:rsidRPr="00FB7B9F" w:rsidRDefault="00850A28" w:rsidP="00E13F7C">
            <w:pPr>
              <w:pStyle w:val="Tabletextheadingright"/>
            </w:pPr>
            <w:r w:rsidRPr="00FB7B9F">
              <w:t>$</w:t>
            </w:r>
            <w:r>
              <w:t>’</w:t>
            </w:r>
            <w:r w:rsidRPr="00FB7B9F">
              <w:t>000</w:t>
            </w:r>
          </w:p>
        </w:tc>
      </w:tr>
      <w:tr w:rsidR="00850A28" w:rsidRPr="00FE622C" w:rsidTr="00E13F7C">
        <w:trPr>
          <w:cantSplit/>
        </w:trPr>
        <w:tc>
          <w:tcPr>
            <w:tcW w:w="2254" w:type="pct"/>
            <w:shd w:val="clear" w:color="auto" w:fill="auto"/>
          </w:tcPr>
          <w:p w:rsidR="00850A28" w:rsidRPr="007F3BA5" w:rsidRDefault="00850A28" w:rsidP="00E13F7C">
            <w:pPr>
              <w:pStyle w:val="Tabletextbold"/>
              <w:rPr>
                <w:bCs/>
              </w:rPr>
            </w:pPr>
            <w:r>
              <w:rPr>
                <w:bCs/>
              </w:rPr>
              <w:t>2016</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Carrying amount at the start of the year</w:t>
            </w:r>
          </w:p>
        </w:tc>
        <w:tc>
          <w:tcPr>
            <w:tcW w:w="900" w:type="pct"/>
            <w:shd w:val="clear" w:color="auto" w:fill="E0E0E0"/>
          </w:tcPr>
          <w:p w:rsidR="00850A28" w:rsidRPr="00FE622C" w:rsidRDefault="00850A28" w:rsidP="00E13F7C">
            <w:pPr>
              <w:pStyle w:val="Tabletextright"/>
            </w:pPr>
            <w:r w:rsidRPr="00FE622C">
              <w:t>366 191</w:t>
            </w:r>
          </w:p>
        </w:tc>
        <w:tc>
          <w:tcPr>
            <w:tcW w:w="923" w:type="pct"/>
            <w:shd w:val="clear" w:color="auto" w:fill="auto"/>
          </w:tcPr>
          <w:p w:rsidR="00850A28" w:rsidRPr="0055662A" w:rsidRDefault="00850A28" w:rsidP="00E13F7C">
            <w:pPr>
              <w:pStyle w:val="Tabletextright"/>
            </w:pPr>
            <w:r w:rsidRPr="0055662A">
              <w:t>124 494</w:t>
            </w:r>
          </w:p>
        </w:tc>
        <w:tc>
          <w:tcPr>
            <w:tcW w:w="923" w:type="pct"/>
            <w:shd w:val="clear" w:color="auto" w:fill="E0E0E0"/>
          </w:tcPr>
          <w:p w:rsidR="00850A28" w:rsidRPr="00FE622C" w:rsidRDefault="00850A28" w:rsidP="00E13F7C">
            <w:pPr>
              <w:pStyle w:val="Tabletextright"/>
            </w:pPr>
            <w:r w:rsidRPr="00FE622C">
              <w:t>672</w:t>
            </w: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Additions</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r w:rsidRPr="00FE622C">
              <w:t>8 </w:t>
            </w:r>
            <w:r>
              <w:t>810</w:t>
            </w: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Disposals</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Transfers between classes</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r w:rsidRPr="00FE622C">
              <w:t>9 </w:t>
            </w:r>
            <w:r>
              <w:t>235</w:t>
            </w:r>
          </w:p>
        </w:tc>
        <w:tc>
          <w:tcPr>
            <w:tcW w:w="923" w:type="pct"/>
            <w:shd w:val="clear" w:color="auto" w:fill="E0E0E0"/>
          </w:tcPr>
          <w:p w:rsidR="00850A28" w:rsidRPr="00FE622C" w:rsidRDefault="00850A28" w:rsidP="00E13F7C">
            <w:pPr>
              <w:pStyle w:val="Tabletextright"/>
            </w:pPr>
            <w:r w:rsidRPr="00FE622C">
              <w:t>(9 </w:t>
            </w:r>
            <w:r w:rsidRPr="0055662A">
              <w:t>235</w:t>
            </w:r>
            <w:r w:rsidRPr="00FE622C">
              <w:t>)</w:t>
            </w: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Transfers to intangible assets</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Transfers through contributed capital</w:t>
            </w:r>
          </w:p>
        </w:tc>
        <w:tc>
          <w:tcPr>
            <w:tcW w:w="900" w:type="pct"/>
            <w:shd w:val="clear" w:color="auto" w:fill="E0E0E0"/>
          </w:tcPr>
          <w:p w:rsidR="00850A28" w:rsidRPr="00FE622C" w:rsidRDefault="00850A28" w:rsidP="00E13F7C">
            <w:pPr>
              <w:pStyle w:val="Tabletextright"/>
            </w:pPr>
            <w:r w:rsidRPr="00FE622C">
              <w:t>(554)</w:t>
            </w:r>
          </w:p>
        </w:tc>
        <w:tc>
          <w:tcPr>
            <w:tcW w:w="923" w:type="pct"/>
            <w:shd w:val="clear" w:color="auto" w:fill="auto"/>
          </w:tcPr>
          <w:p w:rsidR="00850A28" w:rsidRPr="00FE622C" w:rsidRDefault="00850A28" w:rsidP="00E13F7C">
            <w:pPr>
              <w:pStyle w:val="Tabletextright"/>
            </w:pPr>
            <w:r w:rsidRPr="00FE622C">
              <w:t>(962)</w:t>
            </w: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Net transfers to property held for sale</w:t>
            </w:r>
          </w:p>
        </w:tc>
        <w:tc>
          <w:tcPr>
            <w:tcW w:w="900" w:type="pct"/>
            <w:shd w:val="clear" w:color="auto" w:fill="E0E0E0"/>
          </w:tcPr>
          <w:p w:rsidR="00850A28" w:rsidRPr="00FE622C" w:rsidRDefault="00850A28" w:rsidP="00E13F7C">
            <w:pPr>
              <w:pStyle w:val="Tabletextright"/>
            </w:pPr>
            <w:r w:rsidRPr="00FE622C">
              <w:t>(15 903)</w:t>
            </w: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Machinery of government transfers</w:t>
            </w:r>
          </w:p>
        </w:tc>
        <w:tc>
          <w:tcPr>
            <w:tcW w:w="900" w:type="pct"/>
            <w:shd w:val="clear" w:color="auto" w:fill="E0E0E0"/>
          </w:tcPr>
          <w:p w:rsidR="00850A28" w:rsidRPr="00FE622C" w:rsidDel="00EC4C89" w:rsidRDefault="00850A28" w:rsidP="00E13F7C">
            <w:pPr>
              <w:pStyle w:val="Tabletextright"/>
            </w:pPr>
          </w:p>
        </w:tc>
        <w:tc>
          <w:tcPr>
            <w:tcW w:w="923" w:type="pct"/>
            <w:shd w:val="clear" w:color="auto" w:fill="auto"/>
          </w:tcPr>
          <w:p w:rsidR="00850A28" w:rsidRPr="00FE622C"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Net transfers free of charge</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r w:rsidRPr="00FE622C">
              <w:t>(4)</w:t>
            </w: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Revaluation increment</w:t>
            </w:r>
            <w:r>
              <w:t xml:space="preserve"> (net)</w:t>
            </w:r>
          </w:p>
        </w:tc>
        <w:tc>
          <w:tcPr>
            <w:tcW w:w="900" w:type="pct"/>
            <w:shd w:val="clear" w:color="auto" w:fill="E0E0E0"/>
          </w:tcPr>
          <w:p w:rsidR="00850A28" w:rsidRPr="00FE622C" w:rsidRDefault="00850A28" w:rsidP="00E13F7C">
            <w:pPr>
              <w:pStyle w:val="Tabletextright"/>
            </w:pPr>
            <w:r w:rsidRPr="00FE622C">
              <w:t>72 126</w:t>
            </w:r>
          </w:p>
        </w:tc>
        <w:tc>
          <w:tcPr>
            <w:tcW w:w="923" w:type="pct"/>
            <w:shd w:val="clear" w:color="auto" w:fill="auto"/>
          </w:tcPr>
          <w:p w:rsidR="00850A28" w:rsidRPr="00FE622C" w:rsidDel="00D17434" w:rsidRDefault="00850A28" w:rsidP="00E13F7C">
            <w:pPr>
              <w:pStyle w:val="Tabletextright"/>
            </w:pPr>
          </w:p>
        </w:tc>
        <w:tc>
          <w:tcPr>
            <w:tcW w:w="923" w:type="pct"/>
            <w:shd w:val="clear" w:color="auto" w:fill="E0E0E0"/>
          </w:tcPr>
          <w:p w:rsidR="00850A28" w:rsidRPr="00FE622C" w:rsidRDefault="00850A28" w:rsidP="00E13F7C">
            <w:pPr>
              <w:pStyle w:val="Tabletextright"/>
            </w:pPr>
          </w:p>
        </w:tc>
      </w:tr>
      <w:tr w:rsidR="00850A28" w:rsidRPr="00FE622C" w:rsidTr="00E13F7C">
        <w:trPr>
          <w:cantSplit/>
        </w:trPr>
        <w:tc>
          <w:tcPr>
            <w:tcW w:w="2254" w:type="pct"/>
            <w:shd w:val="clear" w:color="auto" w:fill="auto"/>
          </w:tcPr>
          <w:p w:rsidR="00850A28" w:rsidRPr="00FE622C" w:rsidRDefault="00850A28" w:rsidP="00E13F7C">
            <w:pPr>
              <w:pStyle w:val="Tabletext"/>
            </w:pPr>
            <w:r w:rsidRPr="00FE622C">
              <w:t>Depreciation expense (</w:t>
            </w:r>
            <w:r>
              <w:t xml:space="preserve">Note </w:t>
            </w:r>
            <w:r w:rsidRPr="00FE622C">
              <w:t>5)</w:t>
            </w:r>
          </w:p>
        </w:tc>
        <w:tc>
          <w:tcPr>
            <w:tcW w:w="900" w:type="pct"/>
            <w:shd w:val="clear" w:color="auto" w:fill="E0E0E0"/>
          </w:tcPr>
          <w:p w:rsidR="00850A28" w:rsidRPr="00FE622C" w:rsidRDefault="00850A28" w:rsidP="00E13F7C">
            <w:pPr>
              <w:pStyle w:val="Tabletextright"/>
            </w:pPr>
          </w:p>
        </w:tc>
        <w:tc>
          <w:tcPr>
            <w:tcW w:w="923" w:type="pct"/>
            <w:shd w:val="clear" w:color="auto" w:fill="auto"/>
          </w:tcPr>
          <w:p w:rsidR="00850A28" w:rsidRPr="00FE622C" w:rsidRDefault="00850A28" w:rsidP="00E13F7C">
            <w:pPr>
              <w:pStyle w:val="Tabletextright"/>
            </w:pPr>
            <w:r w:rsidRPr="00FE622C">
              <w:t>(</w:t>
            </w:r>
            <w:r>
              <w:t>12 </w:t>
            </w:r>
            <w:r w:rsidRPr="0055662A">
              <w:t>181</w:t>
            </w:r>
            <w:r w:rsidRPr="00FE622C">
              <w:t>)</w:t>
            </w:r>
          </w:p>
        </w:tc>
        <w:tc>
          <w:tcPr>
            <w:tcW w:w="923" w:type="pct"/>
            <w:shd w:val="clear" w:color="auto" w:fill="E0E0E0"/>
          </w:tcPr>
          <w:p w:rsidR="00850A28" w:rsidRPr="00FE622C"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bold"/>
            </w:pPr>
            <w:r w:rsidRPr="007F3BA5">
              <w:t>Carrying amount at the end of the year</w:t>
            </w:r>
          </w:p>
        </w:tc>
        <w:tc>
          <w:tcPr>
            <w:tcW w:w="900" w:type="pct"/>
            <w:shd w:val="clear" w:color="auto" w:fill="E0E0E0"/>
          </w:tcPr>
          <w:p w:rsidR="00850A28" w:rsidRPr="00044F90" w:rsidRDefault="00850A28" w:rsidP="00E13F7C">
            <w:pPr>
              <w:pStyle w:val="Tabletextrightbold"/>
            </w:pPr>
            <w:r>
              <w:t>421 860</w:t>
            </w:r>
          </w:p>
        </w:tc>
        <w:tc>
          <w:tcPr>
            <w:tcW w:w="923" w:type="pct"/>
            <w:shd w:val="clear" w:color="auto" w:fill="auto"/>
          </w:tcPr>
          <w:p w:rsidR="00850A28" w:rsidRPr="00044F90" w:rsidRDefault="00850A28" w:rsidP="00E13F7C">
            <w:pPr>
              <w:pStyle w:val="Tabletextrightbold"/>
            </w:pPr>
            <w:r>
              <w:t>120 </w:t>
            </w:r>
            <w:r w:rsidRPr="0055662A">
              <w:t>582</w:t>
            </w:r>
          </w:p>
        </w:tc>
        <w:tc>
          <w:tcPr>
            <w:tcW w:w="923" w:type="pct"/>
            <w:shd w:val="clear" w:color="auto" w:fill="E0E0E0"/>
          </w:tcPr>
          <w:p w:rsidR="00850A28" w:rsidRPr="00044F90" w:rsidRDefault="00850A28" w:rsidP="00E13F7C">
            <w:pPr>
              <w:pStyle w:val="Tabletextrightbold"/>
            </w:pPr>
            <w:r>
              <w:t>247</w:t>
            </w:r>
          </w:p>
        </w:tc>
      </w:tr>
      <w:tr w:rsidR="00850A28" w:rsidRPr="00FB7B9F" w:rsidTr="00E13F7C">
        <w:trPr>
          <w:cantSplit/>
        </w:trPr>
        <w:tc>
          <w:tcPr>
            <w:tcW w:w="2254" w:type="pct"/>
            <w:shd w:val="clear" w:color="auto" w:fill="auto"/>
          </w:tcPr>
          <w:p w:rsidR="00850A28" w:rsidRPr="007F3BA5" w:rsidRDefault="00850A28" w:rsidP="00E13F7C">
            <w:pPr>
              <w:pStyle w:val="Tabletext"/>
            </w:pPr>
          </w:p>
        </w:tc>
        <w:tc>
          <w:tcPr>
            <w:tcW w:w="900" w:type="pct"/>
            <w:shd w:val="clear" w:color="auto" w:fill="E0E0E0"/>
          </w:tcPr>
          <w:p w:rsidR="00850A28" w:rsidRPr="007F3BA5" w:rsidRDefault="00850A28" w:rsidP="00E13F7C">
            <w:pPr>
              <w:pStyle w:val="Tabletextright"/>
            </w:pPr>
          </w:p>
        </w:tc>
        <w:tc>
          <w:tcPr>
            <w:tcW w:w="923" w:type="pct"/>
            <w:shd w:val="clear" w:color="auto" w:fill="auto"/>
          </w:tcPr>
          <w:p w:rsidR="00850A28" w:rsidRPr="007F3BA5" w:rsidRDefault="00850A28" w:rsidP="00E13F7C">
            <w:pPr>
              <w:pStyle w:val="Tabletextright"/>
            </w:pPr>
          </w:p>
        </w:tc>
        <w:tc>
          <w:tcPr>
            <w:tcW w:w="923" w:type="pct"/>
            <w:shd w:val="clear" w:color="auto" w:fill="E0E0E0"/>
          </w:tcPr>
          <w:p w:rsidR="00850A28" w:rsidRPr="007F3BA5"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bold"/>
            </w:pPr>
            <w:r>
              <w:t>2015</w:t>
            </w:r>
          </w:p>
        </w:tc>
        <w:tc>
          <w:tcPr>
            <w:tcW w:w="900" w:type="pct"/>
            <w:shd w:val="clear" w:color="auto" w:fill="E0E0E0"/>
          </w:tcPr>
          <w:p w:rsidR="00850A28" w:rsidRPr="007F3BA5" w:rsidRDefault="00850A28" w:rsidP="00E13F7C">
            <w:pPr>
              <w:pStyle w:val="Tabletextright"/>
            </w:pPr>
          </w:p>
        </w:tc>
        <w:tc>
          <w:tcPr>
            <w:tcW w:w="923" w:type="pct"/>
            <w:shd w:val="clear" w:color="auto" w:fill="auto"/>
          </w:tcPr>
          <w:p w:rsidR="00850A28" w:rsidRPr="007F3BA5" w:rsidRDefault="00850A28" w:rsidP="00E13F7C">
            <w:pPr>
              <w:pStyle w:val="Tabletextright"/>
            </w:pPr>
          </w:p>
        </w:tc>
        <w:tc>
          <w:tcPr>
            <w:tcW w:w="923" w:type="pct"/>
            <w:shd w:val="clear" w:color="auto" w:fill="E0E0E0"/>
          </w:tcPr>
          <w:p w:rsidR="00850A28" w:rsidRPr="007F3BA5"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
            </w:pPr>
            <w:r w:rsidRPr="007F3BA5">
              <w:t>Carrying amount at the start of the year</w:t>
            </w:r>
          </w:p>
        </w:tc>
        <w:tc>
          <w:tcPr>
            <w:tcW w:w="900" w:type="pct"/>
            <w:shd w:val="clear" w:color="auto" w:fill="E0E0E0"/>
          </w:tcPr>
          <w:p w:rsidR="00850A28" w:rsidRPr="00AC1B7D" w:rsidRDefault="00850A28" w:rsidP="00E13F7C">
            <w:pPr>
              <w:pStyle w:val="Tabletextright"/>
            </w:pPr>
            <w:r>
              <w:t>366 180</w:t>
            </w:r>
          </w:p>
        </w:tc>
        <w:tc>
          <w:tcPr>
            <w:tcW w:w="923" w:type="pct"/>
            <w:shd w:val="clear" w:color="auto" w:fill="auto"/>
          </w:tcPr>
          <w:p w:rsidR="00850A28" w:rsidRPr="00AC1B7D" w:rsidRDefault="00850A28" w:rsidP="00E13F7C">
            <w:pPr>
              <w:pStyle w:val="Tabletextright"/>
            </w:pPr>
            <w:r>
              <w:t>139 </w:t>
            </w:r>
            <w:r w:rsidRPr="0055662A">
              <w:t>353</w:t>
            </w:r>
          </w:p>
        </w:tc>
        <w:tc>
          <w:tcPr>
            <w:tcW w:w="923" w:type="pct"/>
            <w:shd w:val="clear" w:color="auto" w:fill="E0E0E0"/>
          </w:tcPr>
          <w:p w:rsidR="00850A28" w:rsidRPr="00AC1B7D" w:rsidRDefault="00850A28" w:rsidP="00E13F7C">
            <w:pPr>
              <w:pStyle w:val="Tabletextright"/>
            </w:pPr>
            <w:r>
              <w:t>2 124</w:t>
            </w:r>
          </w:p>
        </w:tc>
      </w:tr>
      <w:tr w:rsidR="00850A28" w:rsidRPr="00FB7B9F" w:rsidTr="00E13F7C">
        <w:trPr>
          <w:cantSplit/>
        </w:trPr>
        <w:tc>
          <w:tcPr>
            <w:tcW w:w="2254" w:type="pct"/>
            <w:shd w:val="clear" w:color="auto" w:fill="auto"/>
          </w:tcPr>
          <w:p w:rsidR="00850A28" w:rsidRPr="007F3BA5" w:rsidRDefault="00850A28" w:rsidP="00E13F7C">
            <w:pPr>
              <w:pStyle w:val="Tabletext"/>
            </w:pPr>
            <w:r w:rsidRPr="007F3BA5">
              <w:t>Additions</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r>
              <w:t>65</w:t>
            </w:r>
          </w:p>
        </w:tc>
        <w:tc>
          <w:tcPr>
            <w:tcW w:w="923" w:type="pct"/>
            <w:shd w:val="clear" w:color="auto" w:fill="E0E0E0"/>
          </w:tcPr>
          <w:p w:rsidR="00850A28" w:rsidRPr="00AC1B7D" w:rsidRDefault="00850A28" w:rsidP="00E13F7C">
            <w:pPr>
              <w:pStyle w:val="Tabletextright"/>
            </w:pPr>
            <w:r>
              <w:t>3 048</w:t>
            </w:r>
          </w:p>
        </w:tc>
      </w:tr>
      <w:tr w:rsidR="00850A28" w:rsidRPr="00FB7B9F" w:rsidTr="00E13F7C">
        <w:trPr>
          <w:cantSplit/>
        </w:trPr>
        <w:tc>
          <w:tcPr>
            <w:tcW w:w="2254" w:type="pct"/>
            <w:shd w:val="clear" w:color="auto" w:fill="auto"/>
          </w:tcPr>
          <w:p w:rsidR="00850A28" w:rsidRPr="007F3BA5" w:rsidRDefault="00850A28" w:rsidP="00E13F7C">
            <w:pPr>
              <w:pStyle w:val="Tabletext"/>
            </w:pPr>
            <w:r w:rsidRPr="007F3BA5">
              <w:t>Disposals</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p>
        </w:tc>
        <w:tc>
          <w:tcPr>
            <w:tcW w:w="923" w:type="pct"/>
            <w:shd w:val="clear" w:color="auto" w:fill="E0E0E0"/>
          </w:tcPr>
          <w:p w:rsidR="00850A28" w:rsidRPr="00AC1B7D" w:rsidRDefault="00850A28" w:rsidP="00E13F7C">
            <w:pPr>
              <w:pStyle w:val="Tabletextright"/>
            </w:pPr>
            <w:r>
              <w:t>(291)</w:t>
            </w:r>
          </w:p>
        </w:tc>
      </w:tr>
      <w:tr w:rsidR="00850A28" w:rsidRPr="00FB7B9F" w:rsidTr="00E13F7C">
        <w:trPr>
          <w:cantSplit/>
        </w:trPr>
        <w:tc>
          <w:tcPr>
            <w:tcW w:w="2254" w:type="pct"/>
            <w:shd w:val="clear" w:color="auto" w:fill="auto"/>
          </w:tcPr>
          <w:p w:rsidR="00850A28" w:rsidRPr="007F3BA5" w:rsidRDefault="00850A28" w:rsidP="00E13F7C">
            <w:pPr>
              <w:pStyle w:val="Tabletext"/>
            </w:pPr>
            <w:r w:rsidRPr="007F3BA5">
              <w:t>Transfers between classes</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r>
              <w:t>4 209</w:t>
            </w:r>
          </w:p>
        </w:tc>
        <w:tc>
          <w:tcPr>
            <w:tcW w:w="923" w:type="pct"/>
            <w:shd w:val="clear" w:color="auto" w:fill="E0E0E0"/>
          </w:tcPr>
          <w:p w:rsidR="00850A28" w:rsidRPr="00AC1B7D" w:rsidRDefault="00850A28" w:rsidP="00E13F7C">
            <w:pPr>
              <w:pStyle w:val="Tabletextright"/>
            </w:pPr>
            <w:r>
              <w:t>(4 209)</w:t>
            </w:r>
          </w:p>
        </w:tc>
      </w:tr>
      <w:tr w:rsidR="00850A28" w:rsidRPr="00FB7B9F" w:rsidTr="00E13F7C">
        <w:trPr>
          <w:cantSplit/>
        </w:trPr>
        <w:tc>
          <w:tcPr>
            <w:tcW w:w="2254" w:type="pct"/>
            <w:shd w:val="clear" w:color="auto" w:fill="auto"/>
          </w:tcPr>
          <w:p w:rsidR="00850A28" w:rsidRPr="007F3BA5" w:rsidRDefault="00850A28" w:rsidP="00E13F7C">
            <w:pPr>
              <w:pStyle w:val="Tabletext"/>
            </w:pPr>
            <w:r>
              <w:t>Transfers to intangible assets</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Default="00850A28" w:rsidP="00E13F7C">
            <w:pPr>
              <w:pStyle w:val="Tabletext"/>
            </w:pPr>
            <w:r>
              <w:t>Transfers through contributed capital</w:t>
            </w:r>
          </w:p>
        </w:tc>
        <w:tc>
          <w:tcPr>
            <w:tcW w:w="900" w:type="pct"/>
            <w:shd w:val="clear" w:color="auto" w:fill="E0E0E0"/>
          </w:tcPr>
          <w:p w:rsidR="00850A28" w:rsidRDefault="00850A28" w:rsidP="00E13F7C">
            <w:pPr>
              <w:pStyle w:val="Tabletextright"/>
            </w:pPr>
          </w:p>
        </w:tc>
        <w:tc>
          <w:tcPr>
            <w:tcW w:w="923" w:type="pct"/>
            <w:shd w:val="clear" w:color="auto" w:fill="auto"/>
          </w:tcPr>
          <w:p w:rsidR="00850A28" w:rsidRPr="00AC1B7D" w:rsidRDefault="00850A28" w:rsidP="00E13F7C">
            <w:pPr>
              <w:pStyle w:val="Tabletextright"/>
            </w:pP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
            </w:pPr>
            <w:r>
              <w:t>Net transfers to property held for sale</w:t>
            </w:r>
          </w:p>
        </w:tc>
        <w:tc>
          <w:tcPr>
            <w:tcW w:w="900" w:type="pct"/>
            <w:shd w:val="clear" w:color="auto" w:fill="E0E0E0"/>
          </w:tcPr>
          <w:p w:rsidR="00850A28" w:rsidRPr="00AC1B7D" w:rsidRDefault="00850A28" w:rsidP="00E13F7C">
            <w:pPr>
              <w:pStyle w:val="Tabletextright"/>
            </w:pPr>
            <w:r>
              <w:t>11</w:t>
            </w:r>
          </w:p>
        </w:tc>
        <w:tc>
          <w:tcPr>
            <w:tcW w:w="923" w:type="pct"/>
            <w:shd w:val="clear" w:color="auto" w:fill="auto"/>
          </w:tcPr>
          <w:p w:rsidR="00850A28" w:rsidRPr="00AC1B7D" w:rsidRDefault="00850A28" w:rsidP="00E13F7C">
            <w:pPr>
              <w:pStyle w:val="Tabletextright"/>
            </w:pP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Default="00850A28" w:rsidP="00E13F7C">
            <w:pPr>
              <w:pStyle w:val="Tabletext"/>
            </w:pPr>
            <w:r w:rsidRPr="00D138F0">
              <w:t>Machinery of government transfer</w:t>
            </w:r>
            <w:r>
              <w:t>s</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Pr="00D138F0" w:rsidRDefault="00850A28" w:rsidP="00E13F7C">
            <w:pPr>
              <w:pStyle w:val="Tabletext"/>
            </w:pPr>
            <w:r w:rsidRPr="007F3BA5">
              <w:t>Net transfers free of charge</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Default="00850A28" w:rsidP="00E13F7C">
            <w:pPr>
              <w:pStyle w:val="Tabletextright"/>
            </w:pPr>
            <w:r>
              <w:t>–</w:t>
            </w: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Pr="00D138F0" w:rsidRDefault="00850A28" w:rsidP="00E13F7C">
            <w:pPr>
              <w:pStyle w:val="Tabletext"/>
            </w:pPr>
            <w:r>
              <w:t>Revaluation increment (net)</w:t>
            </w:r>
          </w:p>
        </w:tc>
        <w:tc>
          <w:tcPr>
            <w:tcW w:w="900" w:type="pct"/>
            <w:shd w:val="clear" w:color="auto" w:fill="E0E0E0"/>
          </w:tcPr>
          <w:p w:rsidR="00850A28" w:rsidRPr="00AC1B7D" w:rsidRDefault="00850A28" w:rsidP="00E13F7C">
            <w:pPr>
              <w:pStyle w:val="Tabletextright"/>
            </w:pPr>
            <w:r>
              <w:t>–</w:t>
            </w:r>
          </w:p>
        </w:tc>
        <w:tc>
          <w:tcPr>
            <w:tcW w:w="923" w:type="pct"/>
            <w:shd w:val="clear" w:color="auto" w:fill="auto"/>
          </w:tcPr>
          <w:p w:rsidR="00850A28" w:rsidRDefault="00850A28" w:rsidP="00E13F7C">
            <w:pPr>
              <w:pStyle w:val="Tabletextright"/>
            </w:pP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
            </w:pPr>
            <w:r w:rsidRPr="007F3BA5">
              <w:t>Depreciation expense (</w:t>
            </w:r>
            <w:r>
              <w:t>Note 5</w:t>
            </w:r>
            <w:r w:rsidRPr="007F3BA5">
              <w:t>)</w:t>
            </w:r>
          </w:p>
        </w:tc>
        <w:tc>
          <w:tcPr>
            <w:tcW w:w="900" w:type="pct"/>
            <w:shd w:val="clear" w:color="auto" w:fill="E0E0E0"/>
          </w:tcPr>
          <w:p w:rsidR="00850A28" w:rsidRPr="00AC1B7D" w:rsidRDefault="00850A28" w:rsidP="00E13F7C">
            <w:pPr>
              <w:pStyle w:val="Tabletextright"/>
            </w:pPr>
          </w:p>
        </w:tc>
        <w:tc>
          <w:tcPr>
            <w:tcW w:w="923" w:type="pct"/>
            <w:shd w:val="clear" w:color="auto" w:fill="auto"/>
          </w:tcPr>
          <w:p w:rsidR="00850A28" w:rsidRPr="00AC1B7D" w:rsidRDefault="00850A28" w:rsidP="00E13F7C">
            <w:pPr>
              <w:pStyle w:val="Tabletextright"/>
            </w:pPr>
            <w:r>
              <w:t>(19 133)</w:t>
            </w:r>
            <w:r w:rsidRPr="00044F90" w:rsidDel="00D723F2">
              <w:t xml:space="preserve"> </w:t>
            </w:r>
          </w:p>
        </w:tc>
        <w:tc>
          <w:tcPr>
            <w:tcW w:w="923" w:type="pct"/>
            <w:shd w:val="clear" w:color="auto" w:fill="E0E0E0"/>
          </w:tcPr>
          <w:p w:rsidR="00850A28" w:rsidRPr="00AC1B7D" w:rsidRDefault="00850A28" w:rsidP="00E13F7C">
            <w:pPr>
              <w:pStyle w:val="Tabletextright"/>
            </w:pPr>
          </w:p>
        </w:tc>
      </w:tr>
      <w:tr w:rsidR="00850A28" w:rsidRPr="00FB7B9F" w:rsidTr="00E13F7C">
        <w:trPr>
          <w:cantSplit/>
        </w:trPr>
        <w:tc>
          <w:tcPr>
            <w:tcW w:w="2254" w:type="pct"/>
            <w:shd w:val="clear" w:color="auto" w:fill="auto"/>
          </w:tcPr>
          <w:p w:rsidR="00850A28" w:rsidRPr="007F3BA5" w:rsidRDefault="00850A28" w:rsidP="00E13F7C">
            <w:pPr>
              <w:pStyle w:val="Tabletextbold"/>
            </w:pPr>
            <w:r w:rsidRPr="007F3BA5">
              <w:t>Carrying amount at the end of the year</w:t>
            </w:r>
          </w:p>
        </w:tc>
        <w:tc>
          <w:tcPr>
            <w:tcW w:w="900" w:type="pct"/>
            <w:shd w:val="clear" w:color="auto" w:fill="E0E0E0"/>
          </w:tcPr>
          <w:p w:rsidR="00850A28" w:rsidRPr="00AC1B7D" w:rsidRDefault="00850A28" w:rsidP="00E13F7C">
            <w:pPr>
              <w:pStyle w:val="Tabletextrightbold"/>
            </w:pPr>
            <w:r>
              <w:t>366 191</w:t>
            </w:r>
          </w:p>
        </w:tc>
        <w:tc>
          <w:tcPr>
            <w:tcW w:w="923" w:type="pct"/>
            <w:shd w:val="clear" w:color="auto" w:fill="auto"/>
          </w:tcPr>
          <w:p w:rsidR="00850A28" w:rsidRPr="00AC1B7D" w:rsidRDefault="00850A28" w:rsidP="00E13F7C">
            <w:pPr>
              <w:pStyle w:val="Tabletextrightbold"/>
            </w:pPr>
            <w:r>
              <w:t>124 </w:t>
            </w:r>
            <w:r w:rsidRPr="0055662A">
              <w:t>494</w:t>
            </w:r>
          </w:p>
        </w:tc>
        <w:tc>
          <w:tcPr>
            <w:tcW w:w="923" w:type="pct"/>
            <w:shd w:val="clear" w:color="auto" w:fill="E0E0E0"/>
          </w:tcPr>
          <w:p w:rsidR="00850A28" w:rsidRPr="00AC1B7D" w:rsidRDefault="00850A28" w:rsidP="00E13F7C">
            <w:pPr>
              <w:pStyle w:val="Tabletextrightbold"/>
            </w:pPr>
            <w:r>
              <w:t>672</w:t>
            </w:r>
          </w:p>
        </w:tc>
      </w:tr>
    </w:tbl>
    <w:p w:rsidR="00850A28" w:rsidRPr="00FB7B9F" w:rsidRDefault="00850A28" w:rsidP="00E13F7C"/>
    <w:p w:rsidR="00850A28" w:rsidRPr="00FB7B9F" w:rsidRDefault="00850A28" w:rsidP="00E13F7C">
      <w:pPr>
        <w:pStyle w:val="Heading2NotesContinued0"/>
      </w:pPr>
      <w:r w:rsidRPr="00FB7B9F">
        <w:br w:type="page"/>
      </w:r>
    </w:p>
    <w:p w:rsidR="00850A28" w:rsidRPr="00FB7B9F" w:rsidRDefault="00850A28" w:rsidP="00E13F7C">
      <w:pPr>
        <w:pStyle w:val="Heading2NotesContinued0"/>
      </w:pPr>
    </w:p>
    <w:p w:rsidR="00850A28" w:rsidRPr="00FB7B9F" w:rsidRDefault="00850A28" w:rsidP="00E13F7C">
      <w:pPr>
        <w:pStyle w:val="Heading3"/>
        <w:spacing w:before="140"/>
      </w:pPr>
    </w:p>
    <w:p w:rsidR="00850A28" w:rsidRPr="00FB7B9F" w:rsidRDefault="00850A28" w:rsidP="00E13F7C">
      <w:r w:rsidRPr="00FB7B9F">
        <w:br/>
      </w:r>
    </w:p>
    <w:p w:rsidR="00850A28" w:rsidRPr="00FB7B9F" w:rsidRDefault="00850A28" w:rsidP="00E13F7C"/>
    <w:tbl>
      <w:tblPr>
        <w:tblStyle w:val="TableGrid"/>
        <w:tblW w:w="0" w:type="auto"/>
        <w:tblLook w:val="0000" w:firstRow="0" w:lastRow="0" w:firstColumn="0" w:lastColumn="0" w:noHBand="0" w:noVBand="0"/>
      </w:tblPr>
      <w:tblGrid>
        <w:gridCol w:w="1334"/>
        <w:gridCol w:w="1814"/>
        <w:gridCol w:w="1820"/>
        <w:gridCol w:w="1815"/>
      </w:tblGrid>
      <w:tr w:rsidR="00850A28" w:rsidRPr="00FB7B9F" w:rsidTr="00E13F7C">
        <w:tc>
          <w:tcPr>
            <w:cnfStyle w:val="000010000000" w:firstRow="0" w:lastRow="0" w:firstColumn="0" w:lastColumn="0" w:oddVBand="1" w:evenVBand="0" w:oddHBand="0" w:evenHBand="0" w:firstRowFirstColumn="0" w:firstRowLastColumn="0" w:lastRowFirstColumn="0" w:lastRowLastColumn="0"/>
            <w:tcW w:w="1334" w:type="dxa"/>
            <w:shd w:val="clear" w:color="auto" w:fill="FFFFFF" w:themeFill="background1"/>
          </w:tcPr>
          <w:p w:rsidR="00850A28" w:rsidRPr="0055662A" w:rsidRDefault="00850A28" w:rsidP="00E13F7C">
            <w:pPr>
              <w:pStyle w:val="Tabletextheadingright"/>
            </w:pPr>
            <w:r w:rsidRPr="0076495A">
              <w:t>Leasehold improvements</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B7B9F" w:rsidRDefault="00850A28" w:rsidP="00E13F7C">
            <w:pPr>
              <w:pStyle w:val="Tabletextheadingright"/>
              <w:ind w:right="144"/>
            </w:pPr>
            <w:r w:rsidRPr="00FB7B9F">
              <w:t>Office and computer equipment</w:t>
            </w:r>
          </w:p>
        </w:tc>
        <w:tc>
          <w:tcPr>
            <w:cnfStyle w:val="000010000000" w:firstRow="0" w:lastRow="0" w:firstColumn="0" w:lastColumn="0" w:oddVBand="1" w:evenVBand="0" w:oddHBand="0" w:evenHBand="0" w:firstRowFirstColumn="0" w:firstRowLastColumn="0" w:lastRowFirstColumn="0" w:lastRowLastColumn="0"/>
            <w:tcW w:w="1820" w:type="dxa"/>
            <w:shd w:val="clear" w:color="auto" w:fill="FFFFFF" w:themeFill="background1"/>
          </w:tcPr>
          <w:p w:rsidR="00850A28" w:rsidRPr="00FB7B9F" w:rsidRDefault="00850A28" w:rsidP="00E13F7C">
            <w:pPr>
              <w:pStyle w:val="Tabletextheadingright"/>
            </w:pPr>
            <w:r w:rsidRPr="00FB7B9F">
              <w:t xml:space="preserve">Motor </w:t>
            </w:r>
            <w:r w:rsidRPr="00FB7B9F">
              <w:br/>
              <w:t xml:space="preserve">vehicles under </w:t>
            </w:r>
            <w:r w:rsidRPr="00FB7B9F">
              <w:br/>
              <w:t>finance lease</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B7B9F" w:rsidRDefault="00850A28" w:rsidP="00E13F7C">
            <w:pPr>
              <w:pStyle w:val="Tabletextheadingright"/>
            </w:pPr>
            <w:r w:rsidRPr="00FB7B9F">
              <w:t>Total</w:t>
            </w:r>
          </w:p>
        </w:tc>
      </w:tr>
      <w:tr w:rsidR="00850A28" w:rsidRPr="00FB7B9F" w:rsidTr="00E13F7C">
        <w:tc>
          <w:tcPr>
            <w:cnfStyle w:val="000010000000" w:firstRow="0" w:lastRow="0" w:firstColumn="0" w:lastColumn="0" w:oddVBand="1" w:evenVBand="0" w:oddHBand="0" w:evenHBand="0" w:firstRowFirstColumn="0" w:firstRowLastColumn="0" w:lastRowFirstColumn="0" w:lastRowLastColumn="0"/>
            <w:tcW w:w="1334" w:type="dxa"/>
            <w:shd w:val="clear" w:color="auto" w:fill="FFFFFF" w:themeFill="background1"/>
          </w:tcPr>
          <w:p w:rsidR="00850A28" w:rsidRPr="00FB7B9F" w:rsidRDefault="00850A28" w:rsidP="00E13F7C">
            <w:pPr>
              <w:pStyle w:val="Tabletextheadingright"/>
              <w:ind w:right="144"/>
            </w:pPr>
            <w:r w:rsidRPr="00FB7B9F">
              <w:t>$</w:t>
            </w:r>
            <w:r>
              <w:t>’</w:t>
            </w:r>
            <w:r w:rsidRPr="00FB7B9F">
              <w:t>000</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B7B9F" w:rsidRDefault="00850A28" w:rsidP="00E13F7C">
            <w:pPr>
              <w:pStyle w:val="Tabletextheadingright"/>
              <w:ind w:right="144"/>
            </w:pPr>
            <w:r w:rsidRPr="00FB7B9F">
              <w:t>$</w:t>
            </w:r>
            <w:r>
              <w:t>’</w:t>
            </w:r>
            <w:r w:rsidRPr="00FB7B9F">
              <w:t>000</w:t>
            </w:r>
          </w:p>
        </w:tc>
        <w:tc>
          <w:tcPr>
            <w:cnfStyle w:val="000010000000" w:firstRow="0" w:lastRow="0" w:firstColumn="0" w:lastColumn="0" w:oddVBand="1" w:evenVBand="0" w:oddHBand="0" w:evenHBand="0" w:firstRowFirstColumn="0" w:firstRowLastColumn="0" w:lastRowFirstColumn="0" w:lastRowLastColumn="0"/>
            <w:tcW w:w="1820" w:type="dxa"/>
            <w:shd w:val="clear" w:color="auto" w:fill="FFFFFF" w:themeFill="background1"/>
          </w:tcPr>
          <w:p w:rsidR="00850A28" w:rsidRPr="00FB7B9F" w:rsidRDefault="00850A28" w:rsidP="00E13F7C">
            <w:pPr>
              <w:pStyle w:val="Tabletextheadingright"/>
            </w:pPr>
            <w:r w:rsidRPr="00FB7B9F">
              <w:t>$</w:t>
            </w:r>
            <w:r>
              <w:t>’</w:t>
            </w:r>
            <w:r w:rsidRPr="00FB7B9F">
              <w:t>000</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B7B9F" w:rsidRDefault="00850A28" w:rsidP="00E13F7C">
            <w:pPr>
              <w:pStyle w:val="Tabletextheadingright"/>
            </w:pPr>
            <w:r w:rsidRPr="00FB7B9F">
              <w:t>$</w:t>
            </w:r>
            <w:r>
              <w:t>’</w:t>
            </w:r>
            <w:r w:rsidRPr="00FB7B9F">
              <w:t>000</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E622C"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E622C" w:rsidRDefault="00850A28" w:rsidP="00E13F7C">
            <w:pPr>
              <w:pStyle w:val="Tabletextright"/>
            </w:pP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FE622C" w:rsidRDefault="00850A28" w:rsidP="00E13F7C">
            <w:pPr>
              <w:pStyle w:val="Tabletextright"/>
            </w:pPr>
            <w:r>
              <w:t>2 439</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E622C" w:rsidRDefault="00850A28" w:rsidP="00E13F7C">
            <w:pPr>
              <w:pStyle w:val="Tabletextright"/>
            </w:pPr>
            <w:r w:rsidRPr="00FE622C">
              <w:t>2 116</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FE622C" w:rsidRDefault="00850A28" w:rsidP="00E13F7C">
            <w:pPr>
              <w:pStyle w:val="Tabletextright"/>
            </w:pPr>
            <w:r w:rsidRPr="00FE622C">
              <w:t>4 192</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E622C" w:rsidRDefault="00850A28" w:rsidP="00E13F7C">
            <w:pPr>
              <w:pStyle w:val="Tabletextright"/>
            </w:pPr>
            <w:r w:rsidRPr="00FE622C">
              <w:t>500 104</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E622C"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FE622C" w:rsidRDefault="00850A28" w:rsidP="00E13F7C">
            <w:pPr>
              <w:pStyle w:val="Tabletextright"/>
            </w:pPr>
            <w:r w:rsidRPr="00FE622C">
              <w:t>1 856</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E622C" w:rsidRDefault="00850A28" w:rsidP="00E13F7C">
            <w:pPr>
              <w:pStyle w:val="Tabletextright"/>
            </w:pPr>
            <w:r w:rsidRPr="00FE622C">
              <w:t>10 </w:t>
            </w:r>
            <w:r w:rsidRPr="0055662A">
              <w:t>666</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E622C" w:rsidRDefault="00850A28" w:rsidP="00E13F7C">
            <w:pPr>
              <w:pStyle w:val="Tabletextright"/>
            </w:pPr>
            <w:r w:rsidRPr="00FE622C">
              <w:t>(11)</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FE622C" w:rsidRDefault="00850A28" w:rsidP="00E13F7C">
            <w:pPr>
              <w:pStyle w:val="Tabletextright"/>
            </w:pPr>
            <w:r w:rsidRPr="00FE622C">
              <w:t>(857)</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FE622C" w:rsidRDefault="00850A28" w:rsidP="00E13F7C">
            <w:pPr>
              <w:pStyle w:val="Tabletextright"/>
            </w:pPr>
            <w:r w:rsidRPr="00FE622C">
              <w:t>(</w:t>
            </w:r>
            <w:r w:rsidRPr="0055662A">
              <w:t>868</w:t>
            </w:r>
            <w:r w:rsidRPr="00FE622C">
              <w:t>)</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
            </w:pPr>
            <w:r>
              <w:t>–</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
            </w:pPr>
            <w:r>
              <w:t>–</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Default="00850A28" w:rsidP="00E13F7C">
            <w:pPr>
              <w:pStyle w:val="Tabletextright"/>
            </w:pPr>
            <w:r>
              <w:t>(1 516)</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r>
              <w:t>(93)</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
            </w:pPr>
            <w:r>
              <w:t>(15 996)</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044F90" w:rsidRDefault="00850A28" w:rsidP="00E13F7C">
            <w:pPr>
              <w:pStyle w:val="Tabletextright"/>
            </w:pPr>
            <w:r>
              <w:t>173</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Del="00EC4C89" w:rsidRDefault="00850A28" w:rsidP="00E13F7C">
            <w:pPr>
              <w:pStyle w:val="Tabletextright"/>
            </w:pPr>
            <w:r>
              <w:t>173</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r>
              <w:t>(38)</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r>
              <w:t>2</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
            </w:pPr>
            <w:r>
              <w:t>(40)</w:t>
            </w:r>
          </w:p>
        </w:tc>
      </w:tr>
      <w:tr w:rsidR="00850A28" w:rsidRPr="00DD2F1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Del="00D1743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Del="00D1743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Del="00D1743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Del="00D17434" w:rsidRDefault="00850A28" w:rsidP="00E13F7C">
            <w:pPr>
              <w:pStyle w:val="Tabletextright"/>
            </w:pPr>
            <w:r>
              <w:t>72 126</w:t>
            </w:r>
          </w:p>
        </w:tc>
      </w:tr>
      <w:tr w:rsidR="00850A28" w:rsidRPr="00044F90"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r>
              <w:t>(868)</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
            </w:pPr>
            <w:r>
              <w:t>(1 303)</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
            </w:pPr>
            <w:r>
              <w:t>(1 234)</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
            </w:pPr>
            <w:r>
              <w:t>(15 586)</w:t>
            </w:r>
          </w:p>
        </w:tc>
      </w:tr>
      <w:tr w:rsidR="00850A28" w:rsidRPr="00044F90"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bold"/>
            </w:pPr>
            <w:r>
              <w:t>1 744</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044F90" w:rsidRDefault="00850A28" w:rsidP="00E13F7C">
            <w:pPr>
              <w:pStyle w:val="Tabletextrightbold"/>
            </w:pPr>
            <w:r>
              <w:t>764</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044F90" w:rsidRDefault="00850A28" w:rsidP="00E13F7C">
            <w:pPr>
              <w:pStyle w:val="Tabletextrightbold"/>
            </w:pPr>
            <w:r>
              <w:t>3 866</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044F90" w:rsidRDefault="00850A28" w:rsidP="00E13F7C">
            <w:pPr>
              <w:pStyle w:val="Tabletextrightbold"/>
            </w:pPr>
            <w:r>
              <w:t>549 063</w:t>
            </w:r>
          </w:p>
        </w:tc>
      </w:tr>
      <w:tr w:rsidR="00850A28" w:rsidRPr="00FB7B9F"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FE622C"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FE622C"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Default="00850A28" w:rsidP="00E13F7C">
            <w:pPr>
              <w:pStyle w:val="Tabletextright"/>
            </w:pPr>
          </w:p>
        </w:tc>
      </w:tr>
      <w:tr w:rsidR="00850A28" w:rsidRPr="00FB7B9F"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7F3BA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7F3BA5"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7F3BA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7F3BA5" w:rsidRDefault="00850A28" w:rsidP="00E13F7C">
            <w:pPr>
              <w:pStyle w:val="Tabletextright"/>
            </w:pP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r>
              <w:t>3 411</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3 878</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4 334</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519 280</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195</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2 276</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5 584</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1 065)</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1 356)</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r>
              <w:t>(35)</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35</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618)</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618)</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AC1B7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Default="00850A28" w:rsidP="00E13F7C">
            <w:pPr>
              <w:pStyle w:val="Tabletextright"/>
            </w:pPr>
            <w:r>
              <w:t>–</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Pr="00AC1B7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31)</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20)</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r>
              <w:t>(190)</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2)</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13)</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205)</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Default="00850A28" w:rsidP="00E13F7C">
            <w:pPr>
              <w:pStyle w:val="Tabletextright"/>
            </w:pPr>
            <w:r>
              <w:t>–</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4" w:type="dxa"/>
          </w:tcPr>
          <w:p w:rsidR="00850A28"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820"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815" w:type="dxa"/>
          </w:tcPr>
          <w:p w:rsidR="00850A28" w:rsidRDefault="00850A28" w:rsidP="00E13F7C">
            <w:pPr>
              <w:pStyle w:val="Tabletextright"/>
            </w:pPr>
            <w:r>
              <w:t>–</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
            </w:pPr>
            <w:r>
              <w:t>(747)</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
            </w:pPr>
            <w:r>
              <w:t>(1 372)</w:t>
            </w:r>
            <w:r w:rsidRPr="00044F90" w:rsidDel="00D723F2">
              <w:t xml:space="preserve"> </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
            </w:pPr>
            <w:r>
              <w:t>(1 309)</w:t>
            </w:r>
            <w:r w:rsidRPr="00044F90" w:rsidDel="00D723F2">
              <w:t xml:space="preserve"> </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
            </w:pPr>
            <w:r>
              <w:t>(22 561)</w:t>
            </w:r>
          </w:p>
        </w:tc>
      </w:tr>
      <w:tr w:rsidR="00850A28" w:rsidRPr="00AC1B7D" w:rsidTr="00E13F7C">
        <w:tc>
          <w:tcPr>
            <w:cnfStyle w:val="000010000000" w:firstRow="0" w:lastRow="0" w:firstColumn="0" w:lastColumn="0" w:oddVBand="1" w:evenVBand="0" w:oddHBand="0" w:evenHBand="0" w:firstRowFirstColumn="0" w:firstRowLastColumn="0" w:lastRowFirstColumn="0" w:lastRowLastColumn="0"/>
            <w:tcW w:w="1334" w:type="dxa"/>
          </w:tcPr>
          <w:p w:rsidR="00850A28" w:rsidRDefault="00850A28" w:rsidP="00E13F7C">
            <w:pPr>
              <w:pStyle w:val="Tabletextrightbold"/>
            </w:pPr>
            <w:r>
              <w:t>2 439</w:t>
            </w:r>
          </w:p>
        </w:tc>
        <w:tc>
          <w:tcPr>
            <w:cnfStyle w:val="000001000000" w:firstRow="0" w:lastRow="0" w:firstColumn="0" w:lastColumn="0" w:oddVBand="0" w:evenVBand="1" w:oddHBand="0" w:evenHBand="0" w:firstRowFirstColumn="0" w:firstRowLastColumn="0" w:lastRowFirstColumn="0" w:lastRowLastColumn="0"/>
            <w:tcW w:w="1814" w:type="dxa"/>
          </w:tcPr>
          <w:p w:rsidR="00850A28" w:rsidRPr="00AC1B7D" w:rsidRDefault="00850A28" w:rsidP="00E13F7C">
            <w:pPr>
              <w:pStyle w:val="Tabletextrightbold"/>
            </w:pPr>
            <w:r>
              <w:t>2 116</w:t>
            </w:r>
          </w:p>
        </w:tc>
        <w:tc>
          <w:tcPr>
            <w:cnfStyle w:val="000010000000" w:firstRow="0" w:lastRow="0" w:firstColumn="0" w:lastColumn="0" w:oddVBand="1" w:evenVBand="0" w:oddHBand="0" w:evenHBand="0" w:firstRowFirstColumn="0" w:firstRowLastColumn="0" w:lastRowFirstColumn="0" w:lastRowLastColumn="0"/>
            <w:tcW w:w="1820" w:type="dxa"/>
          </w:tcPr>
          <w:p w:rsidR="00850A28" w:rsidRPr="00AC1B7D" w:rsidRDefault="00850A28" w:rsidP="00E13F7C">
            <w:pPr>
              <w:pStyle w:val="Tabletextrightbold"/>
            </w:pPr>
            <w:r>
              <w:t>4 192</w:t>
            </w:r>
          </w:p>
        </w:tc>
        <w:tc>
          <w:tcPr>
            <w:cnfStyle w:val="000001000000" w:firstRow="0" w:lastRow="0" w:firstColumn="0" w:lastColumn="0" w:oddVBand="0" w:evenVBand="1" w:oddHBand="0" w:evenHBand="0" w:firstRowFirstColumn="0" w:firstRowLastColumn="0" w:lastRowFirstColumn="0" w:lastRowLastColumn="0"/>
            <w:tcW w:w="1815" w:type="dxa"/>
          </w:tcPr>
          <w:p w:rsidR="00850A28" w:rsidRPr="00AC1B7D" w:rsidRDefault="00850A28" w:rsidP="00E13F7C">
            <w:pPr>
              <w:pStyle w:val="Tabletextrightbold"/>
            </w:pPr>
            <w:r>
              <w:t>500 104</w:t>
            </w:r>
          </w:p>
        </w:tc>
      </w:tr>
    </w:tbl>
    <w:p w:rsidR="00850A28" w:rsidRPr="00FB7B9F" w:rsidRDefault="00850A28" w:rsidP="00E13F7C"/>
    <w:p w:rsidR="00850A28" w:rsidRPr="00FB7B9F" w:rsidRDefault="00850A28" w:rsidP="00E13F7C">
      <w:pPr>
        <w:pStyle w:val="Tabletextright"/>
      </w:pPr>
    </w:p>
    <w:p w:rsidR="00850A28" w:rsidRPr="00FB7B9F" w:rsidRDefault="00850A28" w:rsidP="00E13F7C">
      <w:pPr>
        <w:spacing w:before="0" w:after="0"/>
      </w:pPr>
      <w:r w:rsidRPr="00FB7B9F">
        <w:br w:type="page"/>
      </w:r>
    </w:p>
    <w:p w:rsidR="00850A28" w:rsidRPr="00FB7B9F" w:rsidRDefault="00850A28" w:rsidP="00E13F7C"/>
    <w:tbl>
      <w:tblPr>
        <w:tblStyle w:val="AnnualReporttexttable"/>
        <w:tblW w:w="4151" w:type="pct"/>
        <w:tblLayout w:type="fixed"/>
        <w:tblLook w:val="04A0" w:firstRow="1" w:lastRow="0" w:firstColumn="1" w:lastColumn="0" w:noHBand="0" w:noVBand="1"/>
      </w:tblPr>
      <w:tblGrid>
        <w:gridCol w:w="4429"/>
        <w:gridCol w:w="931"/>
        <w:gridCol w:w="931"/>
        <w:gridCol w:w="931"/>
        <w:gridCol w:w="931"/>
      </w:tblGrid>
      <w:tr w:rsidR="00850A28" w:rsidRPr="00FB7B9F" w:rsidTr="00E13F7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FB7B9F" w:rsidRDefault="00850A28" w:rsidP="00E13F7C">
            <w:pPr>
              <w:pStyle w:val="Tabletextcentred"/>
            </w:pPr>
          </w:p>
        </w:tc>
        <w:tc>
          <w:tcPr>
            <w:tcW w:w="571" w:type="pct"/>
            <w:noWrap/>
            <w:hideMark/>
          </w:tcPr>
          <w:p w:rsidR="00850A28" w:rsidRPr="00386AC5" w:rsidRDefault="00850A28" w:rsidP="00E13F7C">
            <w:pPr>
              <w:pStyle w:val="Tabletextrightbold"/>
              <w:cnfStyle w:val="100000000000" w:firstRow="1" w:lastRow="0" w:firstColumn="0" w:lastColumn="0" w:oddVBand="0" w:evenVBand="0" w:oddHBand="0" w:evenHBand="0" w:firstRowFirstColumn="0" w:firstRowLastColumn="0" w:lastRowFirstColumn="0" w:lastRowLastColumn="0"/>
              <w:rPr>
                <w:b/>
              </w:rPr>
            </w:pPr>
            <w:r w:rsidRPr="00386AC5">
              <w:rPr>
                <w:b/>
              </w:rPr>
              <w:t>Carrying</w:t>
            </w:r>
            <w:r w:rsidRPr="00386AC5">
              <w:rPr>
                <w:b/>
              </w:rPr>
              <w:br/>
              <w:t>amount</w:t>
            </w:r>
          </w:p>
        </w:tc>
        <w:tc>
          <w:tcPr>
            <w:tcW w:w="1713" w:type="pct"/>
            <w:gridSpan w:val="3"/>
            <w:shd w:val="clear" w:color="auto" w:fill="D9D9D9" w:themeFill="background1" w:themeFillShade="D9"/>
            <w:noWrap/>
          </w:tcPr>
          <w:p w:rsidR="00850A28" w:rsidRPr="00386AC5" w:rsidRDefault="00850A28" w:rsidP="00E13F7C">
            <w:pPr>
              <w:pStyle w:val="Tabletextheadingcentred"/>
              <w:cnfStyle w:val="100000000000" w:firstRow="1" w:lastRow="0" w:firstColumn="0" w:lastColumn="0" w:oddVBand="0" w:evenVBand="0" w:oddHBand="0" w:evenHBand="0" w:firstRowFirstColumn="0" w:firstRowLastColumn="0" w:lastRowFirstColumn="0" w:lastRowLastColumn="0"/>
              <w:rPr>
                <w:b/>
              </w:rPr>
            </w:pPr>
            <w:r w:rsidRPr="00386AC5">
              <w:rPr>
                <w:b/>
              </w:rPr>
              <w:t xml:space="preserve">Fair value </w:t>
            </w:r>
            <w:r w:rsidRPr="00386AC5">
              <w:rPr>
                <w:b/>
              </w:rPr>
              <w:br/>
              <w:t>measurement using:</w:t>
            </w: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FB7B9F" w:rsidRDefault="00850A28" w:rsidP="00E13F7C">
            <w:pPr>
              <w:pStyle w:val="Tabletext"/>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Level 1</w:t>
            </w: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Level 2</w:t>
            </w: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Level 3</w:t>
            </w: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bold"/>
            </w:pPr>
            <w:r w:rsidRPr="004E0807">
              <w:t>Fair value measurement hierarchy</w:t>
            </w:r>
            <w:r>
              <w:t xml:space="preserve"> at 30 June 2016 </w:t>
            </w:r>
            <w:r w:rsidRPr="000C4CD4">
              <w:rPr>
                <w:vertAlign w:val="superscript"/>
              </w:rPr>
              <w:t>(a)</w:t>
            </w:r>
          </w:p>
        </w:tc>
        <w:tc>
          <w:tcPr>
            <w:tcW w:w="571" w:type="pct"/>
            <w:noWrap/>
            <w:hideMark/>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w:t>
            </w:r>
            <w:r>
              <w:t>’</w:t>
            </w:r>
            <w:r w:rsidRPr="00FB7B9F">
              <w:t>000</w:t>
            </w:r>
          </w:p>
        </w:tc>
        <w:tc>
          <w:tcPr>
            <w:tcW w:w="571" w:type="pct"/>
            <w:noWrap/>
            <w:hideMark/>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w:t>
            </w:r>
            <w:r>
              <w:t>’</w:t>
            </w:r>
            <w:r w:rsidRPr="00FB7B9F">
              <w:t>000</w:t>
            </w:r>
          </w:p>
        </w:tc>
        <w:tc>
          <w:tcPr>
            <w:tcW w:w="571" w:type="pct"/>
            <w:noWrap/>
            <w:hideMark/>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w:t>
            </w:r>
            <w:r>
              <w:t>’</w:t>
            </w:r>
            <w:r w:rsidRPr="00FB7B9F">
              <w:t>000</w:t>
            </w:r>
          </w:p>
        </w:tc>
        <w:tc>
          <w:tcPr>
            <w:tcW w:w="571" w:type="pct"/>
            <w:noWrap/>
            <w:hideMark/>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B7B9F">
              <w:t>$</w:t>
            </w:r>
            <w:r>
              <w:t>’</w:t>
            </w:r>
            <w:r w:rsidRPr="00FB7B9F">
              <w:t>000</w:t>
            </w: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bold"/>
            </w:pPr>
            <w:r w:rsidRPr="004E0807">
              <w:t>Land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DD2F1D"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
            </w:pPr>
            <w:r w:rsidRPr="004E0807">
              <w:t>Specialised land</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404 558</w:t>
            </w:r>
          </w:p>
        </w:tc>
        <w:tc>
          <w:tcPr>
            <w:tcW w:w="571" w:type="pct"/>
            <w:shd w:val="clear" w:color="auto" w:fill="D9D9D9" w:themeFill="background1" w:themeFillShade="D9"/>
            <w:noWrap/>
          </w:tcPr>
          <w:p w:rsidR="00850A28" w:rsidRPr="00DD2F1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DD2F1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404 558</w:t>
            </w:r>
          </w:p>
        </w:tc>
      </w:tr>
      <w:tr w:rsidR="00850A28" w:rsidRPr="00DD2F1D"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Non-specialised land</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7 302</w:t>
            </w:r>
          </w:p>
        </w:tc>
        <w:tc>
          <w:tcPr>
            <w:tcW w:w="571" w:type="pct"/>
            <w:shd w:val="clear" w:color="auto" w:fill="D9D9D9" w:themeFill="background1" w:themeFillShade="D9"/>
            <w:noWrap/>
          </w:tcPr>
          <w:p w:rsidR="00850A28" w:rsidRPr="00DD2F1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DD2F1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17 302</w:t>
            </w: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bold"/>
            </w:pPr>
            <w:r w:rsidRPr="004E0807">
              <w:t>Total land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421 860</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t>421 860</w:t>
            </w:r>
          </w:p>
        </w:tc>
      </w:tr>
      <w:tr w:rsidR="00850A28" w:rsidRPr="00FB7B9F" w:rsidTr="00E13F7C">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Buildings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B</w:t>
            </w:r>
            <w:r w:rsidRPr="004E0807">
              <w:t>uildings</w:t>
            </w:r>
            <w:r>
              <w:t xml:space="preserve"> (including heritage buildings)</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2</w:t>
            </w:r>
            <w:r>
              <w:t>0</w:t>
            </w:r>
            <w:r w:rsidRPr="00FE622C">
              <w:t> </w:t>
            </w:r>
            <w:r>
              <w:t>582</w:t>
            </w: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2</w:t>
            </w:r>
            <w:r>
              <w:t>0</w:t>
            </w:r>
            <w:r w:rsidRPr="00FE622C">
              <w:t> </w:t>
            </w:r>
            <w:r>
              <w:t>582</w:t>
            </w:r>
          </w:p>
        </w:tc>
      </w:tr>
      <w:tr w:rsidR="00850A28" w:rsidRPr="00FB7B9F"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Total buildings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12</w:t>
            </w:r>
            <w:r>
              <w:t>0</w:t>
            </w:r>
            <w:r w:rsidRPr="00FE622C">
              <w:t> </w:t>
            </w:r>
            <w:r>
              <w:t>582</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12</w:t>
            </w:r>
            <w:r>
              <w:t>0</w:t>
            </w:r>
            <w:r w:rsidRPr="00FE622C">
              <w:t> </w:t>
            </w:r>
            <w:r>
              <w:t>582</w:t>
            </w:r>
          </w:p>
        </w:tc>
      </w:tr>
      <w:tr w:rsidR="00850A28" w:rsidRPr="00FB7B9F" w:rsidTr="00E13F7C">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4E0807"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Plant</w:t>
            </w:r>
            <w:r>
              <w:t xml:space="preserve"> and</w:t>
            </w:r>
            <w:r w:rsidRPr="004E0807">
              <w:t xml:space="preserve"> equipment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Office and computer equipment</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764</w:t>
            </w: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910CB3">
              <w:t>764</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Total plant</w:t>
            </w:r>
            <w:r>
              <w:t xml:space="preserve"> and</w:t>
            </w:r>
            <w:r w:rsidRPr="004E0807">
              <w:t xml:space="preserve"> equipment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764</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910CB3">
              <w:t>764</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Fair value measurement hierarchy</w:t>
            </w:r>
            <w:r>
              <w:rPr>
                <w:vertAlign w:val="superscript"/>
              </w:rPr>
              <w:t xml:space="preserve"> </w:t>
            </w:r>
            <w:r>
              <w:t xml:space="preserve">at 30 June 2015 </w:t>
            </w:r>
            <w:r w:rsidRPr="00A11DBA">
              <w:rPr>
                <w:vertAlign w:val="superscript"/>
              </w:rPr>
              <w:t>(a)</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bold"/>
            </w:pPr>
            <w:r w:rsidRPr="004E0807">
              <w:t>Land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
            </w:pPr>
            <w:r w:rsidRPr="004E0807">
              <w:t>Specialised land</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348 889</w:t>
            </w: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910CB3">
              <w:t>348 889</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Non-specialised land</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7 302</w:t>
            </w: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910CB3">
              <w:t>17 302</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850A28" w:rsidRPr="004E0807" w:rsidRDefault="00850A28" w:rsidP="00E13F7C">
            <w:pPr>
              <w:pStyle w:val="Tabletextbold"/>
            </w:pPr>
            <w:r w:rsidRPr="004E0807">
              <w:t>Total land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366 191</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910CB3">
              <w:t>366 191</w:t>
            </w:r>
          </w:p>
        </w:tc>
      </w:tr>
      <w:tr w:rsidR="00850A28" w:rsidRPr="00910CB3" w:rsidTr="00E13F7C">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Buildings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B</w:t>
            </w:r>
            <w:r w:rsidRPr="004E0807">
              <w:t>uildings</w:t>
            </w:r>
            <w:r>
              <w:t xml:space="preserve"> (including heritage buildings)</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2</w:t>
            </w:r>
            <w:r>
              <w:t>4</w:t>
            </w:r>
            <w:r w:rsidRPr="00FE622C">
              <w:t> </w:t>
            </w:r>
            <w:r>
              <w:t>494</w:t>
            </w: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12</w:t>
            </w:r>
            <w:r>
              <w:t>4</w:t>
            </w:r>
            <w:r w:rsidRPr="00FE622C">
              <w:t> </w:t>
            </w:r>
            <w:r>
              <w:t>494</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Total buildings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12</w:t>
            </w:r>
            <w:r>
              <w:t>4</w:t>
            </w:r>
            <w:r w:rsidRPr="00FE622C">
              <w:t> </w:t>
            </w:r>
            <w:r>
              <w:t>494</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12</w:t>
            </w:r>
            <w:r>
              <w:t>4</w:t>
            </w:r>
            <w:r w:rsidRPr="00FE622C">
              <w:t> </w:t>
            </w:r>
            <w:r>
              <w:t>494</w:t>
            </w:r>
          </w:p>
        </w:tc>
      </w:tr>
      <w:tr w:rsidR="00850A28" w:rsidRPr="00910CB3" w:rsidTr="00E13F7C">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Plant</w:t>
            </w:r>
            <w:r>
              <w:t xml:space="preserve"> and</w:t>
            </w:r>
            <w:r w:rsidRPr="004E0807">
              <w:t xml:space="preserve"> equipment at fair value</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
            </w:pPr>
            <w:r>
              <w:t>Office and computer equipment</w:t>
            </w:r>
          </w:p>
        </w:tc>
        <w:tc>
          <w:tcPr>
            <w:tcW w:w="571" w:type="pct"/>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FE622C">
              <w:t>2 </w:t>
            </w:r>
            <w:r w:rsidRPr="00910CB3">
              <w:t>116</w:t>
            </w:r>
          </w:p>
        </w:tc>
        <w:tc>
          <w:tcPr>
            <w:tcW w:w="571" w:type="pct"/>
            <w:shd w:val="clear" w:color="auto" w:fill="D9D9D9" w:themeFill="background1" w:themeFillShade="D9"/>
            <w:noWrap/>
          </w:tcPr>
          <w:p w:rsidR="00850A28" w:rsidRPr="00FE622C"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910CB3">
              <w:t>2 116</w:t>
            </w:r>
          </w:p>
        </w:tc>
      </w:tr>
      <w:tr w:rsidR="00850A28" w:rsidRPr="00910CB3" w:rsidTr="00E13F7C">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850A28" w:rsidRPr="004E0807" w:rsidRDefault="00850A28" w:rsidP="00E13F7C">
            <w:pPr>
              <w:pStyle w:val="Tabletextbold"/>
            </w:pPr>
            <w:r w:rsidRPr="004E0807">
              <w:t>Total plant</w:t>
            </w:r>
            <w:r>
              <w:t xml:space="preserve"> and</w:t>
            </w:r>
            <w:r w:rsidRPr="004E0807">
              <w:t xml:space="preserve"> equipment at fair value</w:t>
            </w:r>
          </w:p>
        </w:tc>
        <w:tc>
          <w:tcPr>
            <w:tcW w:w="571" w:type="pct"/>
            <w:noWrap/>
          </w:tcPr>
          <w:p w:rsidR="00850A28" w:rsidRPr="00FE622C"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FE622C">
              <w:t>2 116</w:t>
            </w:r>
          </w:p>
        </w:tc>
        <w:tc>
          <w:tcPr>
            <w:tcW w:w="571" w:type="pct"/>
            <w:shd w:val="clear" w:color="auto" w:fill="D9D9D9" w:themeFill="background1" w:themeFillShade="D9"/>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850A28" w:rsidRPr="00FB7B9F"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850A28" w:rsidRPr="00910CB3"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910CB3">
              <w:t>2 116</w:t>
            </w:r>
          </w:p>
        </w:tc>
      </w:tr>
    </w:tbl>
    <w:p w:rsidR="00850A28" w:rsidRDefault="00850A28" w:rsidP="00E13F7C">
      <w:pPr>
        <w:pStyle w:val="Notes"/>
      </w:pPr>
      <w:r>
        <w:t>Note:</w:t>
      </w:r>
    </w:p>
    <w:p w:rsidR="00850A28" w:rsidRPr="00A11DBA" w:rsidRDefault="00850A28" w:rsidP="00E13F7C">
      <w:pPr>
        <w:pStyle w:val="Notes"/>
      </w:pPr>
      <w:r w:rsidRPr="00FB7B9F">
        <w:t xml:space="preserve">(a) </w:t>
      </w:r>
      <w:r w:rsidRPr="00D138F0">
        <w:rPr>
          <w:szCs w:val="16"/>
        </w:rPr>
        <w:t>S</w:t>
      </w:r>
      <w:r w:rsidRPr="00044F90">
        <w:t xml:space="preserve">ee fair value hierarchy </w:t>
      </w:r>
      <w:r>
        <w:t>i</w:t>
      </w:r>
      <w:r w:rsidRPr="00044F90">
        <w:t xml:space="preserve">n </w:t>
      </w:r>
      <w:r>
        <w:t xml:space="preserve">Note </w:t>
      </w:r>
      <w:r w:rsidRPr="00044F90">
        <w:t>1(b)</w:t>
      </w:r>
      <w:r w:rsidR="00E13F7C">
        <w:t>.</w:t>
      </w:r>
    </w:p>
    <w:p w:rsidR="00850A28" w:rsidRPr="00FB7B9F" w:rsidRDefault="00850A28" w:rsidP="00E13F7C">
      <w:pPr>
        <w:tabs>
          <w:tab w:val="left" w:pos="5874"/>
          <w:tab w:val="left" w:pos="6098"/>
          <w:tab w:val="left" w:pos="7155"/>
          <w:tab w:val="left" w:pos="7379"/>
          <w:tab w:val="left" w:pos="8436"/>
          <w:tab w:val="left" w:pos="8660"/>
        </w:tabs>
        <w:rPr>
          <w:color w:val="000000"/>
        </w:rPr>
      </w:pPr>
    </w:p>
    <w:p w:rsidR="00850A28" w:rsidRPr="00FB7B9F" w:rsidRDefault="00850A28" w:rsidP="00E13F7C">
      <w:r w:rsidRPr="004E0807">
        <w:t>There have been no transfers between levels during the period.</w:t>
      </w:r>
    </w:p>
    <w:p w:rsidR="00850A28" w:rsidRDefault="00850A28" w:rsidP="00E13F7C">
      <w:pPr>
        <w:tabs>
          <w:tab w:val="left" w:pos="5874"/>
          <w:tab w:val="left" w:pos="6098"/>
          <w:tab w:val="left" w:pos="7155"/>
          <w:tab w:val="left" w:pos="7379"/>
          <w:tab w:val="left" w:pos="8436"/>
          <w:tab w:val="left" w:pos="8660"/>
        </w:tabs>
        <w:rPr>
          <w:color w:val="000000"/>
        </w:rPr>
      </w:pPr>
    </w:p>
    <w:p w:rsidR="00850A28" w:rsidRDefault="00850A28" w:rsidP="00E13F7C">
      <w:pPr>
        <w:pStyle w:val="Heading4"/>
        <w:sectPr w:rsidR="00850A28" w:rsidSect="00E13F7C">
          <w:pgSz w:w="11909" w:h="16834" w:code="9"/>
          <w:pgMar w:top="1728" w:right="1152" w:bottom="1152" w:left="1152" w:header="720" w:footer="288" w:gutter="0"/>
          <w:cols w:space="708"/>
          <w:noEndnote/>
        </w:sectPr>
      </w:pPr>
    </w:p>
    <w:p w:rsidR="00850A28" w:rsidRPr="004E0807" w:rsidRDefault="00850A28" w:rsidP="00E13F7C">
      <w:pPr>
        <w:pStyle w:val="Heading4"/>
      </w:pPr>
      <w:r>
        <w:t>L</w:t>
      </w:r>
      <w:r w:rsidRPr="004E0807">
        <w:t>and and buildings</w:t>
      </w:r>
      <w:r>
        <w:t xml:space="preserve"> (including heritage buildings)</w:t>
      </w:r>
    </w:p>
    <w:p w:rsidR="00850A28" w:rsidRPr="004D67DA" w:rsidRDefault="00850A28" w:rsidP="00E13F7C">
      <w:pPr>
        <w:rPr>
          <w:i/>
          <w:iCs/>
        </w:rPr>
      </w:pPr>
      <w:r w:rsidRPr="00A07E7B">
        <w:t>The market</w:t>
      </w:r>
      <w:r>
        <w:t xml:space="preserve"> approach </w:t>
      </w:r>
      <w:r w:rsidRPr="00A07E7B">
        <w:t>is used for land</w:t>
      </w:r>
      <w:r>
        <w:t xml:space="preserve"> and buildings</w:t>
      </w:r>
      <w:r w:rsidRPr="00A07E7B">
        <w:t>.</w:t>
      </w:r>
    </w:p>
    <w:p w:rsidR="00850A28" w:rsidRDefault="00850A28" w:rsidP="00E13F7C">
      <w:r>
        <w:t xml:space="preserve">Specialised land </w:t>
      </w:r>
      <w:r w:rsidRPr="004E0807">
        <w:t xml:space="preserve">is adjusted for </w:t>
      </w:r>
      <w:r>
        <w:t xml:space="preserve">heritage and </w:t>
      </w:r>
      <w:r w:rsidRPr="004E0807">
        <w:t xml:space="preserve">community service obligations (CSO) to reflect the specialised nature of the land being valued. </w:t>
      </w:r>
    </w:p>
    <w:p w:rsidR="00850A28" w:rsidRDefault="00850A28" w:rsidP="00E13F7C">
      <w:r w:rsidRPr="004E0807">
        <w:t xml:space="preserve">The </w:t>
      </w:r>
      <w:r>
        <w:t xml:space="preserve">heritage and </w:t>
      </w:r>
      <w:r w:rsidRPr="004E0807">
        <w:t>CSO adjustment</w:t>
      </w:r>
      <w:r>
        <w:t>s</w:t>
      </w:r>
      <w:r w:rsidRPr="004E0807">
        <w:t xml:space="preserve"> </w:t>
      </w:r>
      <w:r>
        <w:t>are</w:t>
      </w:r>
      <w:r w:rsidRPr="004E0807">
        <w:t xml:space="preserve"> a reflection of the valuer</w:t>
      </w:r>
      <w:r>
        <w:t>’</w:t>
      </w:r>
      <w:r w:rsidRPr="004E0807">
        <w:t>s assessment of the impact of restrictions associated with an asset to the extent that they are equally applicable to market participants.</w:t>
      </w:r>
      <w:r>
        <w:t xml:space="preserve"> </w:t>
      </w:r>
      <w:r w:rsidRPr="004E0807">
        <w:t xml:space="preserve">This approach is in light of the highest and best use consideration required for fair value measurement, and takes into account the use of the asset that is physically possible, legally permissible, and financially feasible. </w:t>
      </w:r>
      <w:r>
        <w:t xml:space="preserve">As heritage and </w:t>
      </w:r>
      <w:r w:rsidRPr="004E0807">
        <w:t>CSO</w:t>
      </w:r>
      <w:r>
        <w:t xml:space="preserve"> adjustments</w:t>
      </w:r>
      <w:r w:rsidRPr="004E0807">
        <w:t xml:space="preserve"> are considered as significant unobservable inputs, specialised land would be classified as Level 3 fair value assets.</w:t>
      </w:r>
    </w:p>
    <w:p w:rsidR="00850A28" w:rsidRDefault="00850A28" w:rsidP="00E13F7C">
      <w:r w:rsidRPr="00A07E7B">
        <w:t xml:space="preserve">For non-specialised land, </w:t>
      </w:r>
      <w:r w:rsidRPr="00CF5DB6">
        <w:t>the assets are compared to sales of comparable assets which are considered to have nominal or no added improvement value. The assets are classified as Level 3 under the market approach as they contain significant unobservable adjustments.</w:t>
      </w:r>
    </w:p>
    <w:p w:rsidR="00850A28" w:rsidRPr="004E0807" w:rsidRDefault="00850A28" w:rsidP="00E13F7C">
      <w:r w:rsidRPr="004E0807">
        <w:t>For the Department</w:t>
      </w:r>
      <w:r>
        <w:t>’</w:t>
      </w:r>
      <w:r w:rsidRPr="004E0807">
        <w:t>s buildings</w:t>
      </w:r>
      <w:r>
        <w:t>, including heritage buildings</w:t>
      </w:r>
      <w:r w:rsidRPr="004E0807">
        <w:t xml:space="preserve">, the </w:t>
      </w:r>
      <w:r>
        <w:t>market approach is adopted</w:t>
      </w:r>
      <w:r w:rsidRPr="004E0807">
        <w:t xml:space="preserve">, adjusting for the associated depreciation. As </w:t>
      </w:r>
      <w:r>
        <w:t xml:space="preserve">rental per square metre, capitalisation rate and </w:t>
      </w:r>
      <w:r w:rsidRPr="004E0807">
        <w:t xml:space="preserve">depreciation adjustments are considered as significant unobservable inputs in nature, specialised buildings are classified as Level 3 fair value assets. </w:t>
      </w:r>
    </w:p>
    <w:p w:rsidR="00850A28" w:rsidRPr="004E0807" w:rsidRDefault="00850A28" w:rsidP="00E13F7C">
      <w:r w:rsidRPr="004E0807">
        <w:t>Independent valuations of the Department</w:t>
      </w:r>
      <w:r>
        <w:t>’</w:t>
      </w:r>
      <w:r w:rsidRPr="004E0807">
        <w:t xml:space="preserve">s specialised land and buildings were performed by </w:t>
      </w:r>
      <w:r>
        <w:t xml:space="preserve">the </w:t>
      </w:r>
      <w:r w:rsidRPr="00470241">
        <w:t xml:space="preserve">Valuer-General Victoria, Urbis, Napier and Blakeley Pty. Ltd. </w:t>
      </w:r>
      <w:r>
        <w:t>a</w:t>
      </w:r>
      <w:r w:rsidRPr="00470241">
        <w:t>nd Herron Todd White Pty. Ltd</w:t>
      </w:r>
      <w:r w:rsidRPr="004E0807">
        <w:t>, as at 30</w:t>
      </w:r>
      <w:r>
        <w:t> </w:t>
      </w:r>
      <w:r w:rsidRPr="004E0807">
        <w:t>June 2012.</w:t>
      </w:r>
      <w:r>
        <w:t xml:space="preserve"> </w:t>
      </w:r>
      <w:r w:rsidRPr="004E0807">
        <w:t xml:space="preserve">The valuations were performed using the market approach adjusted for </w:t>
      </w:r>
      <w:r>
        <w:t xml:space="preserve">heritage and </w:t>
      </w:r>
      <w:r w:rsidRPr="004E0807">
        <w:t>CSO.</w:t>
      </w:r>
    </w:p>
    <w:p w:rsidR="00850A28" w:rsidRPr="004E0807" w:rsidRDefault="00850A28" w:rsidP="00E13F7C">
      <w:r>
        <w:t>In accordance with FRD 103F a managerial revaluation of land assets was performed at 30</w:t>
      </w:r>
      <w:r w:rsidR="00E13F7C">
        <w:t> June </w:t>
      </w:r>
      <w:r>
        <w:t>2016 using indices supplied by the Victorian Valuer-General. The revaluation surplus in relation to the land assets amounted to $72 126 621.</w:t>
      </w:r>
    </w:p>
    <w:p w:rsidR="00850A28" w:rsidRPr="004E0807" w:rsidRDefault="00850A28" w:rsidP="00E13F7C">
      <w:pPr>
        <w:pStyle w:val="Heading4"/>
      </w:pPr>
      <w:r>
        <w:br w:type="column"/>
      </w:r>
      <w:r w:rsidRPr="004E0807">
        <w:t>Plant and equipment</w:t>
      </w:r>
    </w:p>
    <w:p w:rsidR="00850A28" w:rsidRPr="004E0807" w:rsidRDefault="00850A28" w:rsidP="00E13F7C">
      <w:r w:rsidRPr="004E0807">
        <w:t>Plant and equipment is held at fair value.</w:t>
      </w:r>
      <w:r>
        <w:t xml:space="preserve"> </w:t>
      </w:r>
      <w:r w:rsidRPr="004E0807">
        <w:t>When plant and equipment is specialised in use, such that it is rarely sold other than as part of a going concern, fair value is determined using the depreciated replacement cost method.</w:t>
      </w:r>
    </w:p>
    <w:p w:rsidR="00850A28" w:rsidRDefault="00850A28" w:rsidP="00E13F7C">
      <w:r w:rsidRPr="004E0807">
        <w:t xml:space="preserve">There were no changes in valuation techniques throughout the period to 30 June </w:t>
      </w:r>
      <w:r>
        <w:t>2016</w:t>
      </w:r>
      <w:r w:rsidRPr="004E0807">
        <w:t>.</w:t>
      </w:r>
      <w:r>
        <w:t xml:space="preserve"> </w:t>
      </w:r>
      <w:r w:rsidRPr="004E0807">
        <w:t>For all assets measured at fair value, the current use is considered the highest and best use.</w:t>
      </w:r>
    </w:p>
    <w:p w:rsidR="00850A28" w:rsidRPr="004E0807" w:rsidRDefault="00850A28" w:rsidP="00E13F7C"/>
    <w:p w:rsidR="00850A28" w:rsidRDefault="00850A28" w:rsidP="00E13F7C">
      <w:pPr>
        <w:pStyle w:val="Tableheading"/>
        <w:sectPr w:rsidR="00850A28" w:rsidSect="00E13F7C">
          <w:pgSz w:w="11909" w:h="16834" w:code="9"/>
          <w:pgMar w:top="1728" w:right="1152" w:bottom="1152" w:left="1152" w:header="720" w:footer="288" w:gutter="0"/>
          <w:cols w:num="2" w:space="708"/>
          <w:noEndnote/>
        </w:sectPr>
      </w:pPr>
    </w:p>
    <w:p w:rsidR="00850A28" w:rsidRDefault="00850A28" w:rsidP="00E13F7C">
      <w:pPr>
        <w:pStyle w:val="Tableheading"/>
        <w:rPr>
          <w:color w:val="000000"/>
        </w:rPr>
      </w:pPr>
      <w:r w:rsidRPr="004E0807">
        <w:t>Reconciliation of Level 3 fair value</w:t>
      </w:r>
    </w:p>
    <w:tbl>
      <w:tblPr>
        <w:tblW w:w="4311" w:type="pct"/>
        <w:tblLayout w:type="fixed"/>
        <w:tblCellMar>
          <w:left w:w="115" w:type="dxa"/>
          <w:right w:w="115" w:type="dxa"/>
        </w:tblCellMar>
        <w:tblLook w:val="04A0" w:firstRow="1" w:lastRow="0" w:firstColumn="1" w:lastColumn="0" w:noHBand="0" w:noVBand="1"/>
      </w:tblPr>
      <w:tblGrid>
        <w:gridCol w:w="3808"/>
        <w:gridCol w:w="1169"/>
        <w:gridCol w:w="1124"/>
        <w:gridCol w:w="1280"/>
        <w:gridCol w:w="1099"/>
      </w:tblGrid>
      <w:tr w:rsidR="00850A28" w:rsidRPr="00FB7B9F" w:rsidTr="00E13F7C">
        <w:trPr>
          <w:trHeight w:val="1020"/>
        </w:trPr>
        <w:tc>
          <w:tcPr>
            <w:tcW w:w="2245" w:type="pct"/>
            <w:tcBorders>
              <w:top w:val="nil"/>
              <w:left w:val="nil"/>
              <w:bottom w:val="nil"/>
              <w:right w:val="nil"/>
            </w:tcBorders>
            <w:shd w:val="clear" w:color="auto" w:fill="auto"/>
            <w:noWrap/>
          </w:tcPr>
          <w:p w:rsidR="00850A28" w:rsidRPr="00FB7B9F" w:rsidRDefault="00850A28" w:rsidP="00E13F7C"/>
        </w:tc>
        <w:tc>
          <w:tcPr>
            <w:tcW w:w="689" w:type="pct"/>
            <w:tcBorders>
              <w:top w:val="nil"/>
              <w:left w:val="nil"/>
              <w:bottom w:val="nil"/>
              <w:right w:val="nil"/>
            </w:tcBorders>
            <w:shd w:val="clear" w:color="auto" w:fill="auto"/>
            <w:vAlign w:val="bottom"/>
          </w:tcPr>
          <w:p w:rsidR="00850A28" w:rsidRPr="00FB7B9F" w:rsidRDefault="00850A28" w:rsidP="00E13F7C">
            <w:pPr>
              <w:pStyle w:val="Tabletextheadingright"/>
            </w:pPr>
            <w:r w:rsidRPr="00FB7B9F">
              <w:t>Specialised land</w:t>
            </w:r>
          </w:p>
        </w:tc>
        <w:tc>
          <w:tcPr>
            <w:tcW w:w="663" w:type="pct"/>
            <w:tcBorders>
              <w:top w:val="nil"/>
              <w:left w:val="nil"/>
              <w:bottom w:val="nil"/>
              <w:right w:val="nil"/>
            </w:tcBorders>
            <w:shd w:val="clear" w:color="auto" w:fill="auto"/>
            <w:vAlign w:val="bottom"/>
          </w:tcPr>
          <w:p w:rsidR="00850A28" w:rsidRPr="00FB7B9F" w:rsidRDefault="00850A28" w:rsidP="00E13F7C">
            <w:pPr>
              <w:pStyle w:val="Tabletextheadingright"/>
            </w:pPr>
            <w:r w:rsidRPr="00FB7B9F">
              <w:t>Non</w:t>
            </w:r>
            <w:r>
              <w:noBreakHyphen/>
            </w:r>
            <w:r w:rsidRPr="00FB7B9F">
              <w:br/>
              <w:t>specialised land</w:t>
            </w:r>
          </w:p>
        </w:tc>
        <w:tc>
          <w:tcPr>
            <w:tcW w:w="755" w:type="pct"/>
            <w:tcBorders>
              <w:top w:val="nil"/>
              <w:left w:val="nil"/>
              <w:bottom w:val="nil"/>
              <w:right w:val="nil"/>
            </w:tcBorders>
            <w:shd w:val="clear" w:color="auto" w:fill="auto"/>
            <w:vAlign w:val="bottom"/>
          </w:tcPr>
          <w:p w:rsidR="00850A28" w:rsidRPr="00FB7B9F" w:rsidRDefault="00850A28" w:rsidP="00E13F7C">
            <w:pPr>
              <w:pStyle w:val="Tabletextheadingright"/>
            </w:pPr>
            <w:r>
              <w:t>B</w:t>
            </w:r>
            <w:r w:rsidRPr="00FB7B9F">
              <w:t>uildings (including heritage buildings)</w:t>
            </w:r>
          </w:p>
        </w:tc>
        <w:tc>
          <w:tcPr>
            <w:tcW w:w="648" w:type="pct"/>
            <w:tcBorders>
              <w:top w:val="nil"/>
              <w:left w:val="nil"/>
              <w:bottom w:val="nil"/>
              <w:right w:val="nil"/>
            </w:tcBorders>
            <w:shd w:val="clear" w:color="auto" w:fill="auto"/>
            <w:vAlign w:val="bottom"/>
          </w:tcPr>
          <w:p w:rsidR="00850A28" w:rsidRPr="00FB7B9F" w:rsidRDefault="00850A28" w:rsidP="00E13F7C">
            <w:pPr>
              <w:pStyle w:val="Tabletextheadingright"/>
            </w:pPr>
            <w:r w:rsidRPr="00FB7B9F">
              <w:t>Office and computer equipment</w:t>
            </w:r>
          </w:p>
        </w:tc>
      </w:tr>
      <w:tr w:rsidR="00850A28" w:rsidRPr="00FB7B9F" w:rsidTr="00E13F7C">
        <w:trPr>
          <w:trHeight w:val="255"/>
        </w:trPr>
        <w:tc>
          <w:tcPr>
            <w:tcW w:w="2245" w:type="pct"/>
            <w:tcBorders>
              <w:top w:val="nil"/>
              <w:left w:val="nil"/>
              <w:bottom w:val="nil"/>
              <w:right w:val="nil"/>
            </w:tcBorders>
            <w:shd w:val="clear" w:color="auto" w:fill="auto"/>
            <w:hideMark/>
          </w:tcPr>
          <w:p w:rsidR="00850A28" w:rsidRPr="00FB7B9F" w:rsidRDefault="00850A28" w:rsidP="00E13F7C">
            <w:pPr>
              <w:pStyle w:val="Tabletextbold"/>
            </w:pPr>
            <w:r>
              <w:t>2016</w:t>
            </w:r>
          </w:p>
        </w:tc>
        <w:tc>
          <w:tcPr>
            <w:tcW w:w="689" w:type="pct"/>
            <w:tcBorders>
              <w:top w:val="nil"/>
              <w:left w:val="nil"/>
              <w:bottom w:val="nil"/>
              <w:right w:val="nil"/>
            </w:tcBorders>
            <w:shd w:val="clear" w:color="auto" w:fill="auto"/>
            <w:hideMark/>
          </w:tcPr>
          <w:p w:rsidR="00850A28" w:rsidRPr="00FB7B9F" w:rsidRDefault="00850A28" w:rsidP="00E13F7C">
            <w:pPr>
              <w:pStyle w:val="Tabletextheadingright"/>
              <w:rPr>
                <w:bCs/>
              </w:rPr>
            </w:pPr>
            <w:r w:rsidRPr="00FB7B9F">
              <w:rPr>
                <w:bCs/>
              </w:rPr>
              <w:t>$</w:t>
            </w:r>
            <w:r>
              <w:rPr>
                <w:bCs/>
              </w:rPr>
              <w:t>’</w:t>
            </w:r>
            <w:r w:rsidRPr="00FB7B9F">
              <w:rPr>
                <w:bCs/>
              </w:rPr>
              <w:t>000</w:t>
            </w:r>
          </w:p>
        </w:tc>
        <w:tc>
          <w:tcPr>
            <w:tcW w:w="663" w:type="pct"/>
            <w:tcBorders>
              <w:top w:val="nil"/>
              <w:left w:val="nil"/>
              <w:bottom w:val="nil"/>
              <w:right w:val="nil"/>
            </w:tcBorders>
            <w:shd w:val="clear" w:color="auto" w:fill="auto"/>
            <w:hideMark/>
          </w:tcPr>
          <w:p w:rsidR="00850A28" w:rsidRPr="00FB7B9F" w:rsidRDefault="00850A28" w:rsidP="00E13F7C">
            <w:pPr>
              <w:pStyle w:val="Tabletextheadingright"/>
              <w:rPr>
                <w:bCs/>
              </w:rPr>
            </w:pPr>
            <w:r w:rsidRPr="00FB7B9F">
              <w:rPr>
                <w:bCs/>
              </w:rPr>
              <w:t>$</w:t>
            </w:r>
            <w:r>
              <w:rPr>
                <w:bCs/>
              </w:rPr>
              <w:t>’</w:t>
            </w:r>
            <w:r w:rsidRPr="00FB7B9F">
              <w:rPr>
                <w:bCs/>
              </w:rPr>
              <w:t>000</w:t>
            </w:r>
          </w:p>
        </w:tc>
        <w:tc>
          <w:tcPr>
            <w:tcW w:w="755" w:type="pct"/>
            <w:tcBorders>
              <w:top w:val="nil"/>
              <w:left w:val="nil"/>
              <w:bottom w:val="nil"/>
              <w:right w:val="nil"/>
            </w:tcBorders>
            <w:shd w:val="clear" w:color="auto" w:fill="auto"/>
            <w:hideMark/>
          </w:tcPr>
          <w:p w:rsidR="00850A28" w:rsidRPr="00FB7B9F" w:rsidRDefault="00850A28" w:rsidP="00E13F7C">
            <w:pPr>
              <w:pStyle w:val="Tabletextheadingright"/>
              <w:rPr>
                <w:bCs/>
              </w:rPr>
            </w:pPr>
            <w:r w:rsidRPr="00FB7B9F">
              <w:rPr>
                <w:bCs/>
              </w:rPr>
              <w:t>$</w:t>
            </w:r>
            <w:r>
              <w:rPr>
                <w:bCs/>
              </w:rPr>
              <w:t>’</w:t>
            </w:r>
            <w:r w:rsidRPr="00FB7B9F">
              <w:rPr>
                <w:bCs/>
              </w:rPr>
              <w:t>000</w:t>
            </w:r>
          </w:p>
        </w:tc>
        <w:tc>
          <w:tcPr>
            <w:tcW w:w="648" w:type="pct"/>
            <w:tcBorders>
              <w:top w:val="nil"/>
              <w:left w:val="nil"/>
              <w:bottom w:val="nil"/>
              <w:right w:val="nil"/>
            </w:tcBorders>
            <w:shd w:val="clear" w:color="auto" w:fill="auto"/>
            <w:hideMark/>
          </w:tcPr>
          <w:p w:rsidR="00850A28" w:rsidRPr="00FB7B9F" w:rsidRDefault="00850A28" w:rsidP="00E13F7C">
            <w:pPr>
              <w:pStyle w:val="Tabletextheadingright"/>
              <w:rPr>
                <w:bCs/>
              </w:rPr>
            </w:pPr>
            <w:r w:rsidRPr="00FB7B9F">
              <w:rPr>
                <w:bCs/>
              </w:rPr>
              <w:t>$</w:t>
            </w:r>
            <w:r>
              <w:rPr>
                <w:bCs/>
              </w:rPr>
              <w:t>’</w:t>
            </w:r>
            <w:r w:rsidRPr="00FB7B9F">
              <w:rPr>
                <w:bCs/>
              </w:rPr>
              <w:t>000</w:t>
            </w:r>
          </w:p>
        </w:tc>
      </w:tr>
      <w:tr w:rsidR="00850A28" w:rsidRPr="00FB7B9F" w:rsidTr="00E13F7C">
        <w:trPr>
          <w:trHeight w:val="270"/>
        </w:trPr>
        <w:tc>
          <w:tcPr>
            <w:tcW w:w="2245" w:type="pct"/>
            <w:tcBorders>
              <w:top w:val="nil"/>
              <w:left w:val="nil"/>
              <w:bottom w:val="nil"/>
              <w:right w:val="nil"/>
            </w:tcBorders>
            <w:shd w:val="clear" w:color="auto" w:fill="auto"/>
          </w:tcPr>
          <w:p w:rsidR="00850A28" w:rsidRPr="00B54F96" w:rsidRDefault="00850A28" w:rsidP="00E13F7C">
            <w:pPr>
              <w:pStyle w:val="Tabletextbold"/>
            </w:pPr>
            <w:r w:rsidRPr="00B54F96">
              <w:t xml:space="preserve">Opening </w:t>
            </w:r>
            <w:r w:rsidRPr="00C705CB">
              <w:t>balance</w:t>
            </w:r>
          </w:p>
        </w:tc>
        <w:tc>
          <w:tcPr>
            <w:tcW w:w="689" w:type="pct"/>
            <w:tcBorders>
              <w:top w:val="nil"/>
              <w:left w:val="nil"/>
              <w:bottom w:val="nil"/>
              <w:right w:val="nil"/>
            </w:tcBorders>
            <w:shd w:val="clear" w:color="auto" w:fill="D9D9D9"/>
          </w:tcPr>
          <w:p w:rsidR="00850A28" w:rsidRPr="004E0807" w:rsidRDefault="00850A28" w:rsidP="00E13F7C">
            <w:pPr>
              <w:pStyle w:val="Tabletextrightbold"/>
            </w:pPr>
            <w:r>
              <w:t>348 889</w:t>
            </w:r>
          </w:p>
        </w:tc>
        <w:tc>
          <w:tcPr>
            <w:tcW w:w="663" w:type="pct"/>
            <w:tcBorders>
              <w:top w:val="nil"/>
              <w:left w:val="nil"/>
              <w:bottom w:val="nil"/>
              <w:right w:val="nil"/>
            </w:tcBorders>
            <w:shd w:val="clear" w:color="auto" w:fill="auto"/>
          </w:tcPr>
          <w:p w:rsidR="00850A28" w:rsidRPr="004E0807" w:rsidRDefault="00850A28" w:rsidP="00E13F7C">
            <w:pPr>
              <w:pStyle w:val="Tabletextrightbold"/>
            </w:pPr>
            <w:r>
              <w:t>17 302</w:t>
            </w:r>
          </w:p>
        </w:tc>
        <w:tc>
          <w:tcPr>
            <w:tcW w:w="755" w:type="pct"/>
            <w:tcBorders>
              <w:top w:val="nil"/>
              <w:left w:val="nil"/>
              <w:bottom w:val="nil"/>
              <w:right w:val="nil"/>
            </w:tcBorders>
            <w:shd w:val="clear" w:color="auto" w:fill="D9D9D9"/>
          </w:tcPr>
          <w:p w:rsidR="00850A28" w:rsidRPr="004E0807" w:rsidRDefault="00850A28" w:rsidP="00E13F7C">
            <w:pPr>
              <w:pStyle w:val="Tabletextrightbold"/>
            </w:pPr>
            <w:r>
              <w:t>124 494</w:t>
            </w:r>
          </w:p>
        </w:tc>
        <w:tc>
          <w:tcPr>
            <w:tcW w:w="648" w:type="pct"/>
            <w:tcBorders>
              <w:top w:val="nil"/>
              <w:left w:val="nil"/>
              <w:bottom w:val="nil"/>
              <w:right w:val="nil"/>
            </w:tcBorders>
            <w:shd w:val="clear" w:color="auto" w:fill="auto"/>
          </w:tcPr>
          <w:p w:rsidR="00850A28" w:rsidRPr="004E0807" w:rsidRDefault="00850A28" w:rsidP="00E13F7C">
            <w:pPr>
              <w:pStyle w:val="Tabletextrightbold"/>
            </w:pPr>
            <w:r>
              <w:t>2 116</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Net p</w:t>
            </w:r>
            <w:r w:rsidRPr="004E0807">
              <w:t>urchases</w:t>
            </w:r>
            <w:r>
              <w:t>/</w:t>
            </w:r>
            <w:r w:rsidRPr="004E0807">
              <w:t>(sale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p>
        </w:tc>
        <w:tc>
          <w:tcPr>
            <w:tcW w:w="648" w:type="pct"/>
            <w:tcBorders>
              <w:top w:val="nil"/>
              <w:left w:val="nil"/>
              <w:bottom w:val="nil"/>
              <w:right w:val="nil"/>
            </w:tcBorders>
            <w:shd w:val="clear" w:color="auto" w:fill="auto"/>
          </w:tcPr>
          <w:p w:rsidR="00850A28" w:rsidRPr="004E0807" w:rsidRDefault="00850A28" w:rsidP="00E13F7C">
            <w:pPr>
              <w:pStyle w:val="Tabletextright"/>
            </w:pPr>
            <w:r>
              <w:rPr>
                <w:bCs/>
              </w:rPr>
              <w:t>(11)</w:t>
            </w: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Transfers through contributed capital</w:t>
            </w:r>
          </w:p>
        </w:tc>
        <w:tc>
          <w:tcPr>
            <w:tcW w:w="689" w:type="pct"/>
            <w:tcBorders>
              <w:top w:val="nil"/>
              <w:left w:val="nil"/>
              <w:bottom w:val="nil"/>
              <w:right w:val="nil"/>
            </w:tcBorders>
            <w:shd w:val="clear" w:color="auto" w:fill="D9D9D9"/>
          </w:tcPr>
          <w:p w:rsidR="00850A28" w:rsidRDefault="00850A28" w:rsidP="00E13F7C">
            <w:pPr>
              <w:pStyle w:val="Tabletextright"/>
            </w:pPr>
            <w:r>
              <w:t>(554)</w:t>
            </w: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Default="00850A28" w:rsidP="00E13F7C">
            <w:pPr>
              <w:pStyle w:val="Tabletextright"/>
            </w:pPr>
            <w:r>
              <w:t>(962)</w:t>
            </w:r>
          </w:p>
        </w:tc>
        <w:tc>
          <w:tcPr>
            <w:tcW w:w="648" w:type="pct"/>
            <w:tcBorders>
              <w:top w:val="nil"/>
              <w:left w:val="nil"/>
              <w:bottom w:val="nil"/>
              <w:right w:val="nil"/>
            </w:tcBorders>
            <w:shd w:val="clear" w:color="auto" w:fill="auto"/>
          </w:tcPr>
          <w:p w:rsidR="00850A28"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Machinery of government transfer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E13F7C" w:rsidP="00E13F7C">
            <w:pPr>
              <w:pStyle w:val="Tabletextright"/>
            </w:pPr>
            <w:r>
              <w:t>–</w:t>
            </w:r>
          </w:p>
        </w:tc>
        <w:tc>
          <w:tcPr>
            <w:tcW w:w="648" w:type="pct"/>
            <w:tcBorders>
              <w:top w:val="nil"/>
              <w:left w:val="nil"/>
              <w:bottom w:val="nil"/>
              <w:right w:val="nil"/>
            </w:tcBorders>
            <w:shd w:val="clear" w:color="auto" w:fill="auto"/>
          </w:tcPr>
          <w:p w:rsidR="00850A28" w:rsidRPr="004E0807" w:rsidRDefault="00E13F7C" w:rsidP="00E13F7C">
            <w:pPr>
              <w:pStyle w:val="Tabletextright"/>
            </w:pPr>
            <w:r>
              <w:t>–</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Transfers between classe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r>
              <w:t>9 235</w:t>
            </w:r>
          </w:p>
        </w:tc>
        <w:tc>
          <w:tcPr>
            <w:tcW w:w="648" w:type="pct"/>
            <w:tcBorders>
              <w:top w:val="nil"/>
              <w:left w:val="nil"/>
              <w:bottom w:val="nil"/>
              <w:right w:val="nil"/>
            </w:tcBorders>
            <w:shd w:val="clear" w:color="auto" w:fill="auto"/>
          </w:tcPr>
          <w:p w:rsidR="00850A28" w:rsidRPr="004E0807"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Transfers to intangible assets</w:t>
            </w:r>
          </w:p>
        </w:tc>
        <w:tc>
          <w:tcPr>
            <w:tcW w:w="689" w:type="pct"/>
            <w:tcBorders>
              <w:top w:val="nil"/>
              <w:left w:val="nil"/>
              <w:bottom w:val="nil"/>
              <w:right w:val="nil"/>
            </w:tcBorders>
            <w:shd w:val="clear" w:color="auto" w:fill="D9D9D9"/>
          </w:tcPr>
          <w:p w:rsidR="00850A28"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C705CB" w:rsidRDefault="00850A28" w:rsidP="00E13F7C">
            <w:pPr>
              <w:pStyle w:val="Tabletextright"/>
            </w:pPr>
          </w:p>
        </w:tc>
        <w:tc>
          <w:tcPr>
            <w:tcW w:w="648" w:type="pct"/>
            <w:tcBorders>
              <w:top w:val="nil"/>
              <w:left w:val="nil"/>
              <w:bottom w:val="nil"/>
              <w:right w:val="nil"/>
            </w:tcBorders>
            <w:shd w:val="clear" w:color="auto" w:fill="auto"/>
          </w:tcPr>
          <w:p w:rsidR="00850A28"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Transfers from/(to) held for sale</w:t>
            </w:r>
          </w:p>
        </w:tc>
        <w:tc>
          <w:tcPr>
            <w:tcW w:w="689" w:type="pct"/>
            <w:tcBorders>
              <w:top w:val="nil"/>
              <w:left w:val="nil"/>
              <w:bottom w:val="nil"/>
              <w:right w:val="nil"/>
            </w:tcBorders>
            <w:shd w:val="clear" w:color="auto" w:fill="D9D9D9"/>
          </w:tcPr>
          <w:p w:rsidR="00850A28" w:rsidRPr="004E0807" w:rsidRDefault="00850A28" w:rsidP="00E13F7C">
            <w:pPr>
              <w:pStyle w:val="Tabletextright"/>
            </w:pPr>
            <w:r>
              <w:t>(15 903)</w:t>
            </w: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p>
        </w:tc>
        <w:tc>
          <w:tcPr>
            <w:tcW w:w="648" w:type="pct"/>
            <w:tcBorders>
              <w:top w:val="nil"/>
              <w:left w:val="nil"/>
              <w:bottom w:val="nil"/>
              <w:right w:val="nil"/>
            </w:tcBorders>
            <w:shd w:val="clear" w:color="auto" w:fill="auto"/>
          </w:tcPr>
          <w:p w:rsidR="00850A28" w:rsidRPr="004E0807"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Revaluation increment (net)</w:t>
            </w:r>
          </w:p>
        </w:tc>
        <w:tc>
          <w:tcPr>
            <w:tcW w:w="689" w:type="pct"/>
            <w:tcBorders>
              <w:top w:val="nil"/>
              <w:left w:val="nil"/>
              <w:bottom w:val="nil"/>
              <w:right w:val="nil"/>
            </w:tcBorders>
            <w:shd w:val="clear" w:color="auto" w:fill="D9D9D9"/>
          </w:tcPr>
          <w:p w:rsidR="00850A28" w:rsidRPr="004E0807" w:rsidRDefault="00850A28" w:rsidP="00E13F7C">
            <w:pPr>
              <w:pStyle w:val="Tabletextright"/>
            </w:pPr>
            <w:r>
              <w:t>72 126</w:t>
            </w: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Del="00D17434" w:rsidRDefault="00850A28" w:rsidP="00E13F7C">
            <w:pPr>
              <w:pStyle w:val="Tabletextright"/>
            </w:pPr>
          </w:p>
        </w:tc>
        <w:tc>
          <w:tcPr>
            <w:tcW w:w="648" w:type="pct"/>
            <w:tcBorders>
              <w:top w:val="nil"/>
              <w:left w:val="nil"/>
              <w:bottom w:val="nil"/>
              <w:right w:val="nil"/>
            </w:tcBorders>
            <w:shd w:val="clear" w:color="auto" w:fill="auto"/>
          </w:tcPr>
          <w:p w:rsidR="00850A28" w:rsidDel="00D17434" w:rsidRDefault="00850A28" w:rsidP="00E13F7C">
            <w:pPr>
              <w:pStyle w:val="Tabletextright"/>
              <w:rPr>
                <w:bCs/>
              </w:rPr>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Net transfers free of charge</w:t>
            </w:r>
          </w:p>
        </w:tc>
        <w:tc>
          <w:tcPr>
            <w:tcW w:w="689" w:type="pct"/>
            <w:tcBorders>
              <w:top w:val="nil"/>
              <w:left w:val="nil"/>
              <w:bottom w:val="nil"/>
              <w:right w:val="nil"/>
            </w:tcBorders>
            <w:shd w:val="clear" w:color="auto" w:fill="D9D9D9" w:themeFill="background1" w:themeFillShade="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hemeFill="background1" w:themeFillShade="D9"/>
          </w:tcPr>
          <w:p w:rsidR="00850A28" w:rsidRDefault="00850A28" w:rsidP="00E13F7C">
            <w:pPr>
              <w:pStyle w:val="Tabletextright"/>
            </w:pPr>
            <w:r>
              <w:t>(4)</w:t>
            </w:r>
          </w:p>
        </w:tc>
        <w:tc>
          <w:tcPr>
            <w:tcW w:w="648" w:type="pct"/>
            <w:tcBorders>
              <w:top w:val="nil"/>
              <w:left w:val="nil"/>
              <w:bottom w:val="nil"/>
              <w:right w:val="nil"/>
            </w:tcBorders>
            <w:shd w:val="clear" w:color="auto" w:fill="auto"/>
          </w:tcPr>
          <w:p w:rsidR="00850A28" w:rsidRDefault="00850A28" w:rsidP="00E13F7C">
            <w:pPr>
              <w:pStyle w:val="Tabletextright"/>
              <w:rPr>
                <w:bCs/>
              </w:rPr>
            </w:pPr>
            <w:r>
              <w:rPr>
                <w:bCs/>
              </w:rPr>
              <w:t>(38)</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rsidRPr="004E0807">
              <w:t>Depreciation</w:t>
            </w:r>
          </w:p>
        </w:tc>
        <w:tc>
          <w:tcPr>
            <w:tcW w:w="689" w:type="pct"/>
            <w:tcBorders>
              <w:top w:val="nil"/>
              <w:left w:val="nil"/>
              <w:bottom w:val="nil"/>
              <w:right w:val="nil"/>
            </w:tcBorders>
            <w:shd w:val="clear" w:color="auto" w:fill="D9D9D9" w:themeFill="background1" w:themeFillShade="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hemeFill="background1" w:themeFillShade="D9"/>
          </w:tcPr>
          <w:p w:rsidR="00850A28" w:rsidRPr="004E0807" w:rsidRDefault="00850A28" w:rsidP="00E13F7C">
            <w:pPr>
              <w:pStyle w:val="Tabletextright"/>
            </w:pPr>
            <w:r>
              <w:t>(12 181)</w:t>
            </w:r>
          </w:p>
        </w:tc>
        <w:tc>
          <w:tcPr>
            <w:tcW w:w="648" w:type="pct"/>
            <w:tcBorders>
              <w:top w:val="nil"/>
              <w:left w:val="nil"/>
              <w:bottom w:val="nil"/>
              <w:right w:val="nil"/>
            </w:tcBorders>
            <w:shd w:val="clear" w:color="auto" w:fill="auto"/>
          </w:tcPr>
          <w:p w:rsidR="00850A28" w:rsidRPr="004E0807" w:rsidRDefault="00850A28" w:rsidP="00E13F7C">
            <w:pPr>
              <w:pStyle w:val="Tabletextright"/>
            </w:pPr>
            <w:r>
              <w:rPr>
                <w:bCs/>
              </w:rPr>
              <w:t>(1 303)</w:t>
            </w:r>
          </w:p>
        </w:tc>
      </w:tr>
      <w:tr w:rsidR="00850A28" w:rsidRPr="00FB7B9F" w:rsidTr="00E13F7C">
        <w:trPr>
          <w:trHeight w:val="255"/>
        </w:trPr>
        <w:tc>
          <w:tcPr>
            <w:tcW w:w="2245" w:type="pct"/>
            <w:tcBorders>
              <w:top w:val="nil"/>
              <w:left w:val="nil"/>
              <w:bottom w:val="nil"/>
              <w:right w:val="nil"/>
            </w:tcBorders>
            <w:shd w:val="clear" w:color="auto" w:fill="auto"/>
            <w:hideMark/>
          </w:tcPr>
          <w:p w:rsidR="00850A28" w:rsidRPr="004E0807" w:rsidRDefault="00850A28" w:rsidP="00E13F7C">
            <w:pPr>
              <w:pStyle w:val="Tabletext"/>
            </w:pPr>
            <w:r w:rsidRPr="004E0807">
              <w:t>Closing balance</w:t>
            </w:r>
          </w:p>
        </w:tc>
        <w:tc>
          <w:tcPr>
            <w:tcW w:w="689" w:type="pct"/>
            <w:tcBorders>
              <w:top w:val="nil"/>
              <w:left w:val="nil"/>
              <w:bottom w:val="nil"/>
              <w:right w:val="nil"/>
            </w:tcBorders>
            <w:shd w:val="clear" w:color="auto" w:fill="D9D9D9" w:themeFill="background1" w:themeFillShade="D9"/>
          </w:tcPr>
          <w:p w:rsidR="00850A28" w:rsidRPr="004E0807" w:rsidRDefault="00850A28" w:rsidP="00E13F7C">
            <w:pPr>
              <w:pStyle w:val="Tabletextrightbold"/>
            </w:pPr>
            <w:r>
              <w:t>404 558</w:t>
            </w:r>
          </w:p>
        </w:tc>
        <w:tc>
          <w:tcPr>
            <w:tcW w:w="663" w:type="pct"/>
            <w:tcBorders>
              <w:top w:val="nil"/>
              <w:left w:val="nil"/>
              <w:bottom w:val="nil"/>
              <w:right w:val="nil"/>
            </w:tcBorders>
            <w:shd w:val="clear" w:color="auto" w:fill="auto"/>
          </w:tcPr>
          <w:p w:rsidR="00850A28" w:rsidRPr="004E0807" w:rsidRDefault="00850A28" w:rsidP="00E13F7C">
            <w:pPr>
              <w:pStyle w:val="Tabletextrightbold"/>
            </w:pPr>
            <w:r>
              <w:t>17 302</w:t>
            </w:r>
          </w:p>
        </w:tc>
        <w:tc>
          <w:tcPr>
            <w:tcW w:w="755" w:type="pct"/>
            <w:tcBorders>
              <w:top w:val="nil"/>
              <w:left w:val="nil"/>
              <w:bottom w:val="nil"/>
              <w:right w:val="nil"/>
            </w:tcBorders>
            <w:shd w:val="clear" w:color="auto" w:fill="D9D9D9" w:themeFill="background1" w:themeFillShade="D9"/>
          </w:tcPr>
          <w:p w:rsidR="00850A28" w:rsidRPr="004E0807" w:rsidRDefault="00850A28" w:rsidP="00E13F7C">
            <w:pPr>
              <w:pStyle w:val="Tabletextrightbold"/>
            </w:pPr>
            <w:r>
              <w:t>120 582</w:t>
            </w:r>
          </w:p>
        </w:tc>
        <w:tc>
          <w:tcPr>
            <w:tcW w:w="648" w:type="pct"/>
            <w:tcBorders>
              <w:top w:val="nil"/>
              <w:left w:val="nil"/>
              <w:bottom w:val="nil"/>
              <w:right w:val="nil"/>
            </w:tcBorders>
            <w:shd w:val="clear" w:color="auto" w:fill="auto"/>
          </w:tcPr>
          <w:p w:rsidR="00850A28" w:rsidRPr="004E0807" w:rsidRDefault="00850A28" w:rsidP="00E13F7C">
            <w:pPr>
              <w:pStyle w:val="Tabletextrightbold"/>
            </w:pPr>
            <w:r>
              <w:t>764</w:t>
            </w:r>
          </w:p>
        </w:tc>
      </w:tr>
      <w:tr w:rsidR="00850A28" w:rsidRPr="00FB7B9F" w:rsidTr="00E13F7C">
        <w:trPr>
          <w:trHeight w:val="270"/>
        </w:trPr>
        <w:tc>
          <w:tcPr>
            <w:tcW w:w="2245" w:type="pct"/>
            <w:tcBorders>
              <w:top w:val="nil"/>
              <w:left w:val="nil"/>
              <w:bottom w:val="nil"/>
              <w:right w:val="nil"/>
            </w:tcBorders>
            <w:shd w:val="clear" w:color="auto" w:fill="auto"/>
          </w:tcPr>
          <w:p w:rsidR="00850A28" w:rsidRPr="004E0807" w:rsidRDefault="00850A28" w:rsidP="00E13F7C">
            <w:pPr>
              <w:pStyle w:val="Tabletext"/>
            </w:pPr>
          </w:p>
        </w:tc>
        <w:tc>
          <w:tcPr>
            <w:tcW w:w="689" w:type="pct"/>
            <w:tcBorders>
              <w:top w:val="nil"/>
              <w:left w:val="nil"/>
              <w:bottom w:val="nil"/>
              <w:right w:val="nil"/>
            </w:tcBorders>
            <w:shd w:val="clear" w:color="auto" w:fill="FFFFFF" w:themeFill="background1"/>
          </w:tcPr>
          <w:p w:rsidR="00850A28" w:rsidRPr="00C705CB" w:rsidRDefault="00850A28" w:rsidP="00E13F7C">
            <w:pPr>
              <w:pStyle w:val="Tabletextright"/>
            </w:pPr>
          </w:p>
        </w:tc>
        <w:tc>
          <w:tcPr>
            <w:tcW w:w="663" w:type="pct"/>
            <w:tcBorders>
              <w:top w:val="nil"/>
              <w:left w:val="nil"/>
              <w:bottom w:val="nil"/>
              <w:right w:val="nil"/>
            </w:tcBorders>
            <w:shd w:val="clear" w:color="auto" w:fill="FFFFFF" w:themeFill="background1"/>
          </w:tcPr>
          <w:p w:rsidR="00850A28" w:rsidRPr="00FB7B9F" w:rsidRDefault="00850A28" w:rsidP="00E13F7C">
            <w:pPr>
              <w:pStyle w:val="Tabletextright"/>
            </w:pPr>
          </w:p>
        </w:tc>
        <w:tc>
          <w:tcPr>
            <w:tcW w:w="755" w:type="pct"/>
            <w:tcBorders>
              <w:top w:val="nil"/>
              <w:left w:val="nil"/>
              <w:bottom w:val="nil"/>
              <w:right w:val="nil"/>
            </w:tcBorders>
            <w:shd w:val="clear" w:color="auto" w:fill="FFFFFF" w:themeFill="background1"/>
          </w:tcPr>
          <w:p w:rsidR="00850A28" w:rsidRPr="00FB7B9F" w:rsidRDefault="00850A28" w:rsidP="00E13F7C">
            <w:pPr>
              <w:pStyle w:val="Tabletextright"/>
            </w:pPr>
          </w:p>
        </w:tc>
        <w:tc>
          <w:tcPr>
            <w:tcW w:w="648" w:type="pct"/>
            <w:tcBorders>
              <w:top w:val="nil"/>
              <w:left w:val="nil"/>
              <w:bottom w:val="nil"/>
              <w:right w:val="nil"/>
            </w:tcBorders>
            <w:shd w:val="clear" w:color="auto" w:fill="auto"/>
          </w:tcPr>
          <w:p w:rsidR="00850A28" w:rsidRPr="00FB7B9F"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bold"/>
            </w:pPr>
            <w:r>
              <w:t>2015</w:t>
            </w:r>
          </w:p>
        </w:tc>
        <w:tc>
          <w:tcPr>
            <w:tcW w:w="689" w:type="pct"/>
            <w:tcBorders>
              <w:top w:val="nil"/>
              <w:left w:val="nil"/>
              <w:bottom w:val="nil"/>
              <w:right w:val="nil"/>
            </w:tcBorders>
            <w:shd w:val="clear" w:color="auto" w:fill="FFFFFF" w:themeFill="background1"/>
          </w:tcPr>
          <w:p w:rsidR="00850A28" w:rsidRPr="00FB7B9F" w:rsidRDefault="00850A28" w:rsidP="00E13F7C">
            <w:pPr>
              <w:pStyle w:val="Tabletextright"/>
            </w:pPr>
          </w:p>
        </w:tc>
        <w:tc>
          <w:tcPr>
            <w:tcW w:w="663" w:type="pct"/>
            <w:tcBorders>
              <w:top w:val="nil"/>
              <w:left w:val="nil"/>
              <w:bottom w:val="nil"/>
              <w:right w:val="nil"/>
            </w:tcBorders>
            <w:shd w:val="clear" w:color="auto" w:fill="FFFFFF" w:themeFill="background1"/>
          </w:tcPr>
          <w:p w:rsidR="00850A28" w:rsidRPr="00FB7B9F" w:rsidRDefault="00850A28" w:rsidP="00E13F7C">
            <w:pPr>
              <w:pStyle w:val="Tabletextright"/>
            </w:pPr>
          </w:p>
        </w:tc>
        <w:tc>
          <w:tcPr>
            <w:tcW w:w="755" w:type="pct"/>
            <w:tcBorders>
              <w:top w:val="nil"/>
              <w:left w:val="nil"/>
              <w:bottom w:val="nil"/>
              <w:right w:val="nil"/>
            </w:tcBorders>
            <w:shd w:val="clear" w:color="auto" w:fill="FFFFFF" w:themeFill="background1"/>
          </w:tcPr>
          <w:p w:rsidR="00850A28" w:rsidRPr="00FB7B9F" w:rsidRDefault="00850A28" w:rsidP="00E13F7C">
            <w:pPr>
              <w:pStyle w:val="Tabletextright"/>
            </w:pPr>
          </w:p>
        </w:tc>
        <w:tc>
          <w:tcPr>
            <w:tcW w:w="648" w:type="pct"/>
            <w:tcBorders>
              <w:top w:val="nil"/>
              <w:left w:val="nil"/>
              <w:bottom w:val="nil"/>
              <w:right w:val="nil"/>
            </w:tcBorders>
            <w:shd w:val="clear" w:color="auto" w:fill="auto"/>
          </w:tcPr>
          <w:p w:rsidR="00850A28" w:rsidRPr="00FB7B9F"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B54F96" w:rsidRDefault="00850A28" w:rsidP="00E13F7C">
            <w:pPr>
              <w:pStyle w:val="Tabletextbold"/>
            </w:pPr>
            <w:r w:rsidRPr="00B54F96">
              <w:t>Opening balance</w:t>
            </w:r>
          </w:p>
        </w:tc>
        <w:tc>
          <w:tcPr>
            <w:tcW w:w="689" w:type="pct"/>
            <w:tcBorders>
              <w:top w:val="nil"/>
              <w:left w:val="nil"/>
              <w:bottom w:val="nil"/>
              <w:right w:val="nil"/>
            </w:tcBorders>
            <w:shd w:val="clear" w:color="auto" w:fill="D9D9D9" w:themeFill="background1" w:themeFillShade="D9"/>
          </w:tcPr>
          <w:p w:rsidR="00850A28" w:rsidRPr="004E0807" w:rsidRDefault="00850A28" w:rsidP="00E13F7C">
            <w:pPr>
              <w:pStyle w:val="Tabletextrightbold"/>
            </w:pPr>
            <w:r>
              <w:t>348 889</w:t>
            </w:r>
          </w:p>
        </w:tc>
        <w:tc>
          <w:tcPr>
            <w:tcW w:w="663" w:type="pct"/>
            <w:tcBorders>
              <w:top w:val="nil"/>
              <w:left w:val="nil"/>
              <w:bottom w:val="nil"/>
              <w:right w:val="nil"/>
            </w:tcBorders>
            <w:shd w:val="clear" w:color="auto" w:fill="auto"/>
          </w:tcPr>
          <w:p w:rsidR="00850A28" w:rsidRPr="004E0807" w:rsidRDefault="00850A28" w:rsidP="00E13F7C">
            <w:pPr>
              <w:pStyle w:val="Tabletextrightbold"/>
            </w:pPr>
            <w:r>
              <w:t>17 291</w:t>
            </w:r>
          </w:p>
        </w:tc>
        <w:tc>
          <w:tcPr>
            <w:tcW w:w="755" w:type="pct"/>
            <w:tcBorders>
              <w:top w:val="nil"/>
              <w:left w:val="nil"/>
              <w:bottom w:val="nil"/>
              <w:right w:val="nil"/>
            </w:tcBorders>
            <w:shd w:val="clear" w:color="auto" w:fill="D9D9D9"/>
          </w:tcPr>
          <w:p w:rsidR="00850A28" w:rsidRPr="004E0807" w:rsidRDefault="00850A28" w:rsidP="00E13F7C">
            <w:pPr>
              <w:pStyle w:val="Tabletextrightbold"/>
            </w:pPr>
            <w:r>
              <w:t>139 353</w:t>
            </w:r>
          </w:p>
        </w:tc>
        <w:tc>
          <w:tcPr>
            <w:tcW w:w="648" w:type="pct"/>
            <w:tcBorders>
              <w:top w:val="nil"/>
              <w:left w:val="nil"/>
              <w:bottom w:val="nil"/>
              <w:right w:val="nil"/>
            </w:tcBorders>
            <w:shd w:val="clear" w:color="auto" w:fill="auto"/>
          </w:tcPr>
          <w:p w:rsidR="00850A28" w:rsidRPr="004E0807" w:rsidRDefault="00850A28" w:rsidP="00E13F7C">
            <w:pPr>
              <w:pStyle w:val="Tabletextrightbold"/>
            </w:pPr>
            <w:r>
              <w:t>3 878</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Net p</w:t>
            </w:r>
            <w:r w:rsidRPr="004E0807">
              <w:t>urchases</w:t>
            </w:r>
            <w:r>
              <w:t>/</w:t>
            </w:r>
            <w:r w:rsidRPr="004E0807">
              <w:t>(sale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r>
              <w:t>–</w:t>
            </w:r>
          </w:p>
        </w:tc>
        <w:tc>
          <w:tcPr>
            <w:tcW w:w="755" w:type="pct"/>
            <w:tcBorders>
              <w:top w:val="nil"/>
              <w:left w:val="nil"/>
              <w:bottom w:val="nil"/>
              <w:right w:val="nil"/>
            </w:tcBorders>
            <w:shd w:val="clear" w:color="auto" w:fill="D9D9D9"/>
          </w:tcPr>
          <w:p w:rsidR="00850A28" w:rsidRPr="004E0807" w:rsidRDefault="00850A28" w:rsidP="00E13F7C">
            <w:pPr>
              <w:pStyle w:val="Tabletextright"/>
            </w:pPr>
            <w:r>
              <w:t>65</w:t>
            </w:r>
          </w:p>
        </w:tc>
        <w:tc>
          <w:tcPr>
            <w:tcW w:w="648" w:type="pct"/>
            <w:tcBorders>
              <w:top w:val="nil"/>
              <w:left w:val="nil"/>
              <w:bottom w:val="nil"/>
              <w:right w:val="nil"/>
            </w:tcBorders>
            <w:shd w:val="clear" w:color="auto" w:fill="auto"/>
          </w:tcPr>
          <w:p w:rsidR="00850A28" w:rsidRPr="004E0807" w:rsidRDefault="00850A28" w:rsidP="00E13F7C">
            <w:pPr>
              <w:pStyle w:val="Tabletextright"/>
            </w:pPr>
            <w:r>
              <w:rPr>
                <w:bCs/>
              </w:rPr>
              <w:t>195</w:t>
            </w: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Transfers through contributed capital</w:t>
            </w:r>
          </w:p>
        </w:tc>
        <w:tc>
          <w:tcPr>
            <w:tcW w:w="689" w:type="pct"/>
            <w:tcBorders>
              <w:top w:val="nil"/>
              <w:left w:val="nil"/>
              <w:bottom w:val="nil"/>
              <w:right w:val="nil"/>
            </w:tcBorders>
            <w:shd w:val="clear" w:color="auto" w:fill="D9D9D9"/>
          </w:tcPr>
          <w:p w:rsidR="00850A28"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Default="00850A28" w:rsidP="00E13F7C">
            <w:pPr>
              <w:pStyle w:val="Tabletextright"/>
            </w:pPr>
          </w:p>
        </w:tc>
        <w:tc>
          <w:tcPr>
            <w:tcW w:w="648" w:type="pct"/>
            <w:tcBorders>
              <w:top w:val="nil"/>
              <w:left w:val="nil"/>
              <w:bottom w:val="nil"/>
              <w:right w:val="nil"/>
            </w:tcBorders>
            <w:shd w:val="clear" w:color="auto" w:fill="auto"/>
          </w:tcPr>
          <w:p w:rsidR="00850A28"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Machinery of government transfer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Default="00E13F7C" w:rsidP="00E13F7C">
            <w:pPr>
              <w:pStyle w:val="Tabletextright"/>
            </w:pPr>
            <w:r>
              <w:t>–</w:t>
            </w:r>
          </w:p>
        </w:tc>
        <w:tc>
          <w:tcPr>
            <w:tcW w:w="648" w:type="pct"/>
            <w:tcBorders>
              <w:top w:val="nil"/>
              <w:left w:val="nil"/>
              <w:bottom w:val="nil"/>
              <w:right w:val="nil"/>
            </w:tcBorders>
            <w:shd w:val="clear" w:color="auto" w:fill="auto"/>
          </w:tcPr>
          <w:p w:rsidR="00850A28" w:rsidRDefault="00850A28" w:rsidP="00E13F7C">
            <w:pPr>
              <w:pStyle w:val="Tabletextright"/>
            </w:pPr>
            <w:r>
              <w:t>(2)</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Transfer between classes</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r>
              <w:t>4 209</w:t>
            </w:r>
          </w:p>
        </w:tc>
        <w:tc>
          <w:tcPr>
            <w:tcW w:w="648" w:type="pct"/>
            <w:tcBorders>
              <w:top w:val="nil"/>
              <w:left w:val="nil"/>
              <w:bottom w:val="nil"/>
              <w:right w:val="nil"/>
            </w:tcBorders>
            <w:shd w:val="clear" w:color="auto" w:fill="auto"/>
          </w:tcPr>
          <w:p w:rsidR="00850A28" w:rsidRPr="004E0807" w:rsidRDefault="00850A28" w:rsidP="00E13F7C">
            <w:pPr>
              <w:pStyle w:val="Tabletextright"/>
            </w:pPr>
            <w:r>
              <w:rPr>
                <w:bCs/>
              </w:rPr>
              <w:t>35</w:t>
            </w: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Transfer to intangible assets</w:t>
            </w:r>
          </w:p>
        </w:tc>
        <w:tc>
          <w:tcPr>
            <w:tcW w:w="689" w:type="pct"/>
            <w:tcBorders>
              <w:top w:val="nil"/>
              <w:left w:val="nil"/>
              <w:bottom w:val="nil"/>
              <w:right w:val="nil"/>
            </w:tcBorders>
            <w:shd w:val="clear" w:color="auto" w:fill="D9D9D9"/>
          </w:tcPr>
          <w:p w:rsidR="00850A28"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Default="00850A28" w:rsidP="00E13F7C">
            <w:pPr>
              <w:pStyle w:val="Tabletextright"/>
            </w:pPr>
          </w:p>
        </w:tc>
        <w:tc>
          <w:tcPr>
            <w:tcW w:w="648" w:type="pct"/>
            <w:tcBorders>
              <w:top w:val="nil"/>
              <w:left w:val="nil"/>
              <w:bottom w:val="nil"/>
              <w:right w:val="nil"/>
            </w:tcBorders>
            <w:shd w:val="clear" w:color="auto" w:fill="auto"/>
          </w:tcPr>
          <w:p w:rsidR="00850A28" w:rsidRDefault="00850A28" w:rsidP="00E13F7C">
            <w:pPr>
              <w:pStyle w:val="Tabletextright"/>
            </w:pPr>
            <w:r>
              <w:rPr>
                <w:bCs/>
              </w:rPr>
              <w:t>(618)</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t>Transfer from/(to) held for sale</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r>
              <w:t>11</w:t>
            </w:r>
          </w:p>
        </w:tc>
        <w:tc>
          <w:tcPr>
            <w:tcW w:w="755" w:type="pct"/>
            <w:tcBorders>
              <w:top w:val="nil"/>
              <w:left w:val="nil"/>
              <w:bottom w:val="nil"/>
              <w:right w:val="nil"/>
            </w:tcBorders>
            <w:shd w:val="clear" w:color="auto" w:fill="D9D9D9"/>
          </w:tcPr>
          <w:p w:rsidR="00850A28" w:rsidRPr="004E0807" w:rsidRDefault="00850A28" w:rsidP="00E13F7C">
            <w:pPr>
              <w:pStyle w:val="Tabletextright"/>
            </w:pPr>
          </w:p>
        </w:tc>
        <w:tc>
          <w:tcPr>
            <w:tcW w:w="648" w:type="pct"/>
            <w:tcBorders>
              <w:top w:val="nil"/>
              <w:left w:val="nil"/>
              <w:bottom w:val="nil"/>
              <w:right w:val="nil"/>
            </w:tcBorders>
            <w:shd w:val="clear" w:color="auto" w:fill="auto"/>
          </w:tcPr>
          <w:p w:rsidR="00850A28" w:rsidRPr="004E0807" w:rsidRDefault="00850A28" w:rsidP="00E13F7C">
            <w:pPr>
              <w:pStyle w:val="Tabletextright"/>
            </w:pP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Net transfers free of charge</w:t>
            </w:r>
          </w:p>
        </w:tc>
        <w:tc>
          <w:tcPr>
            <w:tcW w:w="689" w:type="pct"/>
            <w:tcBorders>
              <w:top w:val="nil"/>
              <w:left w:val="nil"/>
              <w:bottom w:val="nil"/>
              <w:right w:val="nil"/>
            </w:tcBorders>
            <w:shd w:val="clear" w:color="auto" w:fill="D9D9D9"/>
          </w:tcPr>
          <w:p w:rsidR="00850A28" w:rsidRDefault="00850A28" w:rsidP="00E13F7C">
            <w:pPr>
              <w:pStyle w:val="Tabletextright"/>
            </w:pPr>
          </w:p>
        </w:tc>
        <w:tc>
          <w:tcPr>
            <w:tcW w:w="663" w:type="pct"/>
            <w:tcBorders>
              <w:top w:val="nil"/>
              <w:left w:val="nil"/>
              <w:bottom w:val="nil"/>
              <w:right w:val="nil"/>
            </w:tcBorders>
            <w:shd w:val="clear" w:color="auto" w:fill="auto"/>
          </w:tcPr>
          <w:p w:rsidR="00850A28"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p>
        </w:tc>
        <w:tc>
          <w:tcPr>
            <w:tcW w:w="648" w:type="pct"/>
            <w:tcBorders>
              <w:top w:val="nil"/>
              <w:left w:val="nil"/>
              <w:bottom w:val="nil"/>
              <w:right w:val="nil"/>
            </w:tcBorders>
            <w:shd w:val="clear" w:color="auto" w:fill="auto"/>
          </w:tcPr>
          <w:p w:rsidR="00850A28" w:rsidRDefault="00850A28" w:rsidP="00E13F7C">
            <w:pPr>
              <w:pStyle w:val="Tabletextright"/>
              <w:rPr>
                <w:bCs/>
              </w:rPr>
            </w:pPr>
          </w:p>
        </w:tc>
      </w:tr>
      <w:tr w:rsidR="00850A28" w:rsidRPr="00FB7B9F" w:rsidTr="00E13F7C">
        <w:trPr>
          <w:trHeight w:val="255"/>
        </w:trPr>
        <w:tc>
          <w:tcPr>
            <w:tcW w:w="2245" w:type="pct"/>
            <w:tcBorders>
              <w:top w:val="nil"/>
              <w:left w:val="nil"/>
              <w:bottom w:val="nil"/>
              <w:right w:val="nil"/>
            </w:tcBorders>
            <w:shd w:val="clear" w:color="auto" w:fill="auto"/>
          </w:tcPr>
          <w:p w:rsidR="00850A28" w:rsidRDefault="00850A28" w:rsidP="00E13F7C">
            <w:pPr>
              <w:pStyle w:val="Tabletext"/>
            </w:pPr>
            <w:r>
              <w:t>Revaluation increment (net)</w:t>
            </w:r>
          </w:p>
        </w:tc>
        <w:tc>
          <w:tcPr>
            <w:tcW w:w="689" w:type="pct"/>
            <w:tcBorders>
              <w:top w:val="nil"/>
              <w:left w:val="nil"/>
              <w:bottom w:val="nil"/>
              <w:right w:val="nil"/>
            </w:tcBorders>
            <w:shd w:val="clear" w:color="auto" w:fill="D9D9D9"/>
          </w:tcPr>
          <w:p w:rsidR="00850A28" w:rsidRPr="004E0807" w:rsidRDefault="00850A28" w:rsidP="00E13F7C">
            <w:pPr>
              <w:pStyle w:val="Tabletextright"/>
            </w:pPr>
            <w:r>
              <w:t>–</w:t>
            </w:r>
          </w:p>
        </w:tc>
        <w:tc>
          <w:tcPr>
            <w:tcW w:w="663" w:type="pct"/>
            <w:tcBorders>
              <w:top w:val="nil"/>
              <w:left w:val="nil"/>
              <w:bottom w:val="nil"/>
              <w:right w:val="nil"/>
            </w:tcBorders>
            <w:shd w:val="clear" w:color="auto" w:fill="auto"/>
          </w:tcPr>
          <w:p w:rsidR="00850A28"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p>
        </w:tc>
        <w:tc>
          <w:tcPr>
            <w:tcW w:w="648" w:type="pct"/>
            <w:tcBorders>
              <w:top w:val="nil"/>
              <w:left w:val="nil"/>
              <w:bottom w:val="nil"/>
              <w:right w:val="nil"/>
            </w:tcBorders>
            <w:shd w:val="clear" w:color="auto" w:fill="auto"/>
          </w:tcPr>
          <w:p w:rsidR="00850A28" w:rsidRDefault="00850A28" w:rsidP="00E13F7C">
            <w:pPr>
              <w:pStyle w:val="Tabletextright"/>
              <w:rPr>
                <w:bCs/>
              </w:rPr>
            </w:pP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rsidRPr="004E0807">
              <w:t>Depreciation</w:t>
            </w:r>
          </w:p>
        </w:tc>
        <w:tc>
          <w:tcPr>
            <w:tcW w:w="689" w:type="pct"/>
            <w:tcBorders>
              <w:top w:val="nil"/>
              <w:left w:val="nil"/>
              <w:bottom w:val="nil"/>
              <w:right w:val="nil"/>
            </w:tcBorders>
            <w:shd w:val="clear" w:color="auto" w:fill="D9D9D9"/>
          </w:tcPr>
          <w:p w:rsidR="00850A28" w:rsidRPr="004E0807" w:rsidRDefault="00850A28" w:rsidP="00E13F7C">
            <w:pPr>
              <w:pStyle w:val="Tabletextright"/>
            </w:pPr>
          </w:p>
        </w:tc>
        <w:tc>
          <w:tcPr>
            <w:tcW w:w="663" w:type="pct"/>
            <w:tcBorders>
              <w:top w:val="nil"/>
              <w:left w:val="nil"/>
              <w:bottom w:val="nil"/>
              <w:right w:val="nil"/>
            </w:tcBorders>
            <w:shd w:val="clear" w:color="auto" w:fill="auto"/>
          </w:tcPr>
          <w:p w:rsidR="00850A28" w:rsidRPr="004E0807" w:rsidRDefault="00850A28" w:rsidP="00E13F7C">
            <w:pPr>
              <w:pStyle w:val="Tabletextright"/>
            </w:pPr>
          </w:p>
        </w:tc>
        <w:tc>
          <w:tcPr>
            <w:tcW w:w="755" w:type="pct"/>
            <w:tcBorders>
              <w:top w:val="nil"/>
              <w:left w:val="nil"/>
              <w:bottom w:val="nil"/>
              <w:right w:val="nil"/>
            </w:tcBorders>
            <w:shd w:val="clear" w:color="auto" w:fill="D9D9D9"/>
          </w:tcPr>
          <w:p w:rsidR="00850A28" w:rsidRPr="004E0807" w:rsidRDefault="00850A28" w:rsidP="00E13F7C">
            <w:pPr>
              <w:pStyle w:val="Tabletextright"/>
            </w:pPr>
            <w:r>
              <w:t>(19 133)</w:t>
            </w:r>
          </w:p>
        </w:tc>
        <w:tc>
          <w:tcPr>
            <w:tcW w:w="648" w:type="pct"/>
            <w:tcBorders>
              <w:top w:val="nil"/>
              <w:left w:val="nil"/>
              <w:bottom w:val="nil"/>
              <w:right w:val="nil"/>
            </w:tcBorders>
            <w:shd w:val="clear" w:color="auto" w:fill="auto"/>
          </w:tcPr>
          <w:p w:rsidR="00850A28" w:rsidRPr="004E0807" w:rsidRDefault="00850A28" w:rsidP="00E13F7C">
            <w:pPr>
              <w:pStyle w:val="Tabletextright"/>
            </w:pPr>
            <w:r>
              <w:rPr>
                <w:bCs/>
              </w:rPr>
              <w:t>(1 372)</w:t>
            </w:r>
            <w:r w:rsidDel="00262484">
              <w:t xml:space="preserve"> </w:t>
            </w:r>
          </w:p>
        </w:tc>
      </w:tr>
      <w:tr w:rsidR="00850A28" w:rsidRPr="00FB7B9F" w:rsidTr="00E13F7C">
        <w:trPr>
          <w:trHeight w:val="255"/>
        </w:trPr>
        <w:tc>
          <w:tcPr>
            <w:tcW w:w="2245" w:type="pct"/>
            <w:tcBorders>
              <w:top w:val="nil"/>
              <w:left w:val="nil"/>
              <w:bottom w:val="nil"/>
              <w:right w:val="nil"/>
            </w:tcBorders>
            <w:shd w:val="clear" w:color="auto" w:fill="auto"/>
          </w:tcPr>
          <w:p w:rsidR="00850A28" w:rsidRPr="004E0807" w:rsidRDefault="00850A28" w:rsidP="00E13F7C">
            <w:pPr>
              <w:pStyle w:val="Tabletext"/>
            </w:pPr>
            <w:r w:rsidRPr="004E0807">
              <w:t>Closing balance</w:t>
            </w:r>
          </w:p>
        </w:tc>
        <w:tc>
          <w:tcPr>
            <w:tcW w:w="689" w:type="pct"/>
            <w:tcBorders>
              <w:top w:val="nil"/>
              <w:left w:val="nil"/>
              <w:bottom w:val="nil"/>
              <w:right w:val="nil"/>
            </w:tcBorders>
            <w:shd w:val="clear" w:color="auto" w:fill="D9D9D9"/>
          </w:tcPr>
          <w:p w:rsidR="00850A28" w:rsidRPr="004E0807" w:rsidRDefault="00850A28" w:rsidP="00E13F7C">
            <w:pPr>
              <w:pStyle w:val="Tabletextrightbold"/>
            </w:pPr>
            <w:r>
              <w:t>348 889</w:t>
            </w:r>
          </w:p>
        </w:tc>
        <w:tc>
          <w:tcPr>
            <w:tcW w:w="663" w:type="pct"/>
            <w:tcBorders>
              <w:top w:val="nil"/>
              <w:left w:val="nil"/>
              <w:bottom w:val="nil"/>
              <w:right w:val="nil"/>
            </w:tcBorders>
            <w:shd w:val="clear" w:color="auto" w:fill="auto"/>
          </w:tcPr>
          <w:p w:rsidR="00850A28" w:rsidRPr="004E0807" w:rsidRDefault="00850A28" w:rsidP="00E13F7C">
            <w:pPr>
              <w:pStyle w:val="Tabletextrightbold"/>
            </w:pPr>
            <w:r>
              <w:t>17 302</w:t>
            </w:r>
          </w:p>
        </w:tc>
        <w:tc>
          <w:tcPr>
            <w:tcW w:w="755" w:type="pct"/>
            <w:tcBorders>
              <w:top w:val="nil"/>
              <w:left w:val="nil"/>
              <w:bottom w:val="nil"/>
              <w:right w:val="nil"/>
            </w:tcBorders>
            <w:shd w:val="clear" w:color="auto" w:fill="D9D9D9"/>
          </w:tcPr>
          <w:p w:rsidR="00850A28" w:rsidRPr="004E0807" w:rsidRDefault="00850A28" w:rsidP="00E13F7C">
            <w:pPr>
              <w:pStyle w:val="Tabletextrightbold"/>
            </w:pPr>
            <w:r>
              <w:t xml:space="preserve">124 494 </w:t>
            </w:r>
          </w:p>
        </w:tc>
        <w:tc>
          <w:tcPr>
            <w:tcW w:w="648" w:type="pct"/>
            <w:tcBorders>
              <w:top w:val="nil"/>
              <w:left w:val="nil"/>
              <w:bottom w:val="nil"/>
              <w:right w:val="nil"/>
            </w:tcBorders>
            <w:shd w:val="clear" w:color="auto" w:fill="auto"/>
          </w:tcPr>
          <w:p w:rsidR="00850A28" w:rsidRPr="004E0807" w:rsidRDefault="00850A28" w:rsidP="00E13F7C">
            <w:pPr>
              <w:pStyle w:val="Tabletextrightbold"/>
            </w:pPr>
            <w:r>
              <w:t>2 116</w:t>
            </w:r>
          </w:p>
        </w:tc>
      </w:tr>
    </w:tbl>
    <w:p w:rsidR="00850A28" w:rsidRDefault="00850A28" w:rsidP="00E13F7C"/>
    <w:p w:rsidR="00850A28" w:rsidRPr="00FB7B9F" w:rsidRDefault="00850A28" w:rsidP="00E13F7C"/>
    <w:p w:rsidR="00850A28" w:rsidRPr="00FB7B9F" w:rsidRDefault="00850A28" w:rsidP="00E13F7C">
      <w:pPr>
        <w:pStyle w:val="Heading4"/>
      </w:pPr>
      <w:r w:rsidRPr="00FB7B9F">
        <w:t>Description of significant unobservable inputs to Level 3 valuations</w:t>
      </w:r>
    </w:p>
    <w:tbl>
      <w:tblPr>
        <w:tblW w:w="3595" w:type="pct"/>
        <w:tblLayout w:type="fixed"/>
        <w:tblCellMar>
          <w:left w:w="57" w:type="dxa"/>
          <w:right w:w="57" w:type="dxa"/>
        </w:tblCellMar>
        <w:tblLook w:val="04A0" w:firstRow="1" w:lastRow="0" w:firstColumn="1" w:lastColumn="0" w:noHBand="0" w:noVBand="1"/>
      </w:tblPr>
      <w:tblGrid>
        <w:gridCol w:w="1678"/>
        <w:gridCol w:w="2140"/>
        <w:gridCol w:w="3170"/>
      </w:tblGrid>
      <w:tr w:rsidR="00850A28" w:rsidRPr="00FB7B9F" w:rsidTr="00E13F7C">
        <w:trPr>
          <w:cantSplit/>
        </w:trPr>
        <w:tc>
          <w:tcPr>
            <w:tcW w:w="1201" w:type="pct"/>
            <w:tcBorders>
              <w:top w:val="nil"/>
              <w:left w:val="nil"/>
              <w:bottom w:val="nil"/>
              <w:right w:val="nil"/>
            </w:tcBorders>
            <w:shd w:val="clear" w:color="auto" w:fill="auto"/>
            <w:hideMark/>
          </w:tcPr>
          <w:p w:rsidR="00850A28" w:rsidRDefault="00850A28" w:rsidP="00E13F7C">
            <w:pPr>
              <w:pStyle w:val="Tabletextheadingright"/>
            </w:pPr>
          </w:p>
        </w:tc>
        <w:tc>
          <w:tcPr>
            <w:tcW w:w="1531" w:type="pct"/>
            <w:tcBorders>
              <w:top w:val="nil"/>
              <w:left w:val="nil"/>
              <w:bottom w:val="nil"/>
              <w:right w:val="nil"/>
            </w:tcBorders>
            <w:shd w:val="clear" w:color="auto" w:fill="auto"/>
            <w:hideMark/>
          </w:tcPr>
          <w:p w:rsidR="00850A28" w:rsidRPr="005E5AA5" w:rsidRDefault="00850A28" w:rsidP="00E13F7C">
            <w:pPr>
              <w:pStyle w:val="Tabletextheadingleft"/>
            </w:pPr>
            <w:r w:rsidRPr="005E5AA5">
              <w:t>Valuation technique</w:t>
            </w:r>
          </w:p>
        </w:tc>
        <w:tc>
          <w:tcPr>
            <w:tcW w:w="2268" w:type="pct"/>
            <w:tcBorders>
              <w:top w:val="nil"/>
              <w:left w:val="nil"/>
              <w:bottom w:val="nil"/>
              <w:right w:val="nil"/>
            </w:tcBorders>
            <w:shd w:val="clear" w:color="auto" w:fill="auto"/>
            <w:hideMark/>
          </w:tcPr>
          <w:p w:rsidR="00850A28" w:rsidRPr="00C878CB" w:rsidRDefault="00850A28" w:rsidP="00E13F7C">
            <w:pPr>
              <w:pStyle w:val="Tabletextheadingleft"/>
            </w:pPr>
            <w:r w:rsidRPr="005E5AA5">
              <w:t>Significant Unobservable Inputs</w:t>
            </w:r>
          </w:p>
        </w:tc>
      </w:tr>
      <w:tr w:rsidR="00850A28" w:rsidRPr="00FB7B9F" w:rsidTr="00E13F7C">
        <w:trPr>
          <w:cantSplit/>
        </w:trPr>
        <w:tc>
          <w:tcPr>
            <w:tcW w:w="1201" w:type="pct"/>
            <w:tcBorders>
              <w:top w:val="nil"/>
              <w:left w:val="nil"/>
              <w:bottom w:val="nil"/>
              <w:right w:val="nil"/>
            </w:tcBorders>
            <w:shd w:val="clear" w:color="auto" w:fill="E0E0E0"/>
            <w:hideMark/>
          </w:tcPr>
          <w:p w:rsidR="00850A28" w:rsidRPr="005E5AA5" w:rsidRDefault="00850A28" w:rsidP="00E13F7C">
            <w:pPr>
              <w:pStyle w:val="Tabletext"/>
            </w:pPr>
            <w:r w:rsidRPr="005E5AA5">
              <w:t>Specialised land</w:t>
            </w:r>
          </w:p>
        </w:tc>
        <w:tc>
          <w:tcPr>
            <w:tcW w:w="1531" w:type="pct"/>
            <w:tcBorders>
              <w:top w:val="nil"/>
              <w:left w:val="nil"/>
              <w:bottom w:val="nil"/>
              <w:right w:val="nil"/>
            </w:tcBorders>
            <w:shd w:val="clear" w:color="auto" w:fill="E0E0E0"/>
          </w:tcPr>
          <w:p w:rsidR="00850A28" w:rsidRPr="005E5AA5" w:rsidRDefault="00850A28" w:rsidP="00E13F7C">
            <w:pPr>
              <w:pStyle w:val="Tabletext"/>
            </w:pPr>
            <w:r w:rsidRPr="005E5AA5">
              <w:t>Market approach</w:t>
            </w:r>
          </w:p>
        </w:tc>
        <w:tc>
          <w:tcPr>
            <w:tcW w:w="2268" w:type="pct"/>
            <w:tcBorders>
              <w:top w:val="nil"/>
              <w:left w:val="nil"/>
              <w:bottom w:val="nil"/>
              <w:right w:val="nil"/>
            </w:tcBorders>
            <w:shd w:val="clear" w:color="auto" w:fill="E0E0E0"/>
          </w:tcPr>
          <w:p w:rsidR="00850A28" w:rsidRDefault="00850A28" w:rsidP="00E13F7C">
            <w:pPr>
              <w:pStyle w:val="Tabletext"/>
            </w:pPr>
            <w:r w:rsidRPr="005E5AA5">
              <w:t>CSO</w:t>
            </w:r>
            <w:r>
              <w:t xml:space="preserve"> adjustment </w:t>
            </w:r>
          </w:p>
          <w:p w:rsidR="00850A28" w:rsidRPr="00C878CB" w:rsidRDefault="00850A28" w:rsidP="00E13F7C">
            <w:pPr>
              <w:pStyle w:val="Tabletext"/>
            </w:pPr>
            <w:r>
              <w:t>Heritage adjustment</w:t>
            </w:r>
          </w:p>
        </w:tc>
      </w:tr>
      <w:tr w:rsidR="00850A28" w:rsidRPr="00FB7B9F" w:rsidTr="00E13F7C">
        <w:trPr>
          <w:cantSplit/>
        </w:trPr>
        <w:tc>
          <w:tcPr>
            <w:tcW w:w="1201" w:type="pct"/>
            <w:tcBorders>
              <w:top w:val="nil"/>
              <w:left w:val="nil"/>
              <w:bottom w:val="nil"/>
              <w:right w:val="nil"/>
            </w:tcBorders>
            <w:shd w:val="clear" w:color="auto" w:fill="auto"/>
          </w:tcPr>
          <w:p w:rsidR="00850A28" w:rsidRPr="005E5AA5" w:rsidRDefault="00850A28" w:rsidP="00E13F7C">
            <w:pPr>
              <w:pStyle w:val="Tabletext"/>
            </w:pPr>
            <w:r>
              <w:t>Non-specialised land</w:t>
            </w:r>
          </w:p>
        </w:tc>
        <w:tc>
          <w:tcPr>
            <w:tcW w:w="1531" w:type="pct"/>
            <w:tcBorders>
              <w:top w:val="nil"/>
              <w:left w:val="nil"/>
              <w:bottom w:val="nil"/>
              <w:right w:val="nil"/>
            </w:tcBorders>
            <w:shd w:val="clear" w:color="auto" w:fill="auto"/>
          </w:tcPr>
          <w:p w:rsidR="00850A28" w:rsidRPr="005E5AA5" w:rsidRDefault="00850A28" w:rsidP="00E13F7C">
            <w:pPr>
              <w:pStyle w:val="Tabletext"/>
            </w:pPr>
            <w:r w:rsidRPr="005E5AA5">
              <w:t>Market approach</w:t>
            </w:r>
          </w:p>
        </w:tc>
        <w:tc>
          <w:tcPr>
            <w:tcW w:w="2268" w:type="pct"/>
            <w:tcBorders>
              <w:top w:val="nil"/>
              <w:left w:val="nil"/>
              <w:bottom w:val="nil"/>
              <w:right w:val="nil"/>
            </w:tcBorders>
            <w:shd w:val="clear" w:color="auto" w:fill="auto"/>
          </w:tcPr>
          <w:p w:rsidR="00850A28" w:rsidRPr="005E5AA5" w:rsidRDefault="00850A28" w:rsidP="00E13F7C">
            <w:pPr>
              <w:pStyle w:val="Tabletext"/>
            </w:pPr>
            <w:r>
              <w:t>Direct cost per square metre</w:t>
            </w:r>
            <w:r w:rsidRPr="00A804F8">
              <w:rPr>
                <w:vertAlign w:val="superscript"/>
              </w:rPr>
              <w:t>(a)</w:t>
            </w:r>
            <w:r>
              <w:rPr>
                <w:vertAlign w:val="superscript"/>
              </w:rPr>
              <w:t xml:space="preserve"> </w:t>
            </w:r>
            <w:r>
              <w:t>/direct cost per parcel</w:t>
            </w:r>
          </w:p>
        </w:tc>
      </w:tr>
      <w:tr w:rsidR="00850A28" w:rsidRPr="00FB7B9F" w:rsidTr="00E13F7C">
        <w:trPr>
          <w:cantSplit/>
        </w:trPr>
        <w:tc>
          <w:tcPr>
            <w:tcW w:w="1201" w:type="pct"/>
            <w:tcBorders>
              <w:top w:val="nil"/>
              <w:left w:val="nil"/>
              <w:bottom w:val="nil"/>
              <w:right w:val="nil"/>
            </w:tcBorders>
            <w:shd w:val="clear" w:color="auto" w:fill="E0E0E0"/>
          </w:tcPr>
          <w:p w:rsidR="00850A28" w:rsidRDefault="00850A28" w:rsidP="00E13F7C">
            <w:pPr>
              <w:pStyle w:val="Tabletext"/>
            </w:pPr>
            <w:r>
              <w:t>B</w:t>
            </w:r>
            <w:r w:rsidRPr="005E5AA5">
              <w:t>uildings</w:t>
            </w:r>
            <w:r>
              <w:t xml:space="preserve"> (including heritage buildings)</w:t>
            </w:r>
          </w:p>
        </w:tc>
        <w:tc>
          <w:tcPr>
            <w:tcW w:w="1531" w:type="pct"/>
            <w:tcBorders>
              <w:top w:val="nil"/>
              <w:left w:val="nil"/>
              <w:bottom w:val="nil"/>
              <w:right w:val="nil"/>
            </w:tcBorders>
            <w:shd w:val="clear" w:color="auto" w:fill="E0E0E0"/>
          </w:tcPr>
          <w:p w:rsidR="00850A28" w:rsidRPr="005E5AA5" w:rsidRDefault="00850A28" w:rsidP="00E13F7C">
            <w:pPr>
              <w:pStyle w:val="Tabletext"/>
            </w:pPr>
            <w:r>
              <w:t xml:space="preserve">Market </w:t>
            </w:r>
            <w:r w:rsidRPr="004D67DA">
              <w:t>approach (Net market rentals )</w:t>
            </w:r>
          </w:p>
        </w:tc>
        <w:tc>
          <w:tcPr>
            <w:tcW w:w="2268" w:type="pct"/>
            <w:tcBorders>
              <w:top w:val="nil"/>
              <w:left w:val="nil"/>
              <w:bottom w:val="nil"/>
              <w:right w:val="nil"/>
            </w:tcBorders>
            <w:shd w:val="clear" w:color="auto" w:fill="E0E0E0"/>
          </w:tcPr>
          <w:p w:rsidR="00850A28" w:rsidRDefault="00850A28" w:rsidP="00E13F7C">
            <w:pPr>
              <w:pStyle w:val="Tabletext"/>
            </w:pPr>
            <w:r w:rsidRPr="004D67DA">
              <w:t xml:space="preserve">Rental </w:t>
            </w:r>
            <w:r>
              <w:t>income</w:t>
            </w:r>
            <w:r w:rsidRPr="004D67DA">
              <w:t xml:space="preserve"> per square metre</w:t>
            </w:r>
          </w:p>
          <w:p w:rsidR="00850A28" w:rsidRDefault="00850A28" w:rsidP="00E13F7C">
            <w:pPr>
              <w:pStyle w:val="Tabletext"/>
            </w:pPr>
            <w:r w:rsidRPr="004D67DA">
              <w:t>Capitalisation rate</w:t>
            </w:r>
          </w:p>
          <w:p w:rsidR="00850A28" w:rsidRPr="00A804F8" w:rsidRDefault="00850A28" w:rsidP="00E13F7C">
            <w:pPr>
              <w:pStyle w:val="Tabletext"/>
              <w:rPr>
                <w:vertAlign w:val="superscript"/>
              </w:rPr>
            </w:pPr>
            <w:r>
              <w:t>Useful life</w:t>
            </w:r>
          </w:p>
        </w:tc>
      </w:tr>
      <w:tr w:rsidR="00850A28" w:rsidRPr="00FB7B9F" w:rsidTr="00E13F7C">
        <w:trPr>
          <w:cantSplit/>
        </w:trPr>
        <w:tc>
          <w:tcPr>
            <w:tcW w:w="1201" w:type="pct"/>
            <w:tcBorders>
              <w:top w:val="nil"/>
              <w:left w:val="nil"/>
              <w:bottom w:val="nil"/>
              <w:right w:val="nil"/>
            </w:tcBorders>
            <w:shd w:val="clear" w:color="auto" w:fill="auto"/>
            <w:hideMark/>
          </w:tcPr>
          <w:p w:rsidR="00850A28" w:rsidRDefault="00850A28" w:rsidP="00E13F7C">
            <w:pPr>
              <w:pStyle w:val="Tabletext"/>
            </w:pPr>
            <w:r>
              <w:t>Office and computer equipment</w:t>
            </w:r>
          </w:p>
        </w:tc>
        <w:tc>
          <w:tcPr>
            <w:tcW w:w="1531" w:type="pct"/>
            <w:tcBorders>
              <w:top w:val="nil"/>
              <w:left w:val="nil"/>
              <w:bottom w:val="nil"/>
              <w:right w:val="nil"/>
            </w:tcBorders>
            <w:shd w:val="clear" w:color="auto" w:fill="auto"/>
          </w:tcPr>
          <w:p w:rsidR="00850A28" w:rsidRPr="004D67DA" w:rsidRDefault="00850A28" w:rsidP="00E13F7C">
            <w:pPr>
              <w:pStyle w:val="Tabletext"/>
            </w:pPr>
            <w:r w:rsidRPr="005E5AA5">
              <w:t>Depreciated replacement cost</w:t>
            </w:r>
            <w:r>
              <w:t xml:space="preserve"> </w:t>
            </w:r>
          </w:p>
        </w:tc>
        <w:tc>
          <w:tcPr>
            <w:tcW w:w="2268" w:type="pct"/>
            <w:tcBorders>
              <w:top w:val="nil"/>
              <w:left w:val="nil"/>
              <w:bottom w:val="nil"/>
              <w:right w:val="nil"/>
            </w:tcBorders>
            <w:shd w:val="clear" w:color="auto" w:fill="auto"/>
          </w:tcPr>
          <w:p w:rsidR="00850A28" w:rsidRDefault="00850A28" w:rsidP="00E13F7C">
            <w:pPr>
              <w:pStyle w:val="Tabletext"/>
            </w:pPr>
            <w:r w:rsidRPr="005E5AA5">
              <w:t>Cost per unit</w:t>
            </w:r>
          </w:p>
          <w:p w:rsidR="00850A28" w:rsidRPr="004D67DA" w:rsidRDefault="00850A28" w:rsidP="00E13F7C">
            <w:pPr>
              <w:pStyle w:val="Tabletext"/>
            </w:pPr>
            <w:r>
              <w:t>Useful life</w:t>
            </w:r>
          </w:p>
        </w:tc>
      </w:tr>
    </w:tbl>
    <w:p w:rsidR="00850A28" w:rsidRDefault="00850A28" w:rsidP="00E13F7C">
      <w:pPr>
        <w:pStyle w:val="Notes"/>
      </w:pPr>
      <w:r>
        <w:t>Note:</w:t>
      </w:r>
    </w:p>
    <w:p w:rsidR="00850A28" w:rsidRPr="00DF59CB" w:rsidRDefault="00850A28" w:rsidP="00E13F7C">
      <w:pPr>
        <w:pStyle w:val="Notes"/>
      </w:pPr>
      <w:r w:rsidRPr="00FB7B9F">
        <w:t xml:space="preserve">(a) </w:t>
      </w:r>
      <w:r w:rsidRPr="00DE16D7">
        <w:t>Direct cost per square metre is a close approximation of the market cost per square metre</w:t>
      </w:r>
      <w:r>
        <w:t>.</w:t>
      </w:r>
    </w:p>
    <w:p w:rsidR="00850A28" w:rsidRPr="00FB7B9F" w:rsidRDefault="00850A28" w:rsidP="00E13F7C">
      <w:pPr>
        <w:pStyle w:val="Notes"/>
      </w:pPr>
    </w:p>
    <w:p w:rsidR="00850A28" w:rsidRDefault="00850A28" w:rsidP="00E13F7C">
      <w:r w:rsidRPr="00F14946">
        <w:t>The significant unobservable inputs remain unchanged from 2015</w:t>
      </w:r>
      <w:r>
        <w:t>.</w:t>
      </w:r>
    </w:p>
    <w:p w:rsidR="00850A28" w:rsidRDefault="00850A28" w:rsidP="00E13F7C"/>
    <w:p w:rsidR="00850A28" w:rsidRDefault="00850A28">
      <w:pPr>
        <w:spacing w:before="0" w:after="0" w:line="240" w:lineRule="auto"/>
      </w:pPr>
      <w:r>
        <w:br w:type="page"/>
      </w:r>
    </w:p>
    <w:p w:rsidR="00850A28" w:rsidRDefault="00850A28" w:rsidP="00E13F7C">
      <w:pPr>
        <w:pStyle w:val="Heading2Notes"/>
        <w:rPr>
          <w:sz w:val="20"/>
        </w:rPr>
      </w:pPr>
      <w:bookmarkStart w:id="49" w:name="_Toc452451393"/>
      <w:bookmarkStart w:id="50" w:name="_Toc461460497"/>
      <w:r>
        <w:t>Note 9.</w:t>
      </w:r>
      <w:r>
        <w:tab/>
        <w:t>Intangible assets</w:t>
      </w:r>
      <w:bookmarkEnd w:id="49"/>
      <w:bookmarkEnd w:id="50"/>
    </w:p>
    <w:tbl>
      <w:tblPr>
        <w:tblStyle w:val="AnnualReporttexttable"/>
        <w:tblW w:w="7200" w:type="dxa"/>
        <w:tblLayout w:type="fixed"/>
        <w:tblLook w:val="00A0" w:firstRow="1" w:lastRow="0" w:firstColumn="1" w:lastColumn="0" w:noHBand="0" w:noVBand="0"/>
      </w:tblPr>
      <w:tblGrid>
        <w:gridCol w:w="5040"/>
        <w:gridCol w:w="1080"/>
        <w:gridCol w:w="1080"/>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headingrigh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headingright"/>
              <w:rPr>
                <w:b/>
              </w:rPr>
            </w:pPr>
            <w:r>
              <w:rPr>
                <w:b/>
              </w:rPr>
              <w:t>2016</w:t>
            </w:r>
          </w:p>
          <w:p w:rsidR="00850A28" w:rsidRDefault="00850A28" w:rsidP="00E13F7C">
            <w:pPr>
              <w:pStyle w:val="Tabletextheadingright"/>
              <w:rPr>
                <w:b/>
                <w:bCs/>
              </w:rPr>
            </w:pP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headingright"/>
              <w:rPr>
                <w:b/>
              </w:rPr>
            </w:pPr>
            <w:r>
              <w:rPr>
                <w:b/>
              </w:rPr>
              <w:t>2015</w:t>
            </w:r>
          </w:p>
          <w:p w:rsidR="00850A28" w:rsidRPr="004277D3" w:rsidRDefault="00850A28" w:rsidP="00E13F7C">
            <w:pPr>
              <w:pStyle w:val="Tabletextheadingright"/>
              <w:rPr>
                <w:bCs/>
              </w:rPr>
            </w:pPr>
            <w:r>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 xml:space="preserve">Municipal valuations database </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21 086</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r>
              <w:t>18 709</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Less: accumulated depreciation</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21 086)</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r>
              <w:t>(5 548)</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bold"/>
            </w:pPr>
            <w:r>
              <w:t>13 161</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57 889</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r>
              <w:t>54 875</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Less: accumulated depreciation</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45 351)</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r>
              <w:t>(41 053)</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bold"/>
            </w:pPr>
            <w:r>
              <w:t>12 538</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bold"/>
            </w:pPr>
            <w:r>
              <w:t>13 822</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1 696</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r>
              <w:t>2 530</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Pr="00FE1FDB" w:rsidRDefault="00850A28" w:rsidP="00E13F7C">
            <w:pPr>
              <w:pStyle w:val="Tabletextbold"/>
            </w:pPr>
            <w:r w:rsidRPr="00FE1FDB">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bold"/>
            </w:pPr>
            <w:r>
              <w:t>14 234</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bold"/>
            </w:pPr>
            <w:r>
              <w:t>29 513</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Pr="0093177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115766"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115766"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Reconciliation</w:t>
            </w:r>
            <w:r>
              <w:t>s</w:t>
            </w:r>
            <w:r w:rsidRPr="007F3BA5">
              <w:t xml:space="preserve"> of </w:t>
            </w:r>
            <w:r>
              <w:t>carrying amoun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115766"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Pr="007F3BA5" w:rsidRDefault="00850A28" w:rsidP="00E13F7C">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115766"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Municipal valuations database</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115766"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13 16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2 37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18 709</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Depreciation</w:t>
            </w:r>
            <w:r w:rsidRPr="007F3BA5">
              <w:t xml:space="preserve"> expense (</w:t>
            </w:r>
            <w:r>
              <w:t>Note 5</w:t>
            </w:r>
            <w:r w:rsidRPr="007F3BA5">
              <w: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15 53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5 548)</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13 161</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7B266F" w:rsidRDefault="00850A28" w:rsidP="00E13F7C">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7B266F" w:rsidRDefault="00850A28" w:rsidP="00E13F7C">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13 82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16 443</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3 01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857</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Net transfers from</w:t>
            </w:r>
            <w:r>
              <w:t xml:space="preserve"> </w:t>
            </w:r>
            <w:r w:rsidRPr="007F3BA5">
              <w:t>plant and equi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044F90" w:rsidRDefault="00850A28" w:rsidP="00E13F7C">
            <w:pPr>
              <w:pStyle w:val="Tabletextright"/>
            </w:pPr>
            <w:r>
              <w:t>618</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Depreciation</w:t>
            </w:r>
            <w:r w:rsidRPr="007F3BA5">
              <w:t xml:space="preserve"> expense (</w:t>
            </w:r>
            <w:r>
              <w:t>Note 5</w:t>
            </w:r>
            <w:r w:rsidRPr="007F3BA5">
              <w: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4 29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4 096)</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bold"/>
            </w:pPr>
            <w:r>
              <w:t>12 53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13 822</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Pr="007F3BA5" w:rsidRDefault="00850A28" w:rsidP="00E13F7C">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t>Intangible assets under</w:t>
            </w:r>
            <w:r w:rsidRPr="007F3BA5">
              <w:t xml:space="preserve"> developm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7B266F"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2 53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857</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rsidRPr="007F3BA5">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2 179</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2 530</w:t>
            </w:r>
          </w:p>
        </w:tc>
      </w:tr>
      <w:tr w:rsidR="00850A28" w:rsidRPr="00A1685C"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
            </w:pPr>
            <w:r>
              <w:t>T</w:t>
            </w:r>
            <w:r w:rsidRPr="007F3BA5">
              <w:t xml:space="preserve">ransfers </w:t>
            </w:r>
            <w:r>
              <w:t>to asse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Default="00850A28" w:rsidP="00E13F7C">
            <w:pPr>
              <w:pStyle w:val="Tabletextright"/>
            </w:pPr>
            <w:r>
              <w:t>(3 01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BA26BB" w:rsidRDefault="00850A28" w:rsidP="00E13F7C">
            <w:pPr>
              <w:pStyle w:val="Tabletextright"/>
            </w:pPr>
            <w:r>
              <w:t>(857)</w:t>
            </w:r>
          </w:p>
        </w:tc>
      </w:tr>
      <w:tr w:rsidR="00850A28" w:rsidTr="00E13F7C">
        <w:tc>
          <w:tcPr>
            <w:cnfStyle w:val="001000000000" w:firstRow="0" w:lastRow="0" w:firstColumn="1" w:lastColumn="0" w:oddVBand="0" w:evenVBand="0" w:oddHBand="0" w:evenHBand="0" w:firstRowFirstColumn="0" w:firstRowLastColumn="0" w:lastRowFirstColumn="0" w:lastRowLastColumn="0"/>
            <w:tcW w:w="5040" w:type="dxa"/>
          </w:tcPr>
          <w:p w:rsidR="00850A28" w:rsidRDefault="00850A28" w:rsidP="00E13F7C">
            <w:pPr>
              <w:pStyle w:val="Tabletextbold"/>
            </w:pPr>
            <w:r w:rsidRPr="007F3BA5">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bold"/>
            </w:pPr>
            <w:r>
              <w:t>1 69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2 530</w:t>
            </w:r>
          </w:p>
        </w:tc>
      </w:tr>
    </w:tbl>
    <w:p w:rsidR="00850A28" w:rsidRDefault="00850A28" w:rsidP="00E13F7C"/>
    <w:p w:rsidR="00850A28" w:rsidRDefault="00850A28">
      <w:pPr>
        <w:spacing w:before="0" w:after="0" w:line="240" w:lineRule="auto"/>
        <w:rPr>
          <w:rFonts w:cstheme="minorHAnsi"/>
          <w:b/>
          <w:color w:val="404040"/>
          <w:sz w:val="26"/>
          <w:szCs w:val="28"/>
        </w:rPr>
      </w:pPr>
      <w:bookmarkStart w:id="51" w:name="_Toc452451394"/>
      <w:r>
        <w:br w:type="page"/>
      </w:r>
    </w:p>
    <w:p w:rsidR="00850A28" w:rsidRPr="001D1974" w:rsidRDefault="00850A28" w:rsidP="00E13F7C">
      <w:pPr>
        <w:pStyle w:val="Heading2Notes"/>
      </w:pPr>
      <w:bookmarkStart w:id="52" w:name="_Toc461460498"/>
      <w:r>
        <w:t>Note 10.</w:t>
      </w:r>
      <w:r>
        <w:tab/>
        <w:t>Payables</w:t>
      </w:r>
      <w:bookmarkEnd w:id="51"/>
      <w:bookmarkEnd w:id="52"/>
    </w:p>
    <w:tbl>
      <w:tblPr>
        <w:tblStyle w:val="AnnualReporttexttable"/>
        <w:tblW w:w="0" w:type="auto"/>
        <w:tblLayout w:type="fixed"/>
        <w:tblLook w:val="00A0" w:firstRow="1" w:lastRow="0" w:firstColumn="1" w:lastColumn="0" w:noHBand="0" w:noVBand="0"/>
      </w:tblPr>
      <w:tblGrid>
        <w:gridCol w:w="5058"/>
        <w:gridCol w:w="1080"/>
        <w:gridCol w:w="1026"/>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headingright"/>
              <w:rPr>
                <w:b/>
              </w:rPr>
            </w:pPr>
            <w:r>
              <w:rPr>
                <w:b/>
              </w:rPr>
              <w:t>2016</w:t>
            </w:r>
          </w:p>
          <w:p w:rsidR="00850A28" w:rsidRDefault="00850A28" w:rsidP="00E13F7C">
            <w:pPr>
              <w:pStyle w:val="Tabletextheadingright"/>
              <w:rPr>
                <w:b/>
              </w:rPr>
            </w:pPr>
            <w:r>
              <w:rPr>
                <w:b/>
              </w:rPr>
              <w:t>$’000</w:t>
            </w:r>
          </w:p>
        </w:tc>
        <w:tc>
          <w:tcPr>
            <w:cnfStyle w:val="000001000000" w:firstRow="0" w:lastRow="0" w:firstColumn="0" w:lastColumn="0" w:oddVBand="0" w:evenVBand="1" w:oddHBand="0" w:evenHBand="0" w:firstRowFirstColumn="0" w:firstRowLastColumn="0" w:lastRowFirstColumn="0" w:lastRowLastColumn="0"/>
            <w:tcW w:w="1026" w:type="dxa"/>
          </w:tcPr>
          <w:p w:rsidR="00850A28" w:rsidRDefault="00850A28" w:rsidP="00E13F7C">
            <w:pPr>
              <w:pStyle w:val="Tabletextheadingright"/>
              <w:rPr>
                <w:b/>
              </w:rPr>
            </w:pPr>
            <w:r>
              <w:rPr>
                <w:b/>
              </w:rPr>
              <w:t>2015</w:t>
            </w:r>
          </w:p>
          <w:p w:rsidR="00850A28" w:rsidRPr="009752AD" w:rsidRDefault="00850A28" w:rsidP="00E13F7C">
            <w:pPr>
              <w:pStyle w:val="Tabletextheadingright"/>
            </w:pPr>
            <w:r>
              <w:rPr>
                <w:b/>
              </w:rPr>
              <w:t>$’000</w:t>
            </w: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3504F4" w:rsidRDefault="00850A28" w:rsidP="00E13F7C">
            <w:pPr>
              <w:pStyle w:val="Tabletextbold"/>
            </w:pPr>
            <w:r w:rsidRPr="003504F4">
              <w:t>Curr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3504F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850A28" w:rsidRPr="003504F4" w:rsidRDefault="00850A28" w:rsidP="00E13F7C">
            <w:pPr>
              <w:pStyle w:val="Tabletextright"/>
              <w:rPr>
                <w:bCs/>
              </w:rPr>
            </w:pP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3504F4" w:rsidRDefault="00850A28" w:rsidP="00E13F7C">
            <w:pPr>
              <w:pStyle w:val="Tabletextbold"/>
            </w:pPr>
            <w:r>
              <w:t>Contractual</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850A28" w:rsidRPr="003504F4" w:rsidRDefault="00850A28" w:rsidP="00E13F7C">
            <w:pPr>
              <w:pStyle w:val="Tabletextright"/>
              <w:rPr>
                <w:bCs/>
              </w:rPr>
            </w:pP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color w:val="000000"/>
              </w:rPr>
            </w:pPr>
            <w:r>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31 981</w:t>
            </w: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
            </w:pPr>
            <w:r>
              <w:t>18 368</w:t>
            </w: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b/>
                <w:bCs/>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
            </w:pP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3504F4" w:rsidRDefault="00850A28" w:rsidP="00E13F7C">
            <w:pPr>
              <w:pStyle w:val="Tabletextbold"/>
            </w:pPr>
            <w:r>
              <w:t>Statutory</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
            </w:pP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color w:val="000000"/>
              </w:rPr>
            </w:pPr>
            <w:r>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r>
              <w:t>12 573</w:t>
            </w: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
            </w:pPr>
            <w:r>
              <w:t>11 340</w:t>
            </w: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
            </w:pPr>
          </w:p>
        </w:tc>
      </w:tr>
      <w:tr w:rsidR="00850A28" w:rsidRPr="003504F4"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1B23E3" w:rsidRDefault="00850A28" w:rsidP="00E13F7C">
            <w:pPr>
              <w:pStyle w:val="Tabletextbold"/>
            </w:pPr>
            <w:r w:rsidRPr="001B23E3">
              <w:t>Total payable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bold"/>
            </w:pPr>
            <w:r>
              <w:t>44 554</w:t>
            </w:r>
          </w:p>
        </w:tc>
        <w:tc>
          <w:tcPr>
            <w:cnfStyle w:val="000001000000" w:firstRow="0" w:lastRow="0" w:firstColumn="0" w:lastColumn="0" w:oddVBand="0" w:evenVBand="1" w:oddHBand="0" w:evenHBand="0" w:firstRowFirstColumn="0" w:firstRowLastColumn="0" w:lastRowFirstColumn="0" w:lastRowLastColumn="0"/>
            <w:tcW w:w="1026" w:type="dxa"/>
          </w:tcPr>
          <w:p w:rsidR="00850A28" w:rsidRPr="004277D3" w:rsidRDefault="00850A28" w:rsidP="00E13F7C">
            <w:pPr>
              <w:pStyle w:val="Tabletextrightbold"/>
            </w:pPr>
            <w:r>
              <w:t>29 708</w:t>
            </w:r>
          </w:p>
        </w:tc>
      </w:tr>
    </w:tbl>
    <w:p w:rsidR="00850A28" w:rsidRDefault="00850A28" w:rsidP="00E13F7C">
      <w:r w:rsidRPr="00B235B3">
        <w:t>Note 1</w:t>
      </w:r>
      <w:r>
        <w:t>4</w:t>
      </w:r>
      <w:r w:rsidRPr="00B235B3">
        <w:t xml:space="preserve"> discloses the maturity analysis of contractual payables and the nature and extent of risks arising from contractual payables.</w:t>
      </w:r>
    </w:p>
    <w:p w:rsidR="00850A28" w:rsidRDefault="00850A28" w:rsidP="00E13F7C"/>
    <w:p w:rsidR="00850A28" w:rsidRPr="001D1974" w:rsidRDefault="00850A28" w:rsidP="00E13F7C">
      <w:pPr>
        <w:pStyle w:val="Heading2Notes"/>
      </w:pPr>
      <w:bookmarkStart w:id="53" w:name="_Toc452451395"/>
      <w:bookmarkStart w:id="54" w:name="_Toc461460499"/>
      <w:r>
        <w:t>Note 11.</w:t>
      </w:r>
      <w:r>
        <w:tab/>
        <w:t>Provisions</w:t>
      </w:r>
      <w:bookmarkEnd w:id="53"/>
      <w:bookmarkEnd w:id="54"/>
    </w:p>
    <w:tbl>
      <w:tblPr>
        <w:tblStyle w:val="AnnualReporttexttable"/>
        <w:tblW w:w="0" w:type="auto"/>
        <w:tblLayout w:type="fixed"/>
        <w:tblLook w:val="00A0" w:firstRow="1" w:lastRow="0" w:firstColumn="1" w:lastColumn="0" w:noHBand="0" w:noVBand="0"/>
      </w:tblPr>
      <w:tblGrid>
        <w:gridCol w:w="4950"/>
        <w:gridCol w:w="1080"/>
        <w:gridCol w:w="1080"/>
      </w:tblGrid>
      <w:tr w:rsidR="00850A28" w:rsidTr="00E13F7C">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headingright"/>
              <w:rPr>
                <w:b/>
              </w:rPr>
            </w:pPr>
            <w:r>
              <w:rPr>
                <w:b/>
              </w:rPr>
              <w:t>2016</w:t>
            </w:r>
          </w:p>
          <w:p w:rsidR="00850A28" w:rsidRDefault="00850A28" w:rsidP="00E13F7C">
            <w:pPr>
              <w:pStyle w:val="Tabletextheadingright"/>
              <w:rPr>
                <w:b/>
              </w:rPr>
            </w:pP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headingright"/>
              <w:rPr>
                <w:b/>
              </w:rPr>
            </w:pPr>
            <w:r>
              <w:rPr>
                <w:b/>
              </w:rPr>
              <w:t>2015</w:t>
            </w:r>
          </w:p>
          <w:p w:rsidR="00850A28" w:rsidRPr="009752AD" w:rsidRDefault="00850A28" w:rsidP="00E13F7C">
            <w:pPr>
              <w:pStyle w:val="Tabletextheadingright"/>
            </w:pPr>
            <w:r>
              <w:rPr>
                <w:b/>
              </w:rPr>
              <w:t>$’000</w:t>
            </w:r>
          </w:p>
        </w:tc>
      </w:tr>
      <w:tr w:rsidR="00850A28" w:rsidTr="00E13F7C">
        <w:trPr>
          <w:trHeight w:val="263"/>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bold"/>
            </w:pPr>
            <w:r>
              <w:t>Curr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right"/>
            </w:pPr>
          </w:p>
        </w:tc>
      </w:tr>
      <w:tr w:rsidR="00850A28" w:rsidTr="00E13F7C">
        <w:trPr>
          <w:trHeight w:val="187"/>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r>
              <w:t>Employee benefi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bullet"/>
            </w:pPr>
            <w:r>
              <w:t>Annual leave</w:t>
            </w: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rPr>
                <w:bCs/>
              </w:rPr>
            </w:pP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Pr="00457E0A" w:rsidRDefault="00850A28" w:rsidP="00E13F7C">
            <w:pPr>
              <w:pStyle w:val="Tabletexthanging"/>
            </w:pPr>
            <w:r>
              <w:t>–</w:t>
            </w:r>
            <w:r>
              <w:tab/>
              <w:t>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7 24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6 985</w:t>
            </w: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Pr="00457E0A" w:rsidRDefault="00850A28" w:rsidP="00E13F7C">
            <w:pPr>
              <w:pStyle w:val="Tabletexthanging"/>
            </w:pPr>
            <w:r>
              <w:t>–</w:t>
            </w:r>
            <w:r>
              <w:tab/>
              <w:t>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1 8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1 798</w:t>
            </w: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bullet"/>
            </w:pPr>
            <w:r>
              <w:t>Long service leav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hanging"/>
            </w:pPr>
            <w:r>
              <w:t>–</w:t>
            </w:r>
            <w:r>
              <w:tab/>
              <w:t>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3 15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3 121</w:t>
            </w: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hanging"/>
            </w:pPr>
            <w:r>
              <w:t>–</w:t>
            </w:r>
            <w:r>
              <w:tab/>
              <w:t>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20 32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17 712</w:t>
            </w: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bullet"/>
            </w:pPr>
            <w:r>
              <w:t>Performance bonu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82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743</w:t>
            </w: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bold"/>
            </w:pPr>
            <w:r>
              <w:t>33 35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30 359</w:t>
            </w:r>
          </w:p>
        </w:tc>
      </w:tr>
      <w:tr w:rsidR="00850A28" w:rsidTr="00E13F7C">
        <w:trPr>
          <w:trHeight w:val="269"/>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bold"/>
            </w:pPr>
            <w:r>
              <w:t xml:space="preserve">Non-current: </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rPr>
          <w:trHeight w:val="259"/>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r>
              <w:t>Employee benefi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rPr>
          <w:trHeight w:val="259"/>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bullet"/>
            </w:pPr>
            <w:r>
              <w:t>Long service leav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
            </w:pPr>
            <w:r>
              <w:t>2 58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2 395</w:t>
            </w:r>
          </w:p>
        </w:tc>
      </w:tr>
      <w:tr w:rsidR="00850A28" w:rsidTr="00E13F7C">
        <w:trPr>
          <w:trHeight w:val="259"/>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044F90" w:rsidRDefault="00850A28" w:rsidP="00E13F7C">
            <w:pPr>
              <w:pStyle w:val="Tabletextrightbold"/>
            </w:pPr>
            <w:r>
              <w:t>2 58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2 395</w:t>
            </w:r>
          </w:p>
        </w:tc>
      </w:tr>
      <w:tr w:rsidR="00850A28" w:rsidTr="00E13F7C">
        <w:trPr>
          <w:trHeight w:val="259"/>
        </w:trPr>
        <w:tc>
          <w:tcPr>
            <w:cnfStyle w:val="001000000000" w:firstRow="0" w:lastRow="0" w:firstColumn="1" w:lastColumn="0" w:oddVBand="0" w:evenVBand="0" w:oddHBand="0" w:evenHBand="0" w:firstRowFirstColumn="0" w:firstRowLastColumn="0" w:lastRowFirstColumn="0" w:lastRowLastColumn="0"/>
            <w:tcW w:w="4950"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4950" w:type="dxa"/>
          </w:tcPr>
          <w:p w:rsidR="00850A28" w:rsidRPr="00467057" w:rsidRDefault="00850A28" w:rsidP="00E13F7C">
            <w:pPr>
              <w:pStyle w:val="Tabletextbold"/>
            </w:pPr>
            <w:r w:rsidRPr="00467057">
              <w:t>Total provis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50A28" w:rsidRPr="00C705CB" w:rsidRDefault="00850A28" w:rsidP="00E13F7C">
            <w:pPr>
              <w:pStyle w:val="Tabletextrightbold"/>
            </w:pPr>
            <w:r>
              <w:t>35 94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32 754</w:t>
            </w:r>
          </w:p>
        </w:tc>
      </w:tr>
    </w:tbl>
    <w:p w:rsidR="00850A28" w:rsidRDefault="00850A28">
      <w:bookmarkStart w:id="55" w:name="_Toc452451396"/>
    </w:p>
    <w:p w:rsidR="00850A28" w:rsidRDefault="00850A28">
      <w:r>
        <w:br w:type="page"/>
      </w:r>
    </w:p>
    <w:p w:rsidR="00850A28" w:rsidRDefault="00850A28" w:rsidP="00E13F7C">
      <w:pPr>
        <w:pStyle w:val="Heading2Notes"/>
      </w:pPr>
      <w:bookmarkStart w:id="56" w:name="_Toc461460500"/>
      <w:r>
        <w:t>Note 12.</w:t>
      </w:r>
      <w:r>
        <w:tab/>
        <w:t>Borrowings</w:t>
      </w:r>
      <w:bookmarkEnd w:id="56"/>
    </w:p>
    <w:bookmarkEnd w:id="55"/>
    <w:tbl>
      <w:tblPr>
        <w:tblStyle w:val="AnnualReporttexttable"/>
        <w:tblW w:w="0" w:type="auto"/>
        <w:tblLayout w:type="fixed"/>
        <w:tblLook w:val="00A0" w:firstRow="1" w:lastRow="0" w:firstColumn="1" w:lastColumn="0" w:noHBand="0" w:noVBand="0"/>
      </w:tblPr>
      <w:tblGrid>
        <w:gridCol w:w="5058"/>
        <w:gridCol w:w="1080"/>
        <w:gridCol w:w="1080"/>
      </w:tblGrid>
      <w:tr w:rsidR="00850A28" w:rsidRPr="0002224B"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headingright"/>
              <w:rPr>
                <w:b/>
              </w:rPr>
            </w:pPr>
            <w:r>
              <w:rPr>
                <w:b/>
              </w:rPr>
              <w:t>2016</w:t>
            </w:r>
          </w:p>
          <w:p w:rsidR="00850A28" w:rsidRDefault="00850A28" w:rsidP="00E13F7C">
            <w:pPr>
              <w:pStyle w:val="Tabletextheadingright"/>
              <w:rPr>
                <w:b/>
                <w:bCs/>
              </w:rPr>
            </w:pP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headingright"/>
              <w:rPr>
                <w:b/>
              </w:rPr>
            </w:pPr>
            <w:r>
              <w:rPr>
                <w:b/>
              </w:rPr>
              <w:t>2015</w:t>
            </w:r>
          </w:p>
          <w:p w:rsidR="00850A28" w:rsidRPr="004277D3" w:rsidRDefault="00850A28" w:rsidP="00E13F7C">
            <w:pPr>
              <w:pStyle w:val="Tabletextheadingright"/>
              <w:rPr>
                <w:bCs/>
              </w:rPr>
            </w:pPr>
            <w:r>
              <w:rPr>
                <w:b/>
              </w:rPr>
              <w:t>$’000</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bold"/>
            </w:pPr>
            <w:r w:rsidRPr="0002224B">
              <w:t>Curr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bold"/>
            </w:pPr>
            <w:r w:rsidRPr="0002224B">
              <w:t>Unsecured</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bCs/>
              </w:rPr>
            </w:pPr>
            <w:r>
              <w:rPr>
                <w:bCs/>
              </w:rPr>
              <w:t>Bank overdraft (Note 21)</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933</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401</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bold"/>
              <w:rPr>
                <w:bCs/>
              </w:rPr>
            </w:pPr>
            <w:r w:rsidRPr="0002224B">
              <w:t>Secured</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bCs/>
              </w:rPr>
            </w:pPr>
            <w:r w:rsidRPr="0078079C">
              <w:rPr>
                <w:bCs/>
              </w:rPr>
              <w:t>Finance lease liabilities (</w:t>
            </w:r>
            <w:r>
              <w:rPr>
                <w:bCs/>
              </w:rPr>
              <w:t xml:space="preserve">Note </w:t>
            </w:r>
            <w:r w:rsidRPr="0078079C">
              <w:rPr>
                <w:bCs/>
              </w:rPr>
              <w:t>1</w:t>
            </w:r>
            <w:r>
              <w:rPr>
                <w:bCs/>
              </w:rPr>
              <w:t>3</w:t>
            </w:r>
            <w:r w:rsidRPr="0078079C">
              <w:rPr>
                <w:bCs/>
              </w:rPr>
              <w: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2 297</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1 916</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rPr>
                <w:bCs/>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bold"/>
            </w:pPr>
            <w:r w:rsidRPr="00C705CB">
              <w:t>3 23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bold"/>
            </w:pPr>
            <w:r w:rsidRPr="00C705CB">
              <w:t>2 317</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rPr>
                <w:bCs/>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bold"/>
            </w:pPr>
            <w:r w:rsidRPr="0002224B">
              <w:t>Non-current</w:t>
            </w:r>
            <w:r>
              <w: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bold"/>
            </w:pPr>
            <w:r w:rsidRPr="0002224B">
              <w:t>Secured</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rPr>
                <w:b/>
              </w:rPr>
            </w:pPr>
            <w:r w:rsidRPr="0078079C">
              <w:rPr>
                <w:bCs/>
              </w:rPr>
              <w:t>Finance lease liabilities (</w:t>
            </w:r>
            <w:r>
              <w:rPr>
                <w:bCs/>
              </w:rPr>
              <w:t xml:space="preserve">Note </w:t>
            </w:r>
            <w:r w:rsidRPr="0078079C">
              <w:rPr>
                <w:bCs/>
              </w:rPr>
              <w:t>1</w:t>
            </w:r>
            <w:r>
              <w:rPr>
                <w:bCs/>
              </w:rPr>
              <w:t>3</w:t>
            </w:r>
            <w:r w:rsidRPr="0078079C">
              <w:rPr>
                <w:bCs/>
              </w:rPr>
              <w: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1 68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2 333</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bold"/>
            </w:pPr>
            <w:r w:rsidRPr="00C705CB">
              <w:t>1 68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bold"/>
            </w:pPr>
            <w:r w:rsidRPr="00C705CB">
              <w:t>2 333</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bold"/>
            </w:pPr>
            <w:r w:rsidRPr="0002224B">
              <w:t xml:space="preserve">Aggregate carrying amount of </w:t>
            </w:r>
            <w:r>
              <w:t>borrowing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rPr>
                <w:b/>
              </w:rPr>
            </w:pPr>
            <w:r w:rsidRPr="0002224B">
              <w:t>Curr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3 23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2 317</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r w:rsidRPr="0002224B">
              <w:t>Non-curren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1 68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2 333</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Del="00B80B6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r w:rsidRPr="0071338C">
              <w:rPr>
                <w:b/>
              </w:rPr>
              <w:t>Total borrowing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bold"/>
            </w:pPr>
            <w:r w:rsidRPr="00C705CB">
              <w:t>4 91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bold"/>
            </w:pPr>
            <w:r w:rsidRPr="00C705CB">
              <w:t>4 650</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71338C" w:rsidRDefault="00850A28" w:rsidP="00E13F7C">
            <w:pPr>
              <w:pStyle w:val="Tabletext"/>
              <w:rPr>
                <w:b/>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02224B" w:rsidRDefault="00850A28" w:rsidP="00E13F7C">
            <w:pPr>
              <w:pStyle w:val="Tabletext"/>
            </w:pPr>
            <w:r w:rsidRPr="00705DFA">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705DFA"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705DFA" w:rsidRDefault="00850A28" w:rsidP="00E13F7C">
            <w:pPr>
              <w:pStyle w:val="Tabletextbold"/>
            </w:pPr>
            <w:r w:rsidRPr="00705DFA">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705DFA" w:rsidRDefault="00850A28" w:rsidP="00E13F7C">
            <w:pPr>
              <w:pStyle w:val="Tabletext"/>
            </w:pPr>
            <w:r w:rsidRPr="00705DFA">
              <w:t>The carrying amounts of non-cur</w:t>
            </w:r>
            <w:r>
              <w:t>rent assets pledged as security </w:t>
            </w:r>
            <w:r w:rsidRPr="00705DFA">
              <w:t>are:</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705DFA" w:rsidRDefault="00850A28" w:rsidP="00E13F7C">
            <w:pPr>
              <w:pStyle w:val="Tablebullet"/>
            </w:pPr>
            <w:r>
              <w:t>Motor vehicles under finance lease</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C705CB" w:rsidRDefault="00850A28" w:rsidP="00E13F7C">
            <w:pPr>
              <w:pStyle w:val="Tabletextright"/>
            </w:pPr>
            <w:r w:rsidRPr="00C705CB">
              <w:t>3 866</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r w:rsidRPr="00C705CB">
              <w:t>4 192</w:t>
            </w:r>
          </w:p>
        </w:tc>
      </w:tr>
      <w:tr w:rsidR="00850A28" w:rsidRPr="00C705CB"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705CB" w:rsidRDefault="00850A28" w:rsidP="00E13F7C">
            <w:pPr>
              <w:pStyle w:val="Tabletextright"/>
            </w:pPr>
          </w:p>
        </w:tc>
      </w:tr>
    </w:tbl>
    <w:p w:rsidR="00850A28" w:rsidRDefault="00850A28" w:rsidP="00E13F7C"/>
    <w:p w:rsidR="00850A28" w:rsidRPr="00B235B3" w:rsidRDefault="00850A28" w:rsidP="00E13F7C">
      <w:r w:rsidRPr="00B235B3">
        <w:t>Note 1</w:t>
      </w:r>
      <w:r>
        <w:t>4</w:t>
      </w:r>
      <w:r w:rsidRPr="00B235B3">
        <w:t xml:space="preserve"> discloses the maturity analysis of </w:t>
      </w:r>
      <w:r>
        <w:t>borrowings</w:t>
      </w:r>
      <w:r w:rsidRPr="00B235B3">
        <w:t xml:space="preserve"> and the nature and extent of risks arising from </w:t>
      </w:r>
      <w:r>
        <w:t>borrowings</w:t>
      </w:r>
      <w:r w:rsidRPr="00B235B3">
        <w:t>.</w:t>
      </w:r>
    </w:p>
    <w:p w:rsidR="00850A28" w:rsidRDefault="00850A28" w:rsidP="00E13F7C">
      <w:pPr>
        <w:rPr>
          <w:sz w:val="20"/>
        </w:rPr>
      </w:pPr>
    </w:p>
    <w:p w:rsidR="00850A28" w:rsidRDefault="00850A28">
      <w:pPr>
        <w:spacing w:before="0" w:after="0" w:line="240" w:lineRule="auto"/>
        <w:rPr>
          <w:rFonts w:cstheme="minorHAnsi"/>
          <w:b/>
          <w:color w:val="404040"/>
          <w:sz w:val="26"/>
          <w:szCs w:val="28"/>
        </w:rPr>
      </w:pPr>
      <w:bookmarkStart w:id="57" w:name="_Toc452451397"/>
      <w:r>
        <w:br w:type="page"/>
      </w:r>
    </w:p>
    <w:p w:rsidR="00850A28" w:rsidRPr="00795EE8" w:rsidRDefault="00850A28" w:rsidP="00E13F7C">
      <w:pPr>
        <w:pStyle w:val="Heading2Notes"/>
      </w:pPr>
      <w:bookmarkStart w:id="58" w:name="_Toc461460501"/>
      <w:r>
        <w:t>Note 13.</w:t>
      </w:r>
      <w:r>
        <w:tab/>
        <w:t>Leases</w:t>
      </w:r>
      <w:bookmarkEnd w:id="57"/>
      <w:bookmarkEnd w:id="58"/>
    </w:p>
    <w:tbl>
      <w:tblPr>
        <w:tblStyle w:val="AnnualReporttexttable"/>
        <w:tblW w:w="7182" w:type="dxa"/>
        <w:tblLayout w:type="fixed"/>
        <w:tblLook w:val="00A0" w:firstRow="1" w:lastRow="0" w:firstColumn="1" w:lastColumn="0" w:noHBand="0" w:noVBand="0"/>
      </w:tblPr>
      <w:tblGrid>
        <w:gridCol w:w="5112"/>
        <w:gridCol w:w="990"/>
        <w:gridCol w:w="1080"/>
      </w:tblGrid>
      <w:tr w:rsidR="00850A28" w:rsidRPr="0042795C"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2" w:type="dxa"/>
          </w:tcPr>
          <w:p w:rsidR="00850A28" w:rsidRPr="0042795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Default="00850A28" w:rsidP="00E13F7C">
            <w:pPr>
              <w:pStyle w:val="Tabletextheadingright"/>
              <w:rPr>
                <w:b/>
              </w:rPr>
            </w:pPr>
            <w:r>
              <w:rPr>
                <w:b/>
              </w:rPr>
              <w:t>2016</w:t>
            </w:r>
          </w:p>
          <w:p w:rsidR="00850A28" w:rsidRDefault="00850A28" w:rsidP="00E13F7C">
            <w:pPr>
              <w:pStyle w:val="Tabletextheadingright"/>
              <w:rPr>
                <w:b/>
              </w:rPr>
            </w:pP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headingright"/>
              <w:rPr>
                <w:b/>
              </w:rPr>
            </w:pPr>
            <w:r>
              <w:rPr>
                <w:b/>
              </w:rPr>
              <w:t>2015</w:t>
            </w:r>
          </w:p>
          <w:p w:rsidR="00850A28" w:rsidRDefault="00850A28" w:rsidP="00E13F7C">
            <w:pPr>
              <w:pStyle w:val="Tabletextheadingright"/>
              <w:rPr>
                <w:b/>
              </w:rPr>
            </w:pPr>
            <w:r>
              <w:rPr>
                <w:b/>
              </w:rPr>
              <w:t>$’000</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AD5474" w:rsidRDefault="00850A28" w:rsidP="00E13F7C">
            <w:pPr>
              <w:pStyle w:val="Tabletextbold"/>
            </w:pPr>
            <w:r w:rsidRPr="00AD5474">
              <w:t>Operating lease receivable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8105D"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D2684C" w:rsidRDefault="00850A28" w:rsidP="00E13F7C">
            <w:pPr>
              <w:pStyle w:val="Tabletext"/>
            </w:pPr>
            <w:r w:rsidRPr="00D2684C">
              <w:t>The Department acts as a lessor for tenancies relating to its State-owned properties.</w:t>
            </w:r>
            <w:r>
              <w:t xml:space="preserve"> </w:t>
            </w:r>
            <w:r w:rsidRPr="00D2684C">
              <w:t>The tenancy arrangements detail the lease terms</w:t>
            </w:r>
            <w:r>
              <w:t>,</w:t>
            </w:r>
            <w:r w:rsidRPr="00D2684C">
              <w:t xml:space="preserve"> including options negotiated with the occupying departments.</w:t>
            </w:r>
            <w:r>
              <w:t xml:space="preserve"> </w:t>
            </w:r>
            <w:r w:rsidRPr="00D2684C">
              <w:t>All tenancy arrangements contain market reviews in line with the biennial market rental valuations completed on the State</w:t>
            </w:r>
            <w:r>
              <w:t>-</w:t>
            </w:r>
            <w:r w:rsidRPr="00D2684C">
              <w:t>owned properties.</w:t>
            </w:r>
            <w:r>
              <w:t xml:space="preserve"> </w:t>
            </w:r>
            <w:r w:rsidRPr="00D2684C">
              <w:t>The tenancy arrangements do not include an option to purchase the property at the expiry of the tenancy.</w:t>
            </w:r>
            <w:r>
              <w:t xml:space="preserve"> </w:t>
            </w:r>
            <w:r w:rsidRPr="00D2684C">
              <w:t>These tenancy arrangements are not required to be recognised in the balance sheet.</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AD5474"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7639B8" w:rsidRDefault="00850A28" w:rsidP="00E13F7C">
            <w:pPr>
              <w:pStyle w:val="Tabletext"/>
              <w:rPr>
                <w:i/>
              </w:rPr>
            </w:pPr>
            <w:r w:rsidRPr="007639B8">
              <w:rPr>
                <w:i/>
              </w:rPr>
              <w:t>Operating lease receivable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AD5474" w:rsidRDefault="00850A28" w:rsidP="00E13F7C">
            <w:pPr>
              <w:pStyle w:val="Tabletext"/>
            </w:pPr>
            <w:r w:rsidRPr="00AD5474">
              <w:t>Due within one year</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t>28</w:t>
            </w:r>
            <w:r w:rsidRPr="00234EC0">
              <w:t> 8</w:t>
            </w:r>
            <w:r>
              <w:t>7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3</w:t>
            </w:r>
            <w:r>
              <w:t>0</w:t>
            </w:r>
            <w:r w:rsidRPr="00234EC0">
              <w:t> </w:t>
            </w:r>
            <w:r>
              <w:t>780</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AD5474" w:rsidRDefault="00850A28" w:rsidP="00E13F7C">
            <w:pPr>
              <w:pStyle w:val="Tabletext"/>
            </w:pPr>
            <w:r w:rsidRPr="00AD5474">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1</w:t>
            </w:r>
            <w:r>
              <w:t>15</w:t>
            </w:r>
            <w:r w:rsidRPr="00234EC0">
              <w:t> </w:t>
            </w:r>
            <w:r>
              <w:t>49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1</w:t>
            </w:r>
            <w:r>
              <w:t>23</w:t>
            </w:r>
            <w:r w:rsidRPr="00234EC0">
              <w:t> </w:t>
            </w:r>
            <w:r>
              <w:t>119</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AD5474"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bold"/>
            </w:pPr>
            <w:r w:rsidRPr="00234EC0">
              <w:t>1</w:t>
            </w:r>
            <w:r>
              <w:t>44</w:t>
            </w:r>
            <w:r w:rsidRPr="00234EC0">
              <w:t> </w:t>
            </w:r>
            <w:r>
              <w:t>37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bold"/>
            </w:pPr>
            <w:r w:rsidRPr="00234EC0">
              <w:t>1</w:t>
            </w:r>
            <w:r>
              <w:t>53</w:t>
            </w:r>
            <w:r w:rsidRPr="00234EC0">
              <w:t> </w:t>
            </w:r>
            <w:r>
              <w:t>899</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bold"/>
            </w:pPr>
            <w:r>
              <w:t>Finance lease commitment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r>
              <w:t>Commitments in relation to finance leases are payable as follow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234EC0"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bullet"/>
            </w:pPr>
            <w:r>
              <w:t>Within one year</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2 4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2 072</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bullet"/>
            </w:pPr>
            <w:r>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1 73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2 391</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r>
              <w:t>Minimum lease payment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4 13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4 463</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r>
              <w:t>Less: future finance charge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15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234EC0" w:rsidRDefault="00850A28" w:rsidP="00E13F7C">
            <w:pPr>
              <w:pStyle w:val="Tabletextright"/>
            </w:pPr>
            <w:r w:rsidRPr="00234EC0">
              <w:t>(214)</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bold"/>
            </w:pPr>
            <w:r>
              <w:t>Total lease liabilitie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bold"/>
            </w:pPr>
            <w:r w:rsidRPr="00234EC0">
              <w:t>3 98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EA5B29" w:rsidRDefault="00850A28" w:rsidP="00E13F7C">
            <w:pPr>
              <w:pStyle w:val="Tabletextrightbold"/>
            </w:pPr>
            <w:r>
              <w:t>4 249</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FA5584"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r>
              <w:t>Shown in the financial statements (Note 12) a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FA5584"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bullet"/>
            </w:pPr>
            <w:r>
              <w:t>Current</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r w:rsidRPr="00234EC0">
              <w:t>2 297</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EA5B29" w:rsidRDefault="00850A28" w:rsidP="00E13F7C">
            <w:pPr>
              <w:pStyle w:val="Tabletextright"/>
            </w:pPr>
            <w:r>
              <w:t>1 916</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bullet"/>
            </w:pPr>
            <w:r>
              <w:t>Non-current</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1 68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EA5B29" w:rsidRDefault="00850A28" w:rsidP="00E13F7C">
            <w:pPr>
              <w:pStyle w:val="Tabletextright"/>
            </w:pPr>
            <w:r>
              <w:t>2 333</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bold"/>
            </w:pPr>
            <w:r w:rsidRPr="00234EC0">
              <w:t>3 98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EA5B29" w:rsidRDefault="00850A28" w:rsidP="00E13F7C">
            <w:pPr>
              <w:pStyle w:val="Tabletextrightbold"/>
            </w:pPr>
            <w:r>
              <w:t>4 249</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FA5584"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bold"/>
            </w:pPr>
            <w:r w:rsidRPr="005147EE">
              <w:t>Operating lease commitments</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FA5584"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r w:rsidRPr="006C6CE7">
              <w:t xml:space="preserve">Commitments for minimum lease payments in relation to non-cancellable operating leases, not recognised as liabilities, </w:t>
            </w:r>
            <w:r>
              <w:t xml:space="preserve">are </w:t>
            </w:r>
            <w:r w:rsidRPr="006C6CE7">
              <w:t>payable</w:t>
            </w:r>
            <w:r>
              <w:t xml:space="preserve"> as follows</w:t>
            </w:r>
            <w:r w:rsidRPr="006C6CE7">
              <w:t>:</w:t>
            </w: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Del="00EA5B2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4277D3" w:rsidDel="00EA5B29" w:rsidRDefault="00850A28" w:rsidP="00E13F7C">
            <w:pPr>
              <w:pStyle w:val="Tabletextright"/>
            </w:pP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Del="00EA5B29" w:rsidRDefault="00850A28" w:rsidP="00E13F7C">
            <w:pPr>
              <w:pStyle w:val="Tablebullet"/>
            </w:pPr>
            <w:r w:rsidRPr="006C6CE7">
              <w:t>Within one year</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6 55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6 517</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bullet"/>
            </w:pPr>
            <w:r w:rsidRPr="006C6CE7">
              <w:t xml:space="preserve">Later than one year but not later than </w:t>
            </w:r>
            <w:r>
              <w:t>five</w:t>
            </w:r>
            <w:r w:rsidRPr="006C6CE7">
              <w:t xml:space="preser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22 46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22 714</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Default="00850A28" w:rsidP="00E13F7C">
            <w:pPr>
              <w:pStyle w:val="Tablebullet"/>
            </w:pPr>
            <w:r>
              <w:t>Later than fi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
            </w:pPr>
            <w:r w:rsidRPr="00234EC0">
              <w:t>2 30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
            </w:pPr>
            <w:r>
              <w:t>6 401</w:t>
            </w:r>
          </w:p>
        </w:tc>
      </w:tr>
      <w:tr w:rsidR="00850A28" w:rsidRPr="00AD5474" w:rsidTr="00E13F7C">
        <w:tc>
          <w:tcPr>
            <w:cnfStyle w:val="001000000000" w:firstRow="0" w:lastRow="0" w:firstColumn="1" w:lastColumn="0" w:oddVBand="0" w:evenVBand="0" w:oddHBand="0" w:evenHBand="0" w:firstRowFirstColumn="0" w:firstRowLastColumn="0" w:lastRowFirstColumn="0" w:lastRowLastColumn="0"/>
            <w:tcW w:w="5112" w:type="dxa"/>
          </w:tcPr>
          <w:p w:rsidR="00850A28" w:rsidRPr="006C6CE7"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90" w:type="dxa"/>
            <w:vAlign w:val="bottom"/>
          </w:tcPr>
          <w:p w:rsidR="00850A28" w:rsidRPr="00234EC0" w:rsidRDefault="00850A28" w:rsidP="00E13F7C">
            <w:pPr>
              <w:pStyle w:val="Tabletextrightbold"/>
            </w:pPr>
            <w:r w:rsidRPr="00234EC0">
              <w:t>31 32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50A28" w:rsidRPr="004277D3" w:rsidRDefault="00850A28" w:rsidP="00E13F7C">
            <w:pPr>
              <w:pStyle w:val="Tabletextrightbold"/>
            </w:pPr>
            <w:r>
              <w:t>35 633</w:t>
            </w:r>
          </w:p>
        </w:tc>
      </w:tr>
    </w:tbl>
    <w:p w:rsidR="00850A28" w:rsidRDefault="00850A28" w:rsidP="00E13F7C"/>
    <w:p w:rsidR="00850A28" w:rsidRDefault="00850A28">
      <w:pPr>
        <w:spacing w:before="0" w:after="0" w:line="240" w:lineRule="auto"/>
        <w:rPr>
          <w:rFonts w:cstheme="minorHAnsi"/>
          <w:b/>
          <w:color w:val="404040"/>
          <w:sz w:val="26"/>
          <w:szCs w:val="28"/>
        </w:rPr>
      </w:pPr>
      <w:bookmarkStart w:id="59" w:name="_Toc452451398"/>
      <w:r>
        <w:br w:type="page"/>
      </w:r>
    </w:p>
    <w:p w:rsidR="00850A28" w:rsidRDefault="00850A28" w:rsidP="00E13F7C">
      <w:pPr>
        <w:pStyle w:val="Heading2Notes"/>
      </w:pPr>
      <w:bookmarkStart w:id="60" w:name="_Toc461460502"/>
      <w:r>
        <w:t>Note 14.</w:t>
      </w:r>
      <w:r>
        <w:tab/>
        <w:t>Financial instruments</w:t>
      </w:r>
      <w:bookmarkEnd w:id="59"/>
      <w:bookmarkEnd w:id="60"/>
    </w:p>
    <w:p w:rsidR="00850A28" w:rsidRDefault="00850A28" w:rsidP="00E13F7C">
      <w:pPr>
        <w:pStyle w:val="Heading3"/>
      </w:pPr>
      <w:r>
        <w:t>(a) Financial risk management objectives and</w:t>
      </w:r>
      <w:r w:rsidRPr="00830D40">
        <w:t xml:space="preserve"> </w:t>
      </w:r>
      <w:r>
        <w:t>p</w:t>
      </w:r>
      <w:r w:rsidRPr="00830D40">
        <w:t>olicies</w:t>
      </w:r>
    </w:p>
    <w:p w:rsidR="00850A28" w:rsidRDefault="00850A28" w:rsidP="00E13F7C">
      <w:pPr>
        <w:sectPr w:rsidR="00850A28" w:rsidSect="00E13F7C">
          <w:pgSz w:w="11909" w:h="16834" w:code="9"/>
          <w:pgMar w:top="1728" w:right="1152" w:bottom="1152" w:left="1152" w:header="720" w:footer="288" w:gutter="0"/>
          <w:cols w:space="720"/>
          <w:noEndnote/>
        </w:sectPr>
      </w:pPr>
    </w:p>
    <w:p w:rsidR="00850A28" w:rsidRDefault="00850A28" w:rsidP="00E13F7C">
      <w:r w:rsidRPr="00830D40">
        <w:t xml:space="preserve">Details of the significant accounting policies and methods adopted, including the criteria for recognition, the basis of measurement, and the basis on which income and expenses are recognised, with respect to each class of financial asset, financial liability and equity instrument are disclosed in </w:t>
      </w:r>
      <w:r>
        <w:t xml:space="preserve">Note </w:t>
      </w:r>
      <w:r w:rsidRPr="00830D40">
        <w:t>1</w:t>
      </w:r>
      <w:r>
        <w:t>.</w:t>
      </w:r>
    </w:p>
    <w:p w:rsidR="00850A28" w:rsidRDefault="00850A28" w:rsidP="00E13F7C">
      <w:r w:rsidRPr="006A6A9E">
        <w:t>The Department</w:t>
      </w:r>
      <w:r>
        <w:t>’</w:t>
      </w:r>
      <w:r w:rsidRPr="006A6A9E">
        <w:t>s main financial risks include credit risk, liquidity risk</w:t>
      </w:r>
      <w:r>
        <w:t xml:space="preserve"> and</w:t>
      </w:r>
      <w:r w:rsidRPr="006A6A9E">
        <w:t xml:space="preserve"> interest rate risk. The Department manages these financial risks in accordance with its fi</w:t>
      </w:r>
      <w:r>
        <w:t xml:space="preserve">nancial risk management policy. </w:t>
      </w:r>
      <w:r w:rsidRPr="006A6A9E">
        <w:t>The Department uses different methods to measure and manage the different risks.</w:t>
      </w:r>
    </w:p>
    <w:p w:rsidR="00850A28" w:rsidRDefault="00850A28" w:rsidP="00E13F7C"/>
    <w:p w:rsidR="00850A28" w:rsidRDefault="00850A28" w:rsidP="00E13F7C">
      <w:pPr>
        <w:pStyle w:val="Heading3"/>
        <w:sectPr w:rsidR="00850A28" w:rsidSect="00E13F7C">
          <w:type w:val="continuous"/>
          <w:pgSz w:w="11909" w:h="16834" w:code="9"/>
          <w:pgMar w:top="1728" w:right="1152" w:bottom="1152" w:left="1152" w:header="720" w:footer="288" w:gutter="0"/>
          <w:cols w:num="2" w:space="720"/>
          <w:noEndnote/>
        </w:sectPr>
      </w:pPr>
    </w:p>
    <w:p w:rsidR="00850A28" w:rsidRPr="00F86E26" w:rsidRDefault="00850A28" w:rsidP="00E13F7C">
      <w:pPr>
        <w:pStyle w:val="Heading3"/>
      </w:pPr>
      <w:r w:rsidRPr="00F86E26">
        <w:t>(b)</w:t>
      </w:r>
      <w:r>
        <w:t xml:space="preserve"> </w:t>
      </w:r>
      <w:r w:rsidRPr="00F86E26">
        <w:t xml:space="preserve">Categorisation of </w:t>
      </w:r>
      <w:r>
        <w:t>f</w:t>
      </w:r>
      <w:r w:rsidRPr="00F86E26">
        <w:t xml:space="preserve">inancial </w:t>
      </w:r>
      <w:r>
        <w:t>i</w:t>
      </w:r>
      <w:r w:rsidRPr="00F86E26">
        <w:t>nstruments</w:t>
      </w:r>
    </w:p>
    <w:p w:rsidR="00850A28" w:rsidRDefault="00850A28" w:rsidP="00E13F7C">
      <w:pPr>
        <w:pStyle w:val="Heading5"/>
      </w:pPr>
      <w:r>
        <w:t>Carrying amount of financial instruments by category:</w:t>
      </w:r>
    </w:p>
    <w:tbl>
      <w:tblPr>
        <w:tblStyle w:val="AnnualReporttexttable"/>
        <w:tblW w:w="4087" w:type="pct"/>
        <w:tblLayout w:type="fixed"/>
        <w:tblLook w:val="01E0" w:firstRow="1" w:lastRow="1" w:firstColumn="1" w:lastColumn="1" w:noHBand="0" w:noVBand="0"/>
      </w:tblPr>
      <w:tblGrid>
        <w:gridCol w:w="2091"/>
        <w:gridCol w:w="719"/>
        <w:gridCol w:w="3060"/>
        <w:gridCol w:w="1079"/>
        <w:gridCol w:w="1079"/>
      </w:tblGrid>
      <w:tr w:rsidR="00850A28" w:rsidRPr="00853411"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850A28" w:rsidRPr="00853411" w:rsidRDefault="00850A28" w:rsidP="00E13F7C">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48" w:type="pct"/>
          </w:tcPr>
          <w:p w:rsidR="00850A28" w:rsidRPr="00853411" w:rsidRDefault="00850A28" w:rsidP="00E13F7C">
            <w:pPr>
              <w:pStyle w:val="Tabletextheadingcentred"/>
              <w:rPr>
                <w:b/>
              </w:rPr>
            </w:pPr>
            <w:r w:rsidRPr="00853411">
              <w:rPr>
                <w:b/>
              </w:rPr>
              <w:t>Note</w:t>
            </w:r>
            <w:r>
              <w:rPr>
                <w:b/>
              </w:rPr>
              <w:t>s</w:t>
            </w:r>
          </w:p>
        </w:tc>
        <w:tc>
          <w:tcPr>
            <w:cnfStyle w:val="000001000000" w:firstRow="0" w:lastRow="0" w:firstColumn="0" w:lastColumn="0" w:oddVBand="0" w:evenVBand="1" w:oddHBand="0" w:evenHBand="0" w:firstRowFirstColumn="0" w:firstRowLastColumn="0" w:lastRowFirstColumn="0" w:lastRowLastColumn="0"/>
            <w:tcW w:w="1906" w:type="pct"/>
          </w:tcPr>
          <w:p w:rsidR="00850A28" w:rsidRPr="00853411" w:rsidRDefault="00850A28" w:rsidP="00E13F7C">
            <w:pPr>
              <w:pStyle w:val="Tabletextheadingleft"/>
              <w:rPr>
                <w:b/>
              </w:rPr>
            </w:pPr>
            <w:r w:rsidRPr="00853411">
              <w:rPr>
                <w:b/>
              </w:rPr>
              <w:t>Category</w:t>
            </w:r>
          </w:p>
        </w:tc>
        <w:tc>
          <w:tcPr>
            <w:cnfStyle w:val="000010000000" w:firstRow="0" w:lastRow="0" w:firstColumn="0" w:lastColumn="0" w:oddVBand="1" w:evenVBand="0" w:oddHBand="0" w:evenHBand="0" w:firstRowFirstColumn="0" w:firstRowLastColumn="0" w:lastRowFirstColumn="0" w:lastRowLastColumn="0"/>
            <w:tcW w:w="672" w:type="pct"/>
          </w:tcPr>
          <w:p w:rsidR="00850A28" w:rsidRPr="00853411" w:rsidRDefault="00850A28" w:rsidP="00E13F7C">
            <w:pPr>
              <w:pStyle w:val="Tabletextheadingright"/>
              <w:rPr>
                <w:b/>
              </w:rPr>
            </w:pPr>
            <w:r w:rsidRPr="00853411">
              <w:rPr>
                <w:b/>
              </w:rPr>
              <w:t>2016</w:t>
            </w:r>
          </w:p>
          <w:p w:rsidR="00850A28" w:rsidRPr="00853411" w:rsidRDefault="00850A28" w:rsidP="00E13F7C">
            <w:pPr>
              <w:pStyle w:val="Tabletextheadingright"/>
              <w:rPr>
                <w:b/>
              </w:rPr>
            </w:pPr>
            <w:r w:rsidRPr="00853411">
              <w:rPr>
                <w:b/>
              </w:rPr>
              <w:t>$</w:t>
            </w:r>
            <w:r>
              <w:rPr>
                <w:b/>
              </w:rPr>
              <w:t>’</w:t>
            </w:r>
            <w:r w:rsidRPr="00853411">
              <w:rPr>
                <w:b/>
              </w:rPr>
              <w:t>000</w:t>
            </w:r>
          </w:p>
        </w:tc>
        <w:tc>
          <w:tcPr>
            <w:cnfStyle w:val="000001000000" w:firstRow="0" w:lastRow="0" w:firstColumn="0" w:lastColumn="0" w:oddVBand="0" w:evenVBand="1" w:oddHBand="0" w:evenHBand="0" w:firstRowFirstColumn="0" w:firstRowLastColumn="0" w:lastRowFirstColumn="0" w:lastRowLastColumn="0"/>
            <w:tcW w:w="672" w:type="pct"/>
          </w:tcPr>
          <w:p w:rsidR="00850A28" w:rsidRPr="00853411" w:rsidRDefault="00850A28" w:rsidP="00E13F7C">
            <w:pPr>
              <w:pStyle w:val="Tabletextheadingright"/>
              <w:rPr>
                <w:b/>
              </w:rPr>
            </w:pPr>
            <w:r w:rsidRPr="00853411">
              <w:rPr>
                <w:b/>
              </w:rPr>
              <w:t>2015</w:t>
            </w:r>
          </w:p>
          <w:p w:rsidR="00850A28" w:rsidRPr="00853411" w:rsidRDefault="00850A28" w:rsidP="00E13F7C">
            <w:pPr>
              <w:pStyle w:val="Tabletextheadingright"/>
              <w:rPr>
                <w:b/>
              </w:rPr>
            </w:pPr>
            <w:r w:rsidRPr="00853411">
              <w:rPr>
                <w:b/>
              </w:rPr>
              <w:t>$</w:t>
            </w:r>
            <w:r>
              <w:rPr>
                <w:b/>
              </w:rPr>
              <w:t>’</w:t>
            </w:r>
            <w:r w:rsidRPr="00853411">
              <w:rPr>
                <w:b/>
              </w:rPr>
              <w:t>000</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bold"/>
            </w:pPr>
            <w:r w:rsidRPr="00853411">
              <w:t>Financial asse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2" w:type="pct"/>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72" w:type="pct"/>
          </w:tcPr>
          <w:p w:rsidR="00850A28" w:rsidRDefault="00850A28" w:rsidP="00E13F7C">
            <w:pPr>
              <w:pStyle w:val="Tabletextright"/>
            </w:pP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r w:rsidRPr="000D4E79">
              <w:t>Cash and deposi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r w:rsidRPr="000D4E79">
              <w:t>2</w:t>
            </w:r>
            <w:r>
              <w:t>1</w:t>
            </w: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r>
              <w:t>Loans and receivables</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
            </w:pPr>
            <w:r>
              <w:t>75 608</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
            </w:pPr>
            <w:r>
              <w:t>66 418</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r w:rsidRPr="000D4E79">
              <w:t xml:space="preserve">Receivables </w:t>
            </w:r>
            <w:r w:rsidRPr="00C93CE1">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r>
              <w:t>6</w:t>
            </w: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r w:rsidRPr="000D4E79">
              <w:t>Loans and receivables</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
            </w:pPr>
            <w:r>
              <w:t>22 875</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
            </w:pPr>
            <w:r>
              <w:t>19 055</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bold"/>
            </w:pPr>
            <w:r>
              <w:t>98 483</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bold"/>
            </w:pPr>
            <w:r>
              <w:t>85 473</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bold"/>
            </w:pPr>
            <w:r w:rsidRPr="000D4E79">
              <w:t>Financial liabilitie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4277D3" w:rsidRDefault="00850A28" w:rsidP="00E13F7C">
            <w:pPr>
              <w:pStyle w:val="Tabletextright"/>
            </w:pP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r w:rsidRPr="000D4E79">
              <w:t xml:space="preserve">Payables </w:t>
            </w:r>
            <w:r w:rsidRPr="000C4CD4">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r w:rsidRPr="000D4E79">
              <w:t>1</w:t>
            </w:r>
            <w:r>
              <w:t>0</w:t>
            </w: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r w:rsidRPr="000D4E79">
              <w:t>Financial liabilities at amortised cost</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
            </w:pPr>
            <w:r>
              <w:t>31 981</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
            </w:pPr>
            <w:r>
              <w:t>18 368</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r w:rsidRPr="000D4E79">
              <w:t>Borrowing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r w:rsidRPr="000D4E79">
              <w:t>1</w:t>
            </w:r>
            <w:r>
              <w:t>2</w:t>
            </w: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r w:rsidRPr="000D4E79">
              <w:t>Financial liabilities at amortised cost</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
            </w:pPr>
            <w:r>
              <w:t>4 915</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
            </w:pPr>
            <w:r>
              <w:t>4 650</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2"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850A28" w:rsidRPr="00044F90" w:rsidRDefault="00850A28" w:rsidP="00E13F7C">
            <w:pPr>
              <w:pStyle w:val="Tabletextrightbold"/>
            </w:pPr>
            <w:r>
              <w:t>36 896</w:t>
            </w:r>
          </w:p>
        </w:tc>
        <w:tc>
          <w:tcPr>
            <w:cnfStyle w:val="000001000000" w:firstRow="0" w:lastRow="0" w:firstColumn="0" w:lastColumn="0" w:oddVBand="0" w:evenVBand="1" w:oddHBand="0" w:evenHBand="0" w:firstRowFirstColumn="0" w:firstRowLastColumn="0" w:lastRowFirstColumn="0" w:lastRowLastColumn="0"/>
            <w:tcW w:w="672" w:type="pct"/>
            <w:vAlign w:val="bottom"/>
          </w:tcPr>
          <w:p w:rsidR="00850A28" w:rsidRPr="00705DFA" w:rsidRDefault="00850A28" w:rsidP="00E13F7C">
            <w:pPr>
              <w:pStyle w:val="Tabletextrightbold"/>
            </w:pPr>
            <w:r>
              <w:t>23 018</w:t>
            </w:r>
          </w:p>
        </w:tc>
      </w:tr>
    </w:tbl>
    <w:p w:rsidR="00850A28" w:rsidRDefault="00850A28" w:rsidP="00E13F7C">
      <w:pPr>
        <w:rPr>
          <w:sz w:val="20"/>
        </w:rPr>
      </w:pPr>
    </w:p>
    <w:p w:rsidR="00850A28" w:rsidRDefault="00850A28" w:rsidP="00E13F7C">
      <w:pPr>
        <w:pStyle w:val="Heading5"/>
      </w:pPr>
      <w:r>
        <w:t>Net holding gain/(loss) on financial instruments by category:</w:t>
      </w:r>
    </w:p>
    <w:tbl>
      <w:tblPr>
        <w:tblStyle w:val="AnnualReporttexttable"/>
        <w:tblW w:w="4087" w:type="pct"/>
        <w:tblLayout w:type="fixed"/>
        <w:tblLook w:val="01E0" w:firstRow="1" w:lastRow="1" w:firstColumn="1" w:lastColumn="1" w:noHBand="0" w:noVBand="0"/>
      </w:tblPr>
      <w:tblGrid>
        <w:gridCol w:w="2088"/>
        <w:gridCol w:w="719"/>
        <w:gridCol w:w="3059"/>
        <w:gridCol w:w="1081"/>
        <w:gridCol w:w="1081"/>
      </w:tblGrid>
      <w:tr w:rsidR="00850A28" w:rsidRPr="000D4E79"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pct"/>
          </w:tcPr>
          <w:p w:rsidR="00850A28" w:rsidRPr="00853411" w:rsidRDefault="00850A28" w:rsidP="00E13F7C">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48" w:type="pct"/>
          </w:tcPr>
          <w:p w:rsidR="00850A28" w:rsidRPr="00853411" w:rsidRDefault="00850A28" w:rsidP="00E13F7C">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853411" w:rsidRDefault="00850A28" w:rsidP="00E13F7C">
            <w:pPr>
              <w:pStyle w:val="Tabletextheadingleft"/>
              <w:rPr>
                <w:b/>
              </w:rPr>
            </w:pPr>
            <w:r w:rsidRPr="00853411">
              <w:rPr>
                <w:b/>
              </w:rPr>
              <w:t>Category</w:t>
            </w:r>
          </w:p>
        </w:tc>
        <w:tc>
          <w:tcPr>
            <w:cnfStyle w:val="000010000000" w:firstRow="0" w:lastRow="0" w:firstColumn="0" w:lastColumn="0" w:oddVBand="1" w:evenVBand="0" w:oddHBand="0" w:evenHBand="0" w:firstRowFirstColumn="0" w:firstRowLastColumn="0" w:lastRowFirstColumn="0" w:lastRowLastColumn="0"/>
            <w:tcW w:w="673" w:type="pct"/>
          </w:tcPr>
          <w:p w:rsidR="00850A28" w:rsidRPr="00853411" w:rsidRDefault="00850A28" w:rsidP="00E13F7C">
            <w:pPr>
              <w:pStyle w:val="Tabletextheadingright"/>
              <w:rPr>
                <w:b/>
              </w:rPr>
            </w:pPr>
            <w:r w:rsidRPr="00853411">
              <w:rPr>
                <w:b/>
              </w:rPr>
              <w:t>2016</w:t>
            </w:r>
          </w:p>
          <w:p w:rsidR="00850A28" w:rsidRPr="00853411" w:rsidRDefault="00850A28" w:rsidP="00E13F7C">
            <w:pPr>
              <w:pStyle w:val="Tabletextheadingright"/>
              <w:rPr>
                <w:b/>
              </w:rPr>
            </w:pPr>
            <w:r w:rsidRPr="00853411">
              <w:rPr>
                <w:b/>
              </w:rPr>
              <w:t>$</w:t>
            </w:r>
            <w:r>
              <w:rPr>
                <w:b/>
              </w:rPr>
              <w:t>’</w:t>
            </w:r>
            <w:r w:rsidRPr="00853411">
              <w:rPr>
                <w:b/>
              </w:rPr>
              <w:t>000</w:t>
            </w:r>
          </w:p>
        </w:tc>
        <w:tc>
          <w:tcPr>
            <w:cnfStyle w:val="000001000000" w:firstRow="0" w:lastRow="0" w:firstColumn="0" w:lastColumn="0" w:oddVBand="0" w:evenVBand="1" w:oddHBand="0" w:evenHBand="0" w:firstRowFirstColumn="0" w:firstRowLastColumn="0" w:lastRowFirstColumn="0" w:lastRowLastColumn="0"/>
            <w:tcW w:w="673" w:type="pct"/>
          </w:tcPr>
          <w:p w:rsidR="00850A28" w:rsidRPr="00853411" w:rsidRDefault="00850A28" w:rsidP="00E13F7C">
            <w:pPr>
              <w:pStyle w:val="Tabletextheadingright"/>
              <w:rPr>
                <w:b/>
              </w:rPr>
            </w:pPr>
            <w:r w:rsidRPr="00853411">
              <w:rPr>
                <w:b/>
              </w:rPr>
              <w:t>2015</w:t>
            </w:r>
          </w:p>
          <w:p w:rsidR="00850A28" w:rsidRPr="00853411" w:rsidRDefault="00850A28" w:rsidP="00E13F7C">
            <w:pPr>
              <w:pStyle w:val="Tabletextheadingright"/>
              <w:rPr>
                <w:b/>
              </w:rPr>
            </w:pPr>
            <w:r w:rsidRPr="00853411">
              <w:rPr>
                <w:b/>
              </w:rPr>
              <w:t>$</w:t>
            </w:r>
            <w:r>
              <w:rPr>
                <w:b/>
              </w:rPr>
              <w:t>’</w:t>
            </w:r>
            <w:r w:rsidRPr="00853411">
              <w:rPr>
                <w:b/>
              </w:rPr>
              <w:t>000</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bold"/>
            </w:pPr>
            <w:r w:rsidRPr="000D4E79">
              <w:t>Financial asse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3" w:type="pct"/>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73" w:type="pct"/>
          </w:tcPr>
          <w:p w:rsidR="00850A28" w:rsidRPr="000D4E79" w:rsidRDefault="00850A28" w:rsidP="00E13F7C">
            <w:pPr>
              <w:pStyle w:val="Tabletextright"/>
            </w:pP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r w:rsidRPr="000D4E79">
              <w:t>Cash and deposi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r>
              <w:t>Loans and receivables</w:t>
            </w:r>
          </w:p>
        </w:tc>
        <w:tc>
          <w:tcPr>
            <w:cnfStyle w:val="000010000000" w:firstRow="0" w:lastRow="0" w:firstColumn="0" w:lastColumn="0" w:oddVBand="1" w:evenVBand="0" w:oddHBand="0" w:evenHBand="0" w:firstRowFirstColumn="0" w:firstRowLastColumn="0" w:lastRowFirstColumn="0" w:lastRowLastColumn="0"/>
            <w:tcW w:w="673" w:type="pct"/>
          </w:tcPr>
          <w:p w:rsidR="00850A28" w:rsidRPr="00201D08" w:rsidRDefault="00850A28" w:rsidP="00E13F7C">
            <w:pPr>
              <w:pStyle w:val="Tabletextright"/>
            </w:pPr>
            <w:r w:rsidRPr="00201D08">
              <w:t>10</w:t>
            </w:r>
          </w:p>
        </w:tc>
        <w:tc>
          <w:tcPr>
            <w:cnfStyle w:val="000001000000" w:firstRow="0" w:lastRow="0" w:firstColumn="0" w:lastColumn="0" w:oddVBand="0" w:evenVBand="1" w:oddHBand="0" w:evenHBand="0" w:firstRowFirstColumn="0" w:firstRowLastColumn="0" w:lastRowFirstColumn="0" w:lastRowLastColumn="0"/>
            <w:tcW w:w="673" w:type="pct"/>
          </w:tcPr>
          <w:p w:rsidR="00850A28" w:rsidRPr="00234EC0" w:rsidRDefault="00850A28" w:rsidP="00E13F7C">
            <w:pPr>
              <w:pStyle w:val="Tabletextright"/>
            </w:pPr>
            <w:r>
              <w:t>–</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r w:rsidRPr="000D4E79">
              <w:t xml:space="preserve">Receivables </w:t>
            </w:r>
            <w:r w:rsidRPr="000C4CD4">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r w:rsidRPr="000D4E79">
              <w:t>Loans and receivables</w:t>
            </w:r>
          </w:p>
        </w:tc>
        <w:tc>
          <w:tcPr>
            <w:cnfStyle w:val="000010000000" w:firstRow="0" w:lastRow="0" w:firstColumn="0" w:lastColumn="0" w:oddVBand="1" w:evenVBand="0" w:oddHBand="0" w:evenHBand="0" w:firstRowFirstColumn="0" w:firstRowLastColumn="0" w:lastRowFirstColumn="0" w:lastRowLastColumn="0"/>
            <w:tcW w:w="673" w:type="pct"/>
          </w:tcPr>
          <w:p w:rsidR="00850A28" w:rsidRPr="00DE16D7" w:rsidRDefault="00850A28" w:rsidP="00E13F7C">
            <w:pPr>
              <w:pStyle w:val="Tabletextright"/>
              <w:rPr>
                <w:bCs/>
              </w:rPr>
            </w:pPr>
            <w:r>
              <w:rPr>
                <w:bCs/>
              </w:rPr>
              <w:t>–</w:t>
            </w:r>
          </w:p>
        </w:tc>
        <w:tc>
          <w:tcPr>
            <w:cnfStyle w:val="000001000000" w:firstRow="0" w:lastRow="0" w:firstColumn="0" w:lastColumn="0" w:oddVBand="0" w:evenVBand="1" w:oddHBand="0" w:evenHBand="0" w:firstRowFirstColumn="0" w:firstRowLastColumn="0" w:lastRowFirstColumn="0" w:lastRowLastColumn="0"/>
            <w:tcW w:w="673" w:type="pct"/>
          </w:tcPr>
          <w:p w:rsidR="00850A28" w:rsidRPr="00234EC0" w:rsidRDefault="00850A28" w:rsidP="00E13F7C">
            <w:pPr>
              <w:pStyle w:val="Tabletextright"/>
            </w:pPr>
            <w:r>
              <w:t>–</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850A28" w:rsidRPr="00DE16D7" w:rsidRDefault="00850A28" w:rsidP="00E13F7C">
            <w:pPr>
              <w:pStyle w:val="Tabletextrightbold"/>
            </w:pPr>
            <w:r>
              <w:t>10</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850A28" w:rsidRPr="004277D3" w:rsidRDefault="00850A28" w:rsidP="00E13F7C">
            <w:pPr>
              <w:pStyle w:val="Tabletextrightbold"/>
            </w:pPr>
            <w:r>
              <w:t>–</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bold"/>
            </w:pPr>
            <w:r w:rsidRPr="000D4E79">
              <w:t>Financial liabilitie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850A28" w:rsidRPr="007B266F"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850A28" w:rsidRPr="004277D3" w:rsidRDefault="00850A28" w:rsidP="00E13F7C">
            <w:pPr>
              <w:pStyle w:val="Tabletextright"/>
            </w:pP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r w:rsidRPr="000D4E79">
              <w:t xml:space="preserve">Payables </w:t>
            </w:r>
            <w:r w:rsidRPr="000C4CD4">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r w:rsidRPr="000D4E79">
              <w:t>Financial liabilities at amortised cost</w:t>
            </w: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850A28" w:rsidRPr="007B266F"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850A28" w:rsidRPr="004277D3" w:rsidRDefault="00850A28" w:rsidP="00E13F7C">
            <w:pPr>
              <w:pStyle w:val="Tabletextright"/>
            </w:pP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r w:rsidRPr="000D4E79">
              <w:t>Borrowing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r w:rsidRPr="000D4E79">
              <w:t>Financial liabilities at amortised cost</w:t>
            </w: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850A28" w:rsidRPr="00044F90" w:rsidRDefault="00850A28" w:rsidP="00E13F7C">
            <w:pPr>
              <w:pStyle w:val="Tabletextright"/>
              <w:rPr>
                <w:bCs/>
              </w:rPr>
            </w:pPr>
            <w:r>
              <w:rPr>
                <w:bCs/>
              </w:rPr>
              <w:t>(100)</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850A28" w:rsidRPr="004277D3" w:rsidRDefault="00850A28" w:rsidP="00E13F7C">
            <w:pPr>
              <w:pStyle w:val="Tabletextright"/>
              <w:rPr>
                <w:bCs/>
              </w:rPr>
            </w:pPr>
            <w:r>
              <w:rPr>
                <w:bCs/>
              </w:rPr>
              <w:t>(55)</w:t>
            </w:r>
          </w:p>
        </w:tc>
      </w:tr>
      <w:tr w:rsidR="00850A28" w:rsidRPr="000D4E79" w:rsidTr="00E13F7C">
        <w:tc>
          <w:tcPr>
            <w:cnfStyle w:val="001000000000" w:firstRow="0" w:lastRow="0" w:firstColumn="1" w:lastColumn="0" w:oddVBand="0" w:evenVBand="0" w:oddHBand="0" w:evenHBand="0" w:firstRowFirstColumn="0" w:firstRowLastColumn="0" w:lastRowFirstColumn="0" w:lastRowLastColumn="0"/>
            <w:tcW w:w="1300"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FFFFFF" w:themeFill="background1"/>
          </w:tcPr>
          <w:p w:rsidR="00850A28" w:rsidRPr="000D4E79" w:rsidRDefault="00850A28" w:rsidP="00E13F7C">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850A28" w:rsidRPr="000D4E79"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850A28" w:rsidRPr="00044F90" w:rsidRDefault="00850A28" w:rsidP="00E13F7C">
            <w:pPr>
              <w:pStyle w:val="Tabletextrightbold"/>
            </w:pPr>
            <w:r>
              <w:t>(100)</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850A28" w:rsidRPr="004277D3" w:rsidRDefault="00850A28" w:rsidP="00E13F7C">
            <w:pPr>
              <w:pStyle w:val="Tabletextrightbold"/>
            </w:pPr>
            <w:r>
              <w:t>(55)</w:t>
            </w:r>
          </w:p>
        </w:tc>
      </w:tr>
    </w:tbl>
    <w:p w:rsidR="00850A28" w:rsidRPr="00460E01" w:rsidRDefault="00850A28" w:rsidP="00E13F7C">
      <w:pPr>
        <w:pStyle w:val="Notes"/>
      </w:pPr>
      <w:r>
        <w:t>Note:</w:t>
      </w:r>
    </w:p>
    <w:p w:rsidR="00850A28" w:rsidRDefault="00850A28" w:rsidP="00E13F7C">
      <w:pPr>
        <w:pStyle w:val="Notes"/>
      </w:pPr>
      <w:r>
        <w:t>(a)</w:t>
      </w:r>
      <w:r w:rsidRPr="00460E01">
        <w:t xml:space="preserve"> Receivables and payables disclosed here exclude statutory receivables (i.e. amounts owing from Victorian Government and GST</w:t>
      </w:r>
      <w:r>
        <w:t xml:space="preserve"> </w:t>
      </w:r>
      <w:r w:rsidRPr="00460E01">
        <w:t>recoverable) and statutory payables (i.e. amounts payable to other government agencies).</w:t>
      </w:r>
    </w:p>
    <w:p w:rsidR="00850A28" w:rsidRPr="00460E01" w:rsidRDefault="00850A28" w:rsidP="00E13F7C">
      <w:pPr>
        <w:pStyle w:val="Notes"/>
      </w:pPr>
    </w:p>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Pr="00AD5474" w:rsidRDefault="00850A28" w:rsidP="00E13F7C">
      <w:r w:rsidRPr="00AD5474">
        <w:t>The net holding gains or losses disclosed above are determined as follows:</w:t>
      </w:r>
    </w:p>
    <w:p w:rsidR="00850A28" w:rsidRPr="00AD5474" w:rsidRDefault="00850A28" w:rsidP="00E13F7C">
      <w:pPr>
        <w:pStyle w:val="Bullet"/>
      </w:pPr>
      <w:r w:rsidRPr="00AD5474">
        <w:t>For cash and cash equivalents, loans or receivables and available for sale financial assets, the net gain or loss is calculated by taking the interest revenue minus any impairment recognised in the net result;</w:t>
      </w:r>
      <w:r>
        <w:t xml:space="preserve"> and</w:t>
      </w:r>
    </w:p>
    <w:p w:rsidR="00850A28" w:rsidRPr="00AD5474" w:rsidRDefault="00850A28" w:rsidP="00E13F7C">
      <w:pPr>
        <w:pStyle w:val="Bullet"/>
      </w:pPr>
      <w:r w:rsidRPr="00AD5474">
        <w:t>For financial liabilities measured at amortised cost, the net gain or loss is the interest expense</w:t>
      </w:r>
      <w:r>
        <w:t>.</w:t>
      </w:r>
    </w:p>
    <w:p w:rsidR="00850A28" w:rsidRDefault="00850A28" w:rsidP="00E13F7C">
      <w:pPr>
        <w:rPr>
          <w:sz w:val="20"/>
        </w:rPr>
      </w:pPr>
    </w:p>
    <w:p w:rsidR="00850A28" w:rsidRDefault="00850A28">
      <w:pPr>
        <w:spacing w:before="0" w:after="0" w:line="240" w:lineRule="auto"/>
        <w:rPr>
          <w:b/>
          <w:sz w:val="20"/>
        </w:rPr>
      </w:pPr>
      <w:r>
        <w:rPr>
          <w:b/>
          <w:sz w:val="20"/>
        </w:rPr>
        <w:br w:type="page"/>
      </w:r>
    </w:p>
    <w:p w:rsidR="00850A28" w:rsidRPr="00B235B3" w:rsidRDefault="00850A28" w:rsidP="00E13F7C">
      <w:pPr>
        <w:pStyle w:val="Heading3"/>
      </w:pPr>
      <w:r w:rsidRPr="00B235B3">
        <w:t>(c)</w:t>
      </w:r>
      <w:r>
        <w:t xml:space="preserve"> </w:t>
      </w:r>
      <w:r w:rsidRPr="00B235B3">
        <w:t>Credit risk</w:t>
      </w:r>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p w:rsidR="00850A28" w:rsidRDefault="00850A28" w:rsidP="00E13F7C">
      <w:r w:rsidRPr="00830D40">
        <w:t>Credit risk arises from the financial assets of the Department, which comprise cash and cash equivalents,</w:t>
      </w:r>
      <w:r>
        <w:t xml:space="preserve"> and</w:t>
      </w:r>
      <w:r w:rsidRPr="00830D40">
        <w:t xml:space="preserve"> trade and other receivables.</w:t>
      </w:r>
      <w:r>
        <w:t xml:space="preserve"> </w:t>
      </w:r>
      <w:r w:rsidRPr="00830D40">
        <w:t>The Department</w:t>
      </w:r>
      <w:r>
        <w:t>’</w:t>
      </w:r>
      <w:r w:rsidRPr="00830D40">
        <w:t>s exposure to credit risk arises from the potential default of counter part</w:t>
      </w:r>
      <w:r>
        <w:t>ies</w:t>
      </w:r>
      <w:r w:rsidRPr="00830D40">
        <w:t xml:space="preserve"> on their contractual obligations</w:t>
      </w:r>
      <w:r>
        <w:t>,</w:t>
      </w:r>
      <w:r w:rsidRPr="00830D40">
        <w:t xml:space="preserve"> resulting in financial loss to the Department.</w:t>
      </w:r>
      <w:r>
        <w:t xml:space="preserve"> </w:t>
      </w:r>
      <w:r w:rsidRPr="00830D40">
        <w:t>Credit risk is measured at fair value and is monitored on a regular basis.</w:t>
      </w:r>
    </w:p>
    <w:p w:rsidR="00850A28" w:rsidRDefault="00850A28" w:rsidP="00E13F7C">
      <w:r w:rsidRPr="00830D40">
        <w:t>Credit risk associated with the Department</w:t>
      </w:r>
      <w:r>
        <w:t>’</w:t>
      </w:r>
      <w:r w:rsidRPr="00830D40">
        <w:t>s financial assets is minimal because the main debtor is the Victorian Government.</w:t>
      </w:r>
      <w:r>
        <w:t xml:space="preserve"> </w:t>
      </w:r>
      <w:r w:rsidRPr="00830D40">
        <w:t>For debtors other than government, it is the Department</w:t>
      </w:r>
      <w:r>
        <w:t>’</w:t>
      </w:r>
      <w:r w:rsidRPr="00830D40">
        <w:t>s policy to only deal with entities with high credit ratings and to obtain sufficient collateral or credit enhancements where appropriate.</w:t>
      </w:r>
      <w:r>
        <w:t xml:space="preserve"> Management monitors c</w:t>
      </w:r>
      <w:r w:rsidRPr="00D72D11">
        <w:t>redit risk in relation to receivables by reviewing the ageing of receivables on a monthly basis.</w:t>
      </w:r>
      <w:r>
        <w:t xml:space="preserve"> </w:t>
      </w:r>
      <w:r w:rsidRPr="00830D40">
        <w:t>In addition, the Department does not engage in hedging for its financial assets and mainly obtains financial assets that are on fixed interest.</w:t>
      </w:r>
    </w:p>
    <w:p w:rsidR="00850A28" w:rsidRDefault="00850A28" w:rsidP="00E13F7C">
      <w:r w:rsidRPr="00830D40">
        <w:t xml:space="preserve">Provision </w:t>
      </w:r>
      <w:r>
        <w:t>f</w:t>
      </w:r>
      <w:r w:rsidRPr="00830D40">
        <w:t>o</w:t>
      </w:r>
      <w:r>
        <w:t>r</w:t>
      </w:r>
      <w:r w:rsidRPr="00830D40">
        <w:t xml:space="preserve"> impairment </w:t>
      </w:r>
      <w:r>
        <w:t>o</w:t>
      </w:r>
      <w:r w:rsidRPr="00830D40">
        <w:t>f financial assets is calculated based on past experience and current and expected changes in client credit ratings.</w:t>
      </w:r>
    </w:p>
    <w:p w:rsidR="00850A28" w:rsidRDefault="00850A28" w:rsidP="00E13F7C">
      <w:r>
        <w:t>T</w:t>
      </w:r>
      <w:r w:rsidRPr="00830D40">
        <w:t xml:space="preserve">he carrying amount of financial assets recorded in the financial </w:t>
      </w:r>
      <w:r>
        <w:t>statements</w:t>
      </w:r>
      <w:r w:rsidRPr="00830D40">
        <w:t>, net of any allowances for losses, represents the Department</w:t>
      </w:r>
      <w:r>
        <w:t>’</w:t>
      </w:r>
      <w:r w:rsidRPr="00830D40">
        <w:t>s maximum exposure to credit risk without taking account of the value of any collateral obtained</w:t>
      </w:r>
      <w:r>
        <w:t>.</w:t>
      </w:r>
    </w:p>
    <w:p w:rsidR="00850A28" w:rsidRPr="009F3C57" w:rsidRDefault="00850A28" w:rsidP="00E13F7C">
      <w:pPr>
        <w:pStyle w:val="Heading5"/>
      </w:pPr>
      <w:r w:rsidRPr="009F3C57">
        <w:t>Financial assets that are past due or impaired</w:t>
      </w:r>
    </w:p>
    <w:p w:rsidR="00850A28" w:rsidRDefault="00850A28" w:rsidP="00E13F7C">
      <w:r w:rsidRPr="00830D40">
        <w:t>As at the reporting date, there is no event to indicate that any of the financial assets were impaired.</w:t>
      </w:r>
      <w:r>
        <w:t xml:space="preserve"> </w:t>
      </w:r>
      <w:r w:rsidRPr="00830D40">
        <w:t xml:space="preserve">There are no financial assets that have had their terms renegotiated so as to prevent them from being past due or impaired, </w:t>
      </w:r>
      <w:r w:rsidRPr="000A31F5">
        <w:t>and they are stated at the carrying amounts as indicated.</w:t>
      </w:r>
      <w:r>
        <w:t xml:space="preserve"> </w:t>
      </w:r>
    </w:p>
    <w:p w:rsidR="00850A28" w:rsidRDefault="00850A28" w:rsidP="00E13F7C">
      <w:pPr>
        <w:rPr>
          <w:sz w:val="20"/>
        </w:rPr>
      </w:pPr>
    </w:p>
    <w:p w:rsidR="00850A28" w:rsidRDefault="00850A28" w:rsidP="00E13F7C">
      <w:pPr>
        <w:rPr>
          <w:sz w:val="20"/>
        </w:rPr>
      </w:pPr>
    </w:p>
    <w:p w:rsidR="00850A28" w:rsidRDefault="00850A28" w:rsidP="00E13F7C">
      <w:pPr>
        <w:rPr>
          <w:sz w:val="20"/>
        </w:rPr>
      </w:pPr>
    </w:p>
    <w:p w:rsidR="00850A28" w:rsidRDefault="00850A28" w:rsidP="00850A28">
      <w:pPr>
        <w:numPr>
          <w:ilvl w:val="0"/>
          <w:numId w:val="10"/>
        </w:numPr>
        <w:spacing w:before="0" w:after="0" w:line="240" w:lineRule="auto"/>
        <w:ind w:hanging="1080"/>
        <w:rPr>
          <w:sz w:val="20"/>
        </w:rPr>
        <w:sectPr w:rsidR="00850A28" w:rsidSect="00E13F7C">
          <w:type w:val="continuous"/>
          <w:pgSz w:w="11909" w:h="16834" w:code="9"/>
          <w:pgMar w:top="1728" w:right="1152" w:bottom="1152" w:left="1152" w:header="720" w:footer="288" w:gutter="0"/>
          <w:cols w:num="2" w:space="720"/>
          <w:noEndnote/>
        </w:sectPr>
      </w:pPr>
    </w:p>
    <w:p w:rsidR="00850A28" w:rsidRDefault="00850A28" w:rsidP="00E13F7C">
      <w:pPr>
        <w:pStyle w:val="Heading4"/>
      </w:pPr>
      <w:r>
        <w:t xml:space="preserve">(i) </w:t>
      </w:r>
      <w:r w:rsidRPr="006F2978">
        <w:t>Credit</w:t>
      </w:r>
      <w:r w:rsidRPr="004D67DA">
        <w:t xml:space="preserve"> quality of contractual financial assets that are neither past due nor impaired</w:t>
      </w:r>
    </w:p>
    <w:tbl>
      <w:tblPr>
        <w:tblStyle w:val="AnnualReporttexttable"/>
        <w:tblW w:w="3502" w:type="pct"/>
        <w:tblLook w:val="00A0" w:firstRow="1" w:lastRow="0" w:firstColumn="1" w:lastColumn="0" w:noHBand="0" w:noVBand="0"/>
      </w:tblPr>
      <w:tblGrid>
        <w:gridCol w:w="2874"/>
        <w:gridCol w:w="1335"/>
        <w:gridCol w:w="1335"/>
        <w:gridCol w:w="1335"/>
      </w:tblGrid>
      <w:tr w:rsidR="00850A28" w:rsidRPr="00C74587"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rsidR="00850A28" w:rsidRPr="003F5F5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Default="00850A28" w:rsidP="00E13F7C">
            <w:pPr>
              <w:pStyle w:val="Tabletextheadingright"/>
              <w:rPr>
                <w:b/>
              </w:rPr>
            </w:pPr>
            <w:r w:rsidRPr="00C74587">
              <w:rPr>
                <w:b/>
              </w:rPr>
              <w:t>Other institutions</w:t>
            </w:r>
            <w:r w:rsidRPr="00C74587">
              <w:rPr>
                <w:b/>
              </w:rPr>
              <w:br/>
              <w:t>(non-rated)</w:t>
            </w:r>
          </w:p>
          <w:p w:rsidR="00850A28" w:rsidRPr="00C74587" w:rsidRDefault="00850A28" w:rsidP="00E13F7C">
            <w:pPr>
              <w:pStyle w:val="Tabletextheadingright"/>
              <w:rPr>
                <w:b/>
              </w:rPr>
            </w:pPr>
            <w:r w:rsidRPr="00C74587">
              <w:rPr>
                <w:b/>
              </w:rPr>
              <w:t>$</w:t>
            </w:r>
            <w:r>
              <w:rPr>
                <w:b/>
              </w:rPr>
              <w:t>’</w:t>
            </w:r>
            <w:r w:rsidRPr="00C74587">
              <w:rPr>
                <w:b/>
              </w:rPr>
              <w:t>000 </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Default="00850A28" w:rsidP="00E13F7C">
            <w:pPr>
              <w:pStyle w:val="Tabletextheadingright"/>
              <w:rPr>
                <w:b/>
              </w:rPr>
            </w:pPr>
            <w:r w:rsidRPr="00C74587">
              <w:rPr>
                <w:b/>
              </w:rPr>
              <w:t>Government agencies</w:t>
            </w:r>
            <w:r w:rsidRPr="00C74587">
              <w:rPr>
                <w:b/>
              </w:rPr>
              <w:br/>
              <w:t>(triple</w:t>
            </w:r>
            <w:r w:rsidRPr="00C74587">
              <w:rPr>
                <w:b/>
              </w:rPr>
              <w:noBreakHyphen/>
              <w:t>A credit rating)</w:t>
            </w:r>
          </w:p>
          <w:p w:rsidR="00850A28" w:rsidRPr="00C74587" w:rsidRDefault="00850A28" w:rsidP="00E13F7C">
            <w:pPr>
              <w:pStyle w:val="Tabletextheadingright"/>
              <w:rPr>
                <w:b/>
                <w:iCs/>
              </w:rPr>
            </w:pPr>
            <w:r w:rsidRPr="00C74587">
              <w:rPr>
                <w:b/>
              </w:rPr>
              <w:t>$</w:t>
            </w:r>
            <w:r>
              <w:rPr>
                <w:b/>
              </w:rPr>
              <w:t>’</w:t>
            </w:r>
            <w:r w:rsidRPr="00C74587">
              <w:rPr>
                <w:b/>
              </w:rPr>
              <w:t>000 </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Default="00850A28" w:rsidP="00E13F7C">
            <w:pPr>
              <w:pStyle w:val="Tabletextheadingright"/>
              <w:rPr>
                <w:b/>
                <w:iCs/>
              </w:rPr>
            </w:pPr>
            <w:r w:rsidRPr="00C74587">
              <w:rPr>
                <w:b/>
                <w:iCs/>
              </w:rPr>
              <w:t xml:space="preserve">Total </w:t>
            </w:r>
          </w:p>
          <w:p w:rsidR="00850A28" w:rsidRPr="00C74587" w:rsidRDefault="00850A28" w:rsidP="00E13F7C">
            <w:pPr>
              <w:pStyle w:val="Tabletextheadingright"/>
              <w:rPr>
                <w:b/>
                <w:iCs/>
              </w:rPr>
            </w:pPr>
            <w:r w:rsidRPr="00C74587">
              <w:rPr>
                <w:b/>
              </w:rPr>
              <w:t>$</w:t>
            </w:r>
            <w:r>
              <w:rPr>
                <w:b/>
              </w:rPr>
              <w:t>’</w:t>
            </w:r>
            <w:r w:rsidRPr="00C74587">
              <w:rPr>
                <w:b/>
              </w:rPr>
              <w:t>000 </w:t>
            </w:r>
          </w:p>
        </w:tc>
      </w:tr>
      <w:tr w:rsidR="00850A28" w:rsidRPr="006F2978"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bold"/>
            </w:pPr>
            <w:r>
              <w:t>2016</w:t>
            </w:r>
          </w:p>
        </w:tc>
        <w:tc>
          <w:tcPr>
            <w:cnfStyle w:val="000010000000" w:firstRow="0" w:lastRow="0" w:firstColumn="0" w:lastColumn="0" w:oddVBand="1" w:evenVBand="0" w:oddHBand="0" w:evenHBand="0" w:firstRowFirstColumn="0" w:firstRowLastColumn="0" w:lastRowFirstColumn="0" w:lastRowLastColumn="0"/>
            <w:tcW w:w="970" w:type="pct"/>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970" w:type="pct"/>
          </w:tcPr>
          <w:p w:rsidR="00850A28" w:rsidRPr="006F2978"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tcPr>
          <w:p w:rsidR="00850A28" w:rsidRPr="006F2978" w:rsidRDefault="00850A28" w:rsidP="00E13F7C">
            <w:pPr>
              <w:pStyle w:val="Tabletextright"/>
            </w:pP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Receivable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Government departments/council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r>
              <w:t xml:space="preserve">22 </w:t>
            </w:r>
            <w:r w:rsidRPr="00234EC0">
              <w:t>8</w:t>
            </w:r>
            <w:r>
              <w:t>75</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r>
              <w:t xml:space="preserve">22 </w:t>
            </w:r>
            <w:r w:rsidRPr="00234EC0">
              <w:t>8</w:t>
            </w:r>
            <w:r>
              <w:t>75</w:t>
            </w: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Other entitie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tcPr>
          <w:p w:rsidR="00850A28" w:rsidRPr="00234EC0" w:rsidRDefault="00850A28" w:rsidP="00E13F7C">
            <w:pPr>
              <w:pStyle w:val="Tabletextright"/>
            </w:pPr>
            <w:r>
              <w:t>–</w:t>
            </w: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bold"/>
            </w:pPr>
            <w:r>
              <w:t xml:space="preserve">22 </w:t>
            </w:r>
            <w:r w:rsidRPr="00234EC0">
              <w:t>8</w:t>
            </w:r>
            <w:r>
              <w:t>75</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bold"/>
            </w:pPr>
            <w:r>
              <w:t xml:space="preserve">22 </w:t>
            </w:r>
            <w:r w:rsidRPr="00234EC0">
              <w:t>8</w:t>
            </w:r>
            <w:r>
              <w:t>75</w:t>
            </w: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bold"/>
            </w:pPr>
            <w:r>
              <w:t>2015</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Receivable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Government departments/council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r>
              <w:t>18</w:t>
            </w:r>
            <w:r w:rsidRPr="00234EC0">
              <w:t> </w:t>
            </w:r>
            <w:r>
              <w:t>952</w:t>
            </w:r>
          </w:p>
        </w:tc>
        <w:tc>
          <w:tcPr>
            <w:cnfStyle w:val="000010000000" w:firstRow="0" w:lastRow="0" w:firstColumn="0" w:lastColumn="0" w:oddVBand="1" w:evenVBand="0" w:oddHBand="0" w:evenHBand="0" w:firstRowFirstColumn="0" w:firstRowLastColumn="0" w:lastRowFirstColumn="0" w:lastRowLastColumn="0"/>
            <w:tcW w:w="970" w:type="pct"/>
          </w:tcPr>
          <w:p w:rsidR="00850A28" w:rsidRPr="00234EC0" w:rsidRDefault="00850A28" w:rsidP="00E13F7C">
            <w:pPr>
              <w:pStyle w:val="Tabletextright"/>
            </w:pPr>
            <w:r>
              <w:t>18</w:t>
            </w:r>
            <w:r w:rsidRPr="00234EC0">
              <w:t> </w:t>
            </w:r>
            <w:r>
              <w:t>952</w:t>
            </w: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r>
              <w:t>Other entities</w:t>
            </w: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
            </w:pPr>
            <w:r w:rsidRPr="00234EC0">
              <w:t>103</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970" w:type="pct"/>
          </w:tcPr>
          <w:p w:rsidR="00850A28" w:rsidRPr="00234EC0" w:rsidRDefault="00850A28" w:rsidP="00E13F7C">
            <w:pPr>
              <w:pStyle w:val="Tabletextright"/>
            </w:pPr>
            <w:r w:rsidRPr="00234EC0">
              <w:t>103</w:t>
            </w:r>
          </w:p>
        </w:tc>
      </w:tr>
      <w:tr w:rsidR="00850A28" w:rsidRPr="00234EC0" w:rsidTr="00E13F7C">
        <w:tc>
          <w:tcPr>
            <w:cnfStyle w:val="001000000000" w:firstRow="0" w:lastRow="0" w:firstColumn="1" w:lastColumn="0" w:oddVBand="0" w:evenVBand="0" w:oddHBand="0" w:evenHBand="0" w:firstRowFirstColumn="0" w:firstRowLastColumn="0" w:lastRowFirstColumn="0" w:lastRowLastColumn="0"/>
            <w:tcW w:w="2089" w:type="pct"/>
          </w:tcPr>
          <w:p w:rsidR="00850A28" w:rsidRPr="003F2440"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970" w:type="pct"/>
            <w:vAlign w:val="bottom"/>
          </w:tcPr>
          <w:p w:rsidR="00850A28" w:rsidRPr="00234EC0" w:rsidRDefault="00850A28" w:rsidP="00E13F7C">
            <w:pPr>
              <w:pStyle w:val="Tabletextrightbold"/>
            </w:pPr>
            <w:r w:rsidRPr="00234EC0">
              <w:t>103</w:t>
            </w:r>
          </w:p>
        </w:tc>
        <w:tc>
          <w:tcPr>
            <w:cnfStyle w:val="000001000000" w:firstRow="0" w:lastRow="0" w:firstColumn="0" w:lastColumn="0" w:oddVBand="0" w:evenVBand="1" w:oddHBand="0" w:evenHBand="0" w:firstRowFirstColumn="0" w:firstRowLastColumn="0" w:lastRowFirstColumn="0" w:lastRowLastColumn="0"/>
            <w:tcW w:w="970" w:type="pct"/>
            <w:vAlign w:val="bottom"/>
          </w:tcPr>
          <w:p w:rsidR="00850A28" w:rsidRPr="00234EC0" w:rsidRDefault="00850A28" w:rsidP="00E13F7C">
            <w:pPr>
              <w:pStyle w:val="Tabletextrightbold"/>
            </w:pPr>
            <w:r>
              <w:t>18</w:t>
            </w:r>
            <w:r w:rsidRPr="00234EC0">
              <w:t> </w:t>
            </w:r>
            <w:r>
              <w:t>952</w:t>
            </w:r>
          </w:p>
        </w:tc>
        <w:tc>
          <w:tcPr>
            <w:cnfStyle w:val="000010000000" w:firstRow="0" w:lastRow="0" w:firstColumn="0" w:lastColumn="0" w:oddVBand="1" w:evenVBand="0" w:oddHBand="0" w:evenHBand="0" w:firstRowFirstColumn="0" w:firstRowLastColumn="0" w:lastRowFirstColumn="0" w:lastRowLastColumn="0"/>
            <w:tcW w:w="970" w:type="pct"/>
          </w:tcPr>
          <w:p w:rsidR="00850A28" w:rsidRPr="00234EC0" w:rsidRDefault="00850A28" w:rsidP="00E13F7C">
            <w:pPr>
              <w:pStyle w:val="Tabletextrightbold"/>
            </w:pPr>
            <w:r>
              <w:t>19</w:t>
            </w:r>
            <w:r w:rsidRPr="00234EC0">
              <w:t> </w:t>
            </w:r>
            <w:r>
              <w:t>055</w:t>
            </w:r>
          </w:p>
        </w:tc>
      </w:tr>
    </w:tbl>
    <w:p w:rsidR="00850A28" w:rsidRDefault="00850A28" w:rsidP="00E13F7C">
      <w:pPr>
        <w:rPr>
          <w:sz w:val="20"/>
        </w:rPr>
      </w:pPr>
    </w:p>
    <w:p w:rsidR="00850A28" w:rsidRDefault="00850A28">
      <w:pPr>
        <w:spacing w:before="0" w:after="0" w:line="240" w:lineRule="auto"/>
        <w:rPr>
          <w:rFonts w:asciiTheme="majorHAnsi" w:hAnsiTheme="majorHAnsi" w:cs="Arial"/>
          <w:b/>
          <w:color w:val="4D4D4D"/>
          <w:sz w:val="20"/>
          <w:szCs w:val="20"/>
        </w:rPr>
      </w:pPr>
      <w:r>
        <w:br w:type="page"/>
      </w:r>
    </w:p>
    <w:p w:rsidR="00850A28" w:rsidRDefault="00850A28" w:rsidP="00E13F7C">
      <w:pPr>
        <w:pStyle w:val="Heading4"/>
      </w:pPr>
      <w:r>
        <w:t xml:space="preserve">(ii) </w:t>
      </w:r>
      <w:r w:rsidRPr="004D67DA">
        <w:t>Ageing analysis of contractual financial assets</w:t>
      </w:r>
    </w:p>
    <w:tbl>
      <w:tblPr>
        <w:tblStyle w:val="AnnualReporttexttable"/>
        <w:tblW w:w="4558" w:type="pct"/>
        <w:tblLook w:val="00A0" w:firstRow="1" w:lastRow="0" w:firstColumn="1" w:lastColumn="0" w:noHBand="0" w:noVBand="0"/>
      </w:tblPr>
      <w:tblGrid>
        <w:gridCol w:w="1471"/>
        <w:gridCol w:w="1219"/>
        <w:gridCol w:w="1194"/>
        <w:gridCol w:w="1021"/>
        <w:gridCol w:w="854"/>
        <w:gridCol w:w="1099"/>
        <w:gridCol w:w="954"/>
        <w:gridCol w:w="1141"/>
      </w:tblGrid>
      <w:tr w:rsidR="00850A28" w:rsidRPr="003F5F5B"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pct"/>
          </w:tcPr>
          <w:p w:rsidR="00850A28" w:rsidRPr="003F5F5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80" w:type="pct"/>
          </w:tcPr>
          <w:p w:rsidR="00850A28" w:rsidRPr="003F5F5B" w:rsidRDefault="00850A28" w:rsidP="00E13F7C">
            <w:pPr>
              <w:pStyle w:val="Tabletextheadingright"/>
            </w:pPr>
          </w:p>
        </w:tc>
        <w:tc>
          <w:tcPr>
            <w:cnfStyle w:val="000001000000" w:firstRow="0" w:lastRow="0" w:firstColumn="0" w:lastColumn="0" w:oddVBand="0" w:evenVBand="1" w:oddHBand="0" w:evenHBand="0" w:firstRowFirstColumn="0" w:firstRowLastColumn="0" w:lastRowFirstColumn="0" w:lastRowLastColumn="0"/>
            <w:tcW w:w="667" w:type="pct"/>
          </w:tcPr>
          <w:p w:rsidR="00850A28" w:rsidRPr="003F5F5B" w:rsidRDefault="00850A28" w:rsidP="00E13F7C">
            <w:pPr>
              <w:pStyle w:val="Tabletextheadingright"/>
            </w:pPr>
          </w:p>
        </w:tc>
        <w:tc>
          <w:tcPr>
            <w:cnfStyle w:val="000010000000" w:firstRow="0" w:lastRow="0" w:firstColumn="0" w:lastColumn="0" w:oddVBand="1" w:evenVBand="0" w:oddHBand="0" w:evenHBand="0" w:firstRowFirstColumn="0" w:firstRowLastColumn="0" w:lastRowFirstColumn="0" w:lastRowLastColumn="0"/>
            <w:tcW w:w="2831" w:type="pct"/>
            <w:gridSpan w:val="5"/>
            <w:shd w:val="clear" w:color="auto" w:fill="DDDDDD"/>
          </w:tcPr>
          <w:p w:rsidR="00850A28" w:rsidRPr="00AA688F" w:rsidRDefault="00850A28" w:rsidP="00E13F7C">
            <w:pPr>
              <w:pStyle w:val="Tabletextheadingcentred"/>
              <w:rPr>
                <w:b/>
              </w:rPr>
            </w:pPr>
            <w:r w:rsidRPr="00AA688F">
              <w:rPr>
                <w:b/>
              </w:rPr>
              <w:t>Past due but not impaired</w:t>
            </w:r>
          </w:p>
        </w:tc>
      </w:tr>
      <w:tr w:rsidR="00850A28" w:rsidRPr="003F5F5B"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Pr="003F5F5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680" w:type="pct"/>
            <w:shd w:val="clear" w:color="auto" w:fill="FFFFFF" w:themeFill="background1"/>
            <w:vAlign w:val="bottom"/>
          </w:tcPr>
          <w:p w:rsidR="00850A28" w:rsidRDefault="00850A28" w:rsidP="00E13F7C">
            <w:pPr>
              <w:pStyle w:val="Tabletextheadingright"/>
            </w:pPr>
            <w:r w:rsidRPr="003F5F5B">
              <w:t>Carrying amount</w:t>
            </w:r>
          </w:p>
          <w:p w:rsidR="00850A28" w:rsidRPr="003F5F5B" w:rsidRDefault="00850A28" w:rsidP="00E13F7C">
            <w:pPr>
              <w:pStyle w:val="Tabletextheadingright"/>
            </w:pPr>
            <w:r w:rsidRPr="00DC5E1D">
              <w:t>$</w:t>
            </w:r>
            <w:r>
              <w:t>’</w:t>
            </w:r>
            <w:r w:rsidRPr="00DC5E1D">
              <w:t>000 </w:t>
            </w:r>
          </w:p>
        </w:tc>
        <w:tc>
          <w:tcPr>
            <w:cnfStyle w:val="000001000000" w:firstRow="0" w:lastRow="0" w:firstColumn="0" w:lastColumn="0" w:oddVBand="0" w:evenVBand="1" w:oddHBand="0" w:evenHBand="0" w:firstRowFirstColumn="0" w:firstRowLastColumn="0" w:lastRowFirstColumn="0" w:lastRowLastColumn="0"/>
            <w:tcW w:w="667" w:type="pct"/>
            <w:vAlign w:val="bottom"/>
          </w:tcPr>
          <w:p w:rsidR="00850A28" w:rsidRDefault="00850A28" w:rsidP="00E13F7C">
            <w:pPr>
              <w:pStyle w:val="Tabletextheadingright"/>
            </w:pPr>
            <w:r>
              <w:t>Neither past due nor impaired</w:t>
            </w:r>
          </w:p>
          <w:p w:rsidR="00850A28" w:rsidRPr="003F5F5B" w:rsidRDefault="00850A28" w:rsidP="00E13F7C">
            <w:pPr>
              <w:pStyle w:val="Tabletextheadingright"/>
            </w:pPr>
            <w:r w:rsidRPr="00DC5E1D">
              <w:t>$</w:t>
            </w:r>
            <w:r>
              <w:t>’</w:t>
            </w:r>
            <w:r w:rsidRPr="00DC5E1D">
              <w:t>000 </w:t>
            </w:r>
          </w:p>
        </w:tc>
        <w:tc>
          <w:tcPr>
            <w:cnfStyle w:val="000010000000" w:firstRow="0" w:lastRow="0" w:firstColumn="0" w:lastColumn="0" w:oddVBand="1" w:evenVBand="0" w:oddHBand="0" w:evenHBand="0" w:firstRowFirstColumn="0" w:firstRowLastColumn="0" w:lastRowFirstColumn="0" w:lastRowLastColumn="0"/>
            <w:tcW w:w="570" w:type="pct"/>
            <w:shd w:val="clear" w:color="auto" w:fill="FFFFFF" w:themeFill="background1"/>
            <w:vAlign w:val="bottom"/>
          </w:tcPr>
          <w:p w:rsidR="00850A28" w:rsidRDefault="00850A28" w:rsidP="00E13F7C">
            <w:pPr>
              <w:pStyle w:val="Tabletextheadingright"/>
            </w:pPr>
            <w:r w:rsidRPr="003F5F5B">
              <w:t>Less than 1 month</w:t>
            </w:r>
          </w:p>
          <w:p w:rsidR="00850A28" w:rsidRPr="003F5F5B" w:rsidRDefault="00850A28" w:rsidP="00E13F7C">
            <w:pPr>
              <w:pStyle w:val="Tabletextheadingright"/>
            </w:pPr>
            <w:r w:rsidRPr="00DC5E1D">
              <w:t>$</w:t>
            </w:r>
            <w:r>
              <w:t>’</w:t>
            </w:r>
            <w:r w:rsidRPr="00DC5E1D">
              <w:t>000 </w:t>
            </w:r>
          </w:p>
        </w:tc>
        <w:tc>
          <w:tcPr>
            <w:cnfStyle w:val="000001000000" w:firstRow="0" w:lastRow="0" w:firstColumn="0" w:lastColumn="0" w:oddVBand="0" w:evenVBand="1" w:oddHBand="0" w:evenHBand="0" w:firstRowFirstColumn="0" w:firstRowLastColumn="0" w:lastRowFirstColumn="0" w:lastRowLastColumn="0"/>
            <w:tcW w:w="477" w:type="pct"/>
            <w:vAlign w:val="bottom"/>
          </w:tcPr>
          <w:p w:rsidR="00850A28" w:rsidRDefault="00850A28" w:rsidP="00E13F7C">
            <w:pPr>
              <w:pStyle w:val="Tabletextheadingright"/>
            </w:pPr>
            <w:r w:rsidRPr="003F5F5B">
              <w:t>1</w:t>
            </w:r>
            <w:r>
              <w:t>–</w:t>
            </w:r>
            <w:r w:rsidRPr="003F5F5B">
              <w:t>3 months</w:t>
            </w:r>
          </w:p>
          <w:p w:rsidR="00850A28" w:rsidRPr="003F5F5B" w:rsidRDefault="00850A28" w:rsidP="00E13F7C">
            <w:pPr>
              <w:pStyle w:val="Tabletextheadingright"/>
            </w:pPr>
            <w:r w:rsidRPr="00DC5E1D">
              <w:t>$</w:t>
            </w:r>
            <w:r>
              <w:t>’</w:t>
            </w:r>
            <w:r w:rsidRPr="00DC5E1D">
              <w:t>000 </w:t>
            </w:r>
          </w:p>
        </w:tc>
        <w:tc>
          <w:tcPr>
            <w:cnfStyle w:val="000010000000" w:firstRow="0" w:lastRow="0" w:firstColumn="0" w:lastColumn="0" w:oddVBand="1" w:evenVBand="0" w:oddHBand="0" w:evenHBand="0" w:firstRowFirstColumn="0" w:firstRowLastColumn="0" w:lastRowFirstColumn="0" w:lastRowLastColumn="0"/>
            <w:tcW w:w="614" w:type="pct"/>
            <w:shd w:val="clear" w:color="auto" w:fill="FFFFFF" w:themeFill="background1"/>
            <w:vAlign w:val="bottom"/>
          </w:tcPr>
          <w:p w:rsidR="00850A28" w:rsidRDefault="00850A28" w:rsidP="00E13F7C">
            <w:pPr>
              <w:pStyle w:val="Tabletextheadingright"/>
            </w:pPr>
            <w:r w:rsidRPr="003F5F5B">
              <w:t>3 months–1 year</w:t>
            </w:r>
          </w:p>
          <w:p w:rsidR="00850A28" w:rsidRPr="003F5F5B" w:rsidRDefault="00850A28" w:rsidP="00E13F7C">
            <w:pPr>
              <w:pStyle w:val="Tabletextheadingright"/>
            </w:pPr>
            <w:r w:rsidRPr="00DC5E1D">
              <w:t>$</w:t>
            </w:r>
            <w:r>
              <w:t>’</w:t>
            </w:r>
            <w:r w:rsidRPr="00DC5E1D">
              <w:t>000 </w:t>
            </w:r>
          </w:p>
        </w:tc>
        <w:tc>
          <w:tcPr>
            <w:cnfStyle w:val="000001000000" w:firstRow="0" w:lastRow="0" w:firstColumn="0" w:lastColumn="0" w:oddVBand="0" w:evenVBand="1" w:oddHBand="0" w:evenHBand="0" w:firstRowFirstColumn="0" w:firstRowLastColumn="0" w:lastRowFirstColumn="0" w:lastRowLastColumn="0"/>
            <w:tcW w:w="533" w:type="pct"/>
            <w:vAlign w:val="bottom"/>
          </w:tcPr>
          <w:p w:rsidR="00850A28" w:rsidRDefault="00850A28" w:rsidP="00E13F7C">
            <w:pPr>
              <w:pStyle w:val="Tabletextheadingright"/>
            </w:pPr>
            <w:r w:rsidRPr="003F5F5B">
              <w:t>1</w:t>
            </w:r>
            <w:r>
              <w:t>–</w:t>
            </w:r>
            <w:r w:rsidRPr="003F5F5B">
              <w:t>5 years</w:t>
            </w:r>
          </w:p>
          <w:p w:rsidR="00850A28" w:rsidRPr="003F5F5B" w:rsidRDefault="00850A28" w:rsidP="00E13F7C">
            <w:pPr>
              <w:pStyle w:val="Tabletextheadingright"/>
            </w:pPr>
            <w:r w:rsidRPr="00DC5E1D">
              <w:t>$</w:t>
            </w:r>
            <w:r>
              <w:t>’</w:t>
            </w:r>
            <w:r w:rsidRPr="00DC5E1D">
              <w:t>000 </w:t>
            </w:r>
          </w:p>
        </w:tc>
        <w:tc>
          <w:tcPr>
            <w:cnfStyle w:val="000010000000" w:firstRow="0" w:lastRow="0" w:firstColumn="0" w:lastColumn="0" w:oddVBand="1" w:evenVBand="0" w:oddHBand="0" w:evenHBand="0" w:firstRowFirstColumn="0" w:firstRowLastColumn="0" w:lastRowFirstColumn="0" w:lastRowLastColumn="0"/>
            <w:tcW w:w="637" w:type="pct"/>
            <w:shd w:val="clear" w:color="auto" w:fill="FFFFFF" w:themeFill="background1"/>
            <w:vAlign w:val="bottom"/>
          </w:tcPr>
          <w:p w:rsidR="00850A28" w:rsidRDefault="00850A28" w:rsidP="00E13F7C">
            <w:pPr>
              <w:pStyle w:val="Tabletextheadingright"/>
            </w:pPr>
            <w:r>
              <w:t>Greater than 5 years</w:t>
            </w:r>
          </w:p>
          <w:p w:rsidR="00850A28" w:rsidRPr="003F5F5B" w:rsidRDefault="00850A28" w:rsidP="00E13F7C">
            <w:pPr>
              <w:pStyle w:val="Tabletextheadingright"/>
            </w:pPr>
            <w:r w:rsidRPr="00DC5E1D">
              <w:t>$</w:t>
            </w:r>
            <w:r>
              <w:t>’</w:t>
            </w:r>
            <w:r w:rsidRPr="00DC5E1D">
              <w:t>000 </w:t>
            </w:r>
          </w:p>
        </w:tc>
      </w:tr>
      <w:tr w:rsidR="00850A28" w:rsidRPr="003F2440"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Pr="003F2440" w:rsidRDefault="00850A28" w:rsidP="00E13F7C">
            <w:pPr>
              <w:pStyle w:val="Tabletext"/>
              <w:rPr>
                <w:b/>
                <w:bCs/>
              </w:rPr>
            </w:pPr>
            <w:r>
              <w:rPr>
                <w:b/>
                <w:bCs/>
              </w:rPr>
              <w:t>2016</w:t>
            </w:r>
          </w:p>
        </w:tc>
        <w:tc>
          <w:tcPr>
            <w:cnfStyle w:val="000010000000" w:firstRow="0" w:lastRow="0" w:firstColumn="0" w:lastColumn="0" w:oddVBand="1" w:evenVBand="0" w:oddHBand="0" w:evenHBand="0" w:firstRowFirstColumn="0" w:firstRowLastColumn="0" w:lastRowFirstColumn="0" w:lastRowLastColumn="0"/>
            <w:tcW w:w="680" w:type="pct"/>
          </w:tcPr>
          <w:p w:rsidR="00850A28" w:rsidRPr="00234EC0"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67" w:type="pct"/>
          </w:tcPr>
          <w:p w:rsidR="00850A28" w:rsidRPr="00DC5E1D"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570" w:type="pct"/>
          </w:tcPr>
          <w:p w:rsidR="00850A28" w:rsidRPr="00DC5E1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477" w:type="pct"/>
          </w:tcPr>
          <w:p w:rsidR="00850A28" w:rsidRPr="00DC5E1D"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14" w:type="pct"/>
          </w:tcPr>
          <w:p w:rsidR="00850A28" w:rsidRPr="00DC5E1D"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533" w:type="pct"/>
          </w:tcPr>
          <w:p w:rsidR="00850A28" w:rsidRPr="00DC5E1D"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37" w:type="pct"/>
          </w:tcPr>
          <w:p w:rsidR="00850A28" w:rsidRPr="00DC5E1D" w:rsidRDefault="00850A28" w:rsidP="00E13F7C">
            <w:pPr>
              <w:pStyle w:val="Tabletextright"/>
            </w:pPr>
          </w:p>
        </w:tc>
      </w:tr>
      <w:tr w:rsidR="00850A28" w:rsidRPr="003F2440"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Pr="003F2440" w:rsidRDefault="00850A28" w:rsidP="00E13F7C">
            <w:pPr>
              <w:pStyle w:val="Tabletext"/>
            </w:pPr>
            <w:r>
              <w:t>Receivables</w:t>
            </w:r>
          </w:p>
        </w:tc>
        <w:tc>
          <w:tcPr>
            <w:cnfStyle w:val="000010000000" w:firstRow="0" w:lastRow="0" w:firstColumn="0" w:lastColumn="0" w:oddVBand="1" w:evenVBand="0" w:oddHBand="0" w:evenHBand="0" w:firstRowFirstColumn="0" w:firstRowLastColumn="0" w:lastRowFirstColumn="0" w:lastRowLastColumn="0"/>
            <w:tcW w:w="680" w:type="pct"/>
            <w:vAlign w:val="bottom"/>
          </w:tcPr>
          <w:p w:rsidR="00850A28" w:rsidRPr="004D67DA" w:rsidRDefault="00850A28" w:rsidP="00E13F7C">
            <w:pPr>
              <w:pStyle w:val="Tabletextright"/>
            </w:pPr>
            <w:r>
              <w:t>22 875</w:t>
            </w:r>
          </w:p>
        </w:tc>
        <w:tc>
          <w:tcPr>
            <w:cnfStyle w:val="000001000000" w:firstRow="0" w:lastRow="0" w:firstColumn="0" w:lastColumn="0" w:oddVBand="0" w:evenVBand="1" w:oddHBand="0" w:evenHBand="0" w:firstRowFirstColumn="0" w:firstRowLastColumn="0" w:lastRowFirstColumn="0" w:lastRowLastColumn="0"/>
            <w:tcW w:w="667" w:type="pct"/>
            <w:vAlign w:val="bottom"/>
          </w:tcPr>
          <w:p w:rsidR="00850A28" w:rsidRPr="004D67DA" w:rsidRDefault="00850A28" w:rsidP="00E13F7C">
            <w:pPr>
              <w:pStyle w:val="Tabletextright"/>
            </w:pPr>
            <w:r>
              <w:t>22 875</w:t>
            </w:r>
          </w:p>
        </w:tc>
        <w:tc>
          <w:tcPr>
            <w:cnfStyle w:val="000010000000" w:firstRow="0" w:lastRow="0" w:firstColumn="0" w:lastColumn="0" w:oddVBand="1" w:evenVBand="0" w:oddHBand="0" w:evenHBand="0" w:firstRowFirstColumn="0" w:firstRowLastColumn="0" w:lastRowFirstColumn="0" w:lastRowLastColumn="0"/>
            <w:tcW w:w="570" w:type="pct"/>
            <w:vAlign w:val="bottom"/>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477" w:type="pct"/>
            <w:vAlign w:val="bottom"/>
          </w:tcPr>
          <w:p w:rsidR="00850A28" w:rsidRPr="004D67D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14" w:type="pct"/>
          </w:tcPr>
          <w:p w:rsidR="00850A28" w:rsidRPr="004D67DA" w:rsidRDefault="00850A28" w:rsidP="00E13F7C">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33" w:type="pct"/>
          </w:tcPr>
          <w:p w:rsidR="00850A28" w:rsidRPr="004D67DA" w:rsidRDefault="00850A28" w:rsidP="00E13F7C">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637" w:type="pct"/>
          </w:tcPr>
          <w:p w:rsidR="00850A28" w:rsidRPr="004D67DA" w:rsidRDefault="00850A28" w:rsidP="00E13F7C">
            <w:pPr>
              <w:pStyle w:val="Tabletextright"/>
              <w:rPr>
                <w:bCs/>
              </w:rPr>
            </w:pPr>
          </w:p>
        </w:tc>
      </w:tr>
      <w:tr w:rsidR="00850A28" w:rsidRPr="003F2440"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Default="00850A28" w:rsidP="00E13F7C">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80" w:type="pct"/>
            <w:vAlign w:val="bottom"/>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67" w:type="pct"/>
            <w:vAlign w:val="bottom"/>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570" w:type="pct"/>
            <w:vAlign w:val="bottom"/>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477" w:type="pct"/>
            <w:vAlign w:val="bottom"/>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14" w:type="pct"/>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533" w:type="pct"/>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37" w:type="pct"/>
          </w:tcPr>
          <w:p w:rsidR="00850A28" w:rsidRPr="00B86CE4" w:rsidRDefault="00850A28" w:rsidP="00E13F7C">
            <w:pPr>
              <w:pStyle w:val="Tabletextright"/>
            </w:pPr>
          </w:p>
        </w:tc>
      </w:tr>
      <w:tr w:rsidR="00850A28" w:rsidRPr="003F2440"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Pr="003F2440" w:rsidRDefault="00850A28" w:rsidP="00E13F7C">
            <w:pPr>
              <w:pStyle w:val="Tabletext"/>
              <w:rPr>
                <w:b/>
                <w:bCs/>
              </w:rPr>
            </w:pPr>
            <w:r>
              <w:rPr>
                <w:b/>
                <w:bCs/>
              </w:rPr>
              <w:t>2015</w:t>
            </w:r>
          </w:p>
        </w:tc>
        <w:tc>
          <w:tcPr>
            <w:cnfStyle w:val="000010000000" w:firstRow="0" w:lastRow="0" w:firstColumn="0" w:lastColumn="0" w:oddVBand="1" w:evenVBand="0" w:oddHBand="0" w:evenHBand="0" w:firstRowFirstColumn="0" w:firstRowLastColumn="0" w:lastRowFirstColumn="0" w:lastRowLastColumn="0"/>
            <w:tcW w:w="680" w:type="pct"/>
            <w:vAlign w:val="bottom"/>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667" w:type="pct"/>
            <w:vAlign w:val="bottom"/>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570" w:type="pct"/>
            <w:vAlign w:val="bottom"/>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477" w:type="pct"/>
            <w:vAlign w:val="bottom"/>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14" w:type="pct"/>
          </w:tcPr>
          <w:p w:rsidR="00850A28" w:rsidRPr="00B86CE4"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533" w:type="pct"/>
          </w:tcPr>
          <w:p w:rsidR="00850A28" w:rsidRPr="00B86CE4"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637" w:type="pct"/>
          </w:tcPr>
          <w:p w:rsidR="00850A28" w:rsidRPr="00B86CE4" w:rsidRDefault="00850A28" w:rsidP="00E13F7C">
            <w:pPr>
              <w:pStyle w:val="Tabletextright"/>
            </w:pPr>
          </w:p>
        </w:tc>
      </w:tr>
      <w:tr w:rsidR="00850A28" w:rsidRPr="003F2440" w:rsidTr="00E13F7C">
        <w:tc>
          <w:tcPr>
            <w:cnfStyle w:val="001000000000" w:firstRow="0" w:lastRow="0" w:firstColumn="1" w:lastColumn="0" w:oddVBand="0" w:evenVBand="0" w:oddHBand="0" w:evenHBand="0" w:firstRowFirstColumn="0" w:firstRowLastColumn="0" w:lastRowFirstColumn="0" w:lastRowLastColumn="0"/>
            <w:tcW w:w="821" w:type="pct"/>
          </w:tcPr>
          <w:p w:rsidR="00850A28" w:rsidRPr="003F2440" w:rsidRDefault="00850A28" w:rsidP="00E13F7C">
            <w:pPr>
              <w:pStyle w:val="Tabletext"/>
            </w:pPr>
            <w:r>
              <w:t>Receivables</w:t>
            </w:r>
          </w:p>
        </w:tc>
        <w:tc>
          <w:tcPr>
            <w:cnfStyle w:val="000010000000" w:firstRow="0" w:lastRow="0" w:firstColumn="0" w:lastColumn="0" w:oddVBand="1" w:evenVBand="0" w:oddHBand="0" w:evenHBand="0" w:firstRowFirstColumn="0" w:firstRowLastColumn="0" w:lastRowFirstColumn="0" w:lastRowLastColumn="0"/>
            <w:tcW w:w="680" w:type="pct"/>
            <w:vAlign w:val="bottom"/>
          </w:tcPr>
          <w:p w:rsidR="00850A28" w:rsidRPr="00705DFA" w:rsidRDefault="00850A28" w:rsidP="00E13F7C">
            <w:pPr>
              <w:pStyle w:val="Tabletextright"/>
            </w:pPr>
            <w:r>
              <w:t>19 055</w:t>
            </w:r>
          </w:p>
        </w:tc>
        <w:tc>
          <w:tcPr>
            <w:cnfStyle w:val="000001000000" w:firstRow="0" w:lastRow="0" w:firstColumn="0" w:lastColumn="0" w:oddVBand="0" w:evenVBand="1" w:oddHBand="0" w:evenHBand="0" w:firstRowFirstColumn="0" w:firstRowLastColumn="0" w:lastRowFirstColumn="0" w:lastRowLastColumn="0"/>
            <w:tcW w:w="667" w:type="pct"/>
            <w:vAlign w:val="bottom"/>
          </w:tcPr>
          <w:p w:rsidR="00850A28" w:rsidRPr="00705DFA" w:rsidRDefault="00850A28" w:rsidP="00E13F7C">
            <w:pPr>
              <w:pStyle w:val="Tabletextright"/>
            </w:pPr>
            <w:r>
              <w:t>16 368</w:t>
            </w:r>
          </w:p>
        </w:tc>
        <w:tc>
          <w:tcPr>
            <w:cnfStyle w:val="000010000000" w:firstRow="0" w:lastRow="0" w:firstColumn="0" w:lastColumn="0" w:oddVBand="1" w:evenVBand="0" w:oddHBand="0" w:evenHBand="0" w:firstRowFirstColumn="0" w:firstRowLastColumn="0" w:lastRowFirstColumn="0" w:lastRowLastColumn="0"/>
            <w:tcW w:w="570" w:type="pct"/>
            <w:vAlign w:val="bottom"/>
          </w:tcPr>
          <w:p w:rsidR="00850A28" w:rsidRPr="00705DFA" w:rsidRDefault="00850A28" w:rsidP="00E13F7C">
            <w:pPr>
              <w:pStyle w:val="Tabletextright"/>
            </w:pPr>
            <w:r>
              <w:t>1 901</w:t>
            </w:r>
          </w:p>
        </w:tc>
        <w:tc>
          <w:tcPr>
            <w:cnfStyle w:val="000001000000" w:firstRow="0" w:lastRow="0" w:firstColumn="0" w:lastColumn="0" w:oddVBand="0" w:evenVBand="1" w:oddHBand="0" w:evenHBand="0" w:firstRowFirstColumn="0" w:firstRowLastColumn="0" w:lastRowFirstColumn="0" w:lastRowLastColumn="0"/>
            <w:tcW w:w="477" w:type="pct"/>
            <w:vAlign w:val="bottom"/>
          </w:tcPr>
          <w:p w:rsidR="00850A28" w:rsidRPr="00705DFA" w:rsidRDefault="00850A28" w:rsidP="00E13F7C">
            <w:pPr>
              <w:pStyle w:val="Tabletextright"/>
            </w:pPr>
            <w:r>
              <w:t>786</w:t>
            </w:r>
          </w:p>
        </w:tc>
        <w:tc>
          <w:tcPr>
            <w:cnfStyle w:val="000010000000" w:firstRow="0" w:lastRow="0" w:firstColumn="0" w:lastColumn="0" w:oddVBand="1" w:evenVBand="0" w:oddHBand="0" w:evenHBand="0" w:firstRowFirstColumn="0" w:firstRowLastColumn="0" w:lastRowFirstColumn="0" w:lastRowLastColumn="0"/>
            <w:tcW w:w="614" w:type="pct"/>
          </w:tcPr>
          <w:p w:rsidR="00850A28" w:rsidRPr="00705DFA" w:rsidRDefault="00850A28" w:rsidP="00E13F7C">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33" w:type="pct"/>
          </w:tcPr>
          <w:p w:rsidR="00850A28" w:rsidRPr="00705DFA" w:rsidRDefault="00850A28" w:rsidP="00E13F7C">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637" w:type="pct"/>
          </w:tcPr>
          <w:p w:rsidR="00850A28" w:rsidRPr="004277D3" w:rsidRDefault="00850A28" w:rsidP="00E13F7C">
            <w:pPr>
              <w:pStyle w:val="Tabletextright"/>
              <w:rPr>
                <w:bCs/>
              </w:rPr>
            </w:pPr>
          </w:p>
        </w:tc>
      </w:tr>
    </w:tbl>
    <w:p w:rsidR="00850A28" w:rsidRDefault="00850A28" w:rsidP="00E13F7C">
      <w:pPr>
        <w:rPr>
          <w:sz w:val="20"/>
        </w:rPr>
      </w:pPr>
    </w:p>
    <w:p w:rsidR="00850A28" w:rsidRDefault="00850A28" w:rsidP="00E13F7C">
      <w:pPr>
        <w:rPr>
          <w:sz w:val="20"/>
        </w:rPr>
      </w:pPr>
    </w:p>
    <w:p w:rsidR="00850A28" w:rsidRDefault="00850A28" w:rsidP="00E13F7C">
      <w:pPr>
        <w:pStyle w:val="Heading3"/>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3"/>
      </w:pPr>
      <w:r>
        <w:t xml:space="preserve">(d) </w:t>
      </w:r>
      <w:r w:rsidRPr="00830D40">
        <w:t xml:space="preserve">Liquidity </w:t>
      </w:r>
      <w:r>
        <w:t>r</w:t>
      </w:r>
      <w:r w:rsidRPr="00830D40">
        <w:t>isk</w:t>
      </w:r>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p w:rsidR="00850A28" w:rsidRDefault="00850A28" w:rsidP="00E13F7C">
      <w:r w:rsidRPr="00830D40">
        <w:t>Liquidity risk arises when the Department is unable to meet its financial obligations as they fall due.</w:t>
      </w:r>
      <w:r>
        <w:t xml:space="preserve"> </w:t>
      </w:r>
      <w:r w:rsidRPr="00830D40">
        <w:t>The Department operates under the Government</w:t>
      </w:r>
      <w:r>
        <w:t>’s</w:t>
      </w:r>
      <w:r w:rsidRPr="00830D40">
        <w:t xml:space="preserve"> fair payments policy of settling financial obligations within 30 days and</w:t>
      </w:r>
      <w:r>
        <w:t>,</w:t>
      </w:r>
      <w:r w:rsidRPr="00830D40">
        <w:t xml:space="preserve"> in the event of a dispute, make payments within 30 days from the date of resolution.</w:t>
      </w:r>
      <w:r>
        <w:t xml:space="preserve"> </w:t>
      </w:r>
      <w:r w:rsidRPr="00830D40">
        <w:t xml:space="preserve">It also continuously manages risk </w:t>
      </w:r>
      <w:r>
        <w:t>to ensure that short-term funding needs can be met at all times and that the net interest cost on any short-term borrowings is minimised</w:t>
      </w:r>
      <w:r w:rsidRPr="00830D40">
        <w:t>.</w:t>
      </w:r>
      <w:r>
        <w:t xml:space="preserve"> These objectives are achieved by negotiating funding arrangements to ensure that the maximum expected short-term funding need can be met at all times and regular forecasting as a basis for borrowing or investing decisions.</w:t>
      </w:r>
    </w:p>
    <w:p w:rsidR="00850A28" w:rsidRDefault="00850A28" w:rsidP="00E13F7C">
      <w:r>
        <w:br w:type="column"/>
      </w:r>
      <w:r w:rsidRPr="00830D40">
        <w:t>The Department</w:t>
      </w:r>
      <w:r>
        <w:t>’</w:t>
      </w:r>
      <w:r w:rsidRPr="00830D40">
        <w:t>s exposure to liquidity risk is deemed insignificant based on prior periods</w:t>
      </w:r>
      <w:r>
        <w:t>’</w:t>
      </w:r>
      <w:r w:rsidRPr="00830D40">
        <w:t xml:space="preserve"> data and current assessment of risk.</w:t>
      </w:r>
    </w:p>
    <w:p w:rsidR="00850A28" w:rsidRDefault="00850A28" w:rsidP="00E13F7C">
      <w:r w:rsidRPr="00830D40">
        <w:t>Maximum exposure to liquidity risk is the carrying amounts of financial liabilities</w:t>
      </w:r>
      <w:r>
        <w:t>.</w:t>
      </w:r>
    </w:p>
    <w:p w:rsidR="00850A28" w:rsidRDefault="00850A28" w:rsidP="00E13F7C">
      <w:r w:rsidRPr="00EB7794">
        <w:t>The following table discloses the contractual maturity analysis for the Department’s financial liabilities:</w:t>
      </w:r>
    </w:p>
    <w:p w:rsidR="00850A28" w:rsidRPr="00FB7B9F" w:rsidRDefault="00850A28" w:rsidP="00E13F7C"/>
    <w:p w:rsidR="00850A28" w:rsidRPr="00FB7B9F" w:rsidRDefault="00850A28" w:rsidP="00E13F7C">
      <w:pPr>
        <w:sectPr w:rsidR="00850A28" w:rsidRPr="00FB7B9F" w:rsidSect="00E13F7C">
          <w:type w:val="continuous"/>
          <w:pgSz w:w="11909" w:h="16834" w:code="9"/>
          <w:pgMar w:top="1728" w:right="1152" w:bottom="1152" w:left="1152" w:header="720" w:footer="288" w:gutter="0"/>
          <w:cols w:num="2" w:space="708"/>
          <w:noEndnote/>
        </w:sectPr>
      </w:pPr>
    </w:p>
    <w:p w:rsidR="00850A28" w:rsidRPr="00FB7B9F" w:rsidRDefault="00850A28" w:rsidP="00E13F7C"/>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850A28" w:rsidRPr="00234EC0" w:rsidTr="00E13F7C">
        <w:tc>
          <w:tcPr>
            <w:tcW w:w="1114" w:type="pct"/>
            <w:shd w:val="clear" w:color="auto" w:fill="auto"/>
            <w:vAlign w:val="bottom"/>
          </w:tcPr>
          <w:p w:rsidR="00850A28" w:rsidRPr="00FB7B9F" w:rsidRDefault="00850A28" w:rsidP="00E13F7C">
            <w:pPr>
              <w:pStyle w:val="Tabletext"/>
            </w:pPr>
          </w:p>
        </w:tc>
        <w:tc>
          <w:tcPr>
            <w:tcW w:w="544" w:type="pct"/>
            <w:shd w:val="clear" w:color="auto" w:fill="auto"/>
            <w:vAlign w:val="bottom"/>
          </w:tcPr>
          <w:p w:rsidR="00850A28" w:rsidRPr="00234EC0" w:rsidRDefault="00850A28" w:rsidP="00E13F7C">
            <w:pPr>
              <w:pStyle w:val="Tabletextheadingright"/>
            </w:pPr>
          </w:p>
        </w:tc>
        <w:tc>
          <w:tcPr>
            <w:tcW w:w="541" w:type="pct"/>
            <w:shd w:val="clear" w:color="auto" w:fill="auto"/>
            <w:vAlign w:val="bottom"/>
          </w:tcPr>
          <w:p w:rsidR="00850A28" w:rsidRPr="00234EC0" w:rsidRDefault="00850A28" w:rsidP="00E13F7C">
            <w:pPr>
              <w:pStyle w:val="Tabletextheadingright"/>
            </w:pPr>
          </w:p>
        </w:tc>
        <w:tc>
          <w:tcPr>
            <w:tcW w:w="2802" w:type="pct"/>
            <w:gridSpan w:val="5"/>
            <w:shd w:val="clear" w:color="auto" w:fill="E0E0E0"/>
            <w:vAlign w:val="bottom"/>
          </w:tcPr>
          <w:p w:rsidR="00850A28" w:rsidRPr="00234EC0" w:rsidRDefault="00850A28" w:rsidP="00E13F7C">
            <w:pPr>
              <w:pStyle w:val="Tabletextheadingcentred"/>
            </w:pPr>
            <w:r w:rsidRPr="00234EC0">
              <w:t>Maturity dates</w:t>
            </w:r>
            <w:r w:rsidRPr="00234EC0">
              <w:rPr>
                <w:vertAlign w:val="superscript"/>
              </w:rPr>
              <w:t>(a)</w:t>
            </w:r>
          </w:p>
        </w:tc>
      </w:tr>
      <w:tr w:rsidR="00850A28" w:rsidRPr="00234EC0" w:rsidTr="00E13F7C">
        <w:tc>
          <w:tcPr>
            <w:tcW w:w="1114" w:type="pct"/>
            <w:shd w:val="clear" w:color="auto" w:fill="auto"/>
            <w:vAlign w:val="bottom"/>
          </w:tcPr>
          <w:p w:rsidR="00850A28" w:rsidRPr="00FB7B9F" w:rsidRDefault="00850A28" w:rsidP="00E13F7C">
            <w:pPr>
              <w:pStyle w:val="Tabletext"/>
            </w:pPr>
          </w:p>
        </w:tc>
        <w:tc>
          <w:tcPr>
            <w:tcW w:w="544" w:type="pct"/>
            <w:shd w:val="clear" w:color="auto" w:fill="auto"/>
            <w:vAlign w:val="bottom"/>
          </w:tcPr>
          <w:p w:rsidR="00850A28" w:rsidRPr="00234EC0" w:rsidRDefault="00850A28" w:rsidP="00E13F7C">
            <w:pPr>
              <w:pStyle w:val="Tabletextheadingright"/>
            </w:pPr>
            <w:r w:rsidRPr="00234EC0">
              <w:t>Carrying amount</w:t>
            </w:r>
          </w:p>
        </w:tc>
        <w:tc>
          <w:tcPr>
            <w:tcW w:w="541" w:type="pct"/>
            <w:shd w:val="clear" w:color="auto" w:fill="auto"/>
            <w:vAlign w:val="bottom"/>
          </w:tcPr>
          <w:p w:rsidR="00850A28" w:rsidRPr="00234EC0" w:rsidRDefault="00850A28" w:rsidP="00E13F7C">
            <w:pPr>
              <w:pStyle w:val="Tabletextheadingright"/>
            </w:pPr>
            <w:r w:rsidRPr="00234EC0">
              <w:t>Nominal amount</w:t>
            </w:r>
          </w:p>
        </w:tc>
        <w:tc>
          <w:tcPr>
            <w:tcW w:w="544" w:type="pct"/>
            <w:shd w:val="clear" w:color="auto" w:fill="auto"/>
            <w:vAlign w:val="bottom"/>
          </w:tcPr>
          <w:p w:rsidR="00850A28" w:rsidRPr="00234EC0" w:rsidRDefault="00850A28" w:rsidP="00E13F7C">
            <w:pPr>
              <w:pStyle w:val="Tabletextheadingright"/>
            </w:pPr>
            <w:r w:rsidRPr="00234EC0">
              <w:t>Less than 1 month</w:t>
            </w:r>
          </w:p>
        </w:tc>
        <w:tc>
          <w:tcPr>
            <w:tcW w:w="544" w:type="pct"/>
            <w:shd w:val="clear" w:color="auto" w:fill="auto"/>
            <w:vAlign w:val="bottom"/>
          </w:tcPr>
          <w:p w:rsidR="00850A28" w:rsidRPr="00234EC0" w:rsidRDefault="00850A28" w:rsidP="00E13F7C">
            <w:pPr>
              <w:pStyle w:val="Tabletextheadingright"/>
            </w:pPr>
            <w:r w:rsidRPr="00234EC0">
              <w:t>1–3 months</w:t>
            </w:r>
          </w:p>
        </w:tc>
        <w:tc>
          <w:tcPr>
            <w:tcW w:w="544" w:type="pct"/>
            <w:shd w:val="clear" w:color="auto" w:fill="auto"/>
            <w:vAlign w:val="bottom"/>
          </w:tcPr>
          <w:p w:rsidR="00850A28" w:rsidRPr="00234EC0" w:rsidRDefault="00850A28" w:rsidP="00E13F7C">
            <w:pPr>
              <w:pStyle w:val="Tabletextheadingright"/>
            </w:pPr>
            <w:r w:rsidRPr="00234EC0">
              <w:t>3 months–</w:t>
            </w:r>
            <w:r w:rsidRPr="00234EC0">
              <w:br/>
              <w:t>1 year</w:t>
            </w:r>
          </w:p>
        </w:tc>
        <w:tc>
          <w:tcPr>
            <w:tcW w:w="544" w:type="pct"/>
            <w:shd w:val="clear" w:color="auto" w:fill="auto"/>
            <w:vAlign w:val="bottom"/>
          </w:tcPr>
          <w:p w:rsidR="00850A28" w:rsidRPr="00234EC0" w:rsidRDefault="00850A28" w:rsidP="00E13F7C">
            <w:pPr>
              <w:pStyle w:val="Tabletextheadingright"/>
            </w:pPr>
            <w:r w:rsidRPr="00234EC0">
              <w:t>1–5 years</w:t>
            </w:r>
          </w:p>
        </w:tc>
        <w:tc>
          <w:tcPr>
            <w:tcW w:w="625" w:type="pct"/>
            <w:vAlign w:val="bottom"/>
          </w:tcPr>
          <w:p w:rsidR="00850A28" w:rsidRPr="00234EC0" w:rsidRDefault="00850A28" w:rsidP="00E13F7C">
            <w:pPr>
              <w:pStyle w:val="Tabletextheadingright"/>
            </w:pPr>
            <w:r w:rsidRPr="00234EC0">
              <w:t>Greater than 5 years</w:t>
            </w:r>
          </w:p>
        </w:tc>
      </w:tr>
      <w:tr w:rsidR="00850A28" w:rsidRPr="00234EC0" w:rsidTr="00E13F7C">
        <w:tc>
          <w:tcPr>
            <w:tcW w:w="1114" w:type="pct"/>
            <w:shd w:val="clear" w:color="auto" w:fill="auto"/>
          </w:tcPr>
          <w:p w:rsidR="00850A28" w:rsidRPr="00FB7B9F" w:rsidRDefault="00850A28" w:rsidP="00E13F7C">
            <w:pPr>
              <w:pStyle w:val="Tabletextbold"/>
            </w:pPr>
            <w:r>
              <w:t>2016</w:t>
            </w:r>
          </w:p>
        </w:tc>
        <w:tc>
          <w:tcPr>
            <w:tcW w:w="544" w:type="pct"/>
            <w:shd w:val="clear" w:color="auto" w:fill="auto"/>
            <w:vAlign w:val="bottom"/>
          </w:tcPr>
          <w:p w:rsidR="00850A28" w:rsidRPr="00234EC0" w:rsidRDefault="00850A28" w:rsidP="00E13F7C">
            <w:pPr>
              <w:pStyle w:val="Tabletextheadingright"/>
            </w:pPr>
            <w:r w:rsidRPr="00234EC0">
              <w:t>$</w:t>
            </w:r>
            <w:r>
              <w:t>’</w:t>
            </w:r>
            <w:r w:rsidRPr="00234EC0">
              <w:t>000 </w:t>
            </w:r>
          </w:p>
        </w:tc>
        <w:tc>
          <w:tcPr>
            <w:tcW w:w="541" w:type="pct"/>
            <w:shd w:val="clear" w:color="auto" w:fill="auto"/>
            <w:vAlign w:val="bottom"/>
          </w:tcPr>
          <w:p w:rsidR="00850A28" w:rsidRPr="00234EC0" w:rsidRDefault="00850A28" w:rsidP="00E13F7C">
            <w:pPr>
              <w:pStyle w:val="Tabletextheadingright"/>
            </w:pPr>
            <w:r w:rsidRPr="00234EC0">
              <w:t>$</w:t>
            </w:r>
            <w:r>
              <w:t>’</w:t>
            </w:r>
            <w:r w:rsidRPr="00234EC0">
              <w:t>000</w:t>
            </w:r>
          </w:p>
        </w:tc>
        <w:tc>
          <w:tcPr>
            <w:tcW w:w="544" w:type="pct"/>
            <w:shd w:val="clear" w:color="auto" w:fill="auto"/>
            <w:vAlign w:val="bottom"/>
          </w:tcPr>
          <w:p w:rsidR="00850A28" w:rsidRPr="00234EC0" w:rsidRDefault="00850A28" w:rsidP="00E13F7C">
            <w:pPr>
              <w:pStyle w:val="Tabletextheadingright"/>
            </w:pPr>
            <w:r w:rsidRPr="00234EC0">
              <w:t>$</w:t>
            </w:r>
            <w:r>
              <w:t>’</w:t>
            </w:r>
            <w:r w:rsidRPr="00234EC0">
              <w:t>000 </w:t>
            </w:r>
          </w:p>
        </w:tc>
        <w:tc>
          <w:tcPr>
            <w:tcW w:w="544" w:type="pct"/>
            <w:shd w:val="clear" w:color="auto" w:fill="auto"/>
            <w:vAlign w:val="bottom"/>
          </w:tcPr>
          <w:p w:rsidR="00850A28" w:rsidRPr="00234EC0" w:rsidRDefault="00850A28" w:rsidP="00E13F7C">
            <w:pPr>
              <w:pStyle w:val="Tabletextheadingright"/>
            </w:pPr>
            <w:r w:rsidRPr="00234EC0">
              <w:t>$</w:t>
            </w:r>
            <w:r>
              <w:t>’</w:t>
            </w:r>
            <w:r w:rsidRPr="00234EC0">
              <w:t>000 </w:t>
            </w:r>
          </w:p>
        </w:tc>
        <w:tc>
          <w:tcPr>
            <w:tcW w:w="544" w:type="pct"/>
            <w:shd w:val="clear" w:color="auto" w:fill="auto"/>
            <w:vAlign w:val="bottom"/>
          </w:tcPr>
          <w:p w:rsidR="00850A28" w:rsidRPr="00234EC0" w:rsidRDefault="00850A28" w:rsidP="00E13F7C">
            <w:pPr>
              <w:pStyle w:val="Tabletextheadingright"/>
            </w:pPr>
            <w:r w:rsidRPr="00234EC0">
              <w:t>$</w:t>
            </w:r>
            <w:r>
              <w:t>’</w:t>
            </w:r>
            <w:r w:rsidRPr="00234EC0">
              <w:t>000 </w:t>
            </w:r>
          </w:p>
        </w:tc>
        <w:tc>
          <w:tcPr>
            <w:tcW w:w="544" w:type="pct"/>
            <w:shd w:val="clear" w:color="auto" w:fill="auto"/>
            <w:vAlign w:val="bottom"/>
          </w:tcPr>
          <w:p w:rsidR="00850A28" w:rsidRPr="00234EC0" w:rsidRDefault="00850A28" w:rsidP="00E13F7C">
            <w:pPr>
              <w:pStyle w:val="Tabletextheadingright"/>
            </w:pPr>
            <w:r w:rsidRPr="00234EC0">
              <w:t>$</w:t>
            </w:r>
            <w:r>
              <w:t>’</w:t>
            </w:r>
            <w:r w:rsidRPr="00234EC0">
              <w:t>000 </w:t>
            </w:r>
          </w:p>
        </w:tc>
        <w:tc>
          <w:tcPr>
            <w:tcW w:w="625" w:type="pct"/>
            <w:vAlign w:val="bottom"/>
          </w:tcPr>
          <w:p w:rsidR="00850A28" w:rsidRPr="00234EC0" w:rsidRDefault="00850A28" w:rsidP="00E13F7C">
            <w:pPr>
              <w:pStyle w:val="Tabletextheadingright"/>
            </w:pPr>
            <w:r w:rsidRPr="00234EC0">
              <w:t>$</w:t>
            </w:r>
            <w:r>
              <w:t>’</w:t>
            </w:r>
            <w:r w:rsidRPr="00234EC0">
              <w:t>000 </w:t>
            </w:r>
          </w:p>
        </w:tc>
      </w:tr>
      <w:tr w:rsidR="00850A28" w:rsidRPr="00FB7B9F" w:rsidTr="00E13F7C">
        <w:tc>
          <w:tcPr>
            <w:tcW w:w="1114" w:type="pct"/>
            <w:shd w:val="clear" w:color="auto" w:fill="auto"/>
          </w:tcPr>
          <w:p w:rsidR="00850A28" w:rsidRPr="00234EC0" w:rsidRDefault="00850A28" w:rsidP="00E13F7C">
            <w:pPr>
              <w:pStyle w:val="Tabletext"/>
            </w:pPr>
            <w:r w:rsidRPr="00234EC0">
              <w:t>Payables</w:t>
            </w:r>
          </w:p>
        </w:tc>
        <w:tc>
          <w:tcPr>
            <w:tcW w:w="544" w:type="pct"/>
            <w:shd w:val="clear" w:color="auto" w:fill="E0E0E0"/>
            <w:vAlign w:val="bottom"/>
          </w:tcPr>
          <w:p w:rsidR="00850A28" w:rsidRPr="004D67DA" w:rsidRDefault="00850A28" w:rsidP="00E13F7C">
            <w:pPr>
              <w:pStyle w:val="Tabletextright"/>
            </w:pPr>
            <w:r>
              <w:t>31 981</w:t>
            </w:r>
          </w:p>
        </w:tc>
        <w:tc>
          <w:tcPr>
            <w:tcW w:w="541" w:type="pct"/>
            <w:shd w:val="clear" w:color="auto" w:fill="auto"/>
          </w:tcPr>
          <w:p w:rsidR="00850A28" w:rsidRPr="004D67DA" w:rsidRDefault="00850A28" w:rsidP="00E13F7C">
            <w:pPr>
              <w:pStyle w:val="Tabletextright"/>
            </w:pPr>
            <w:r>
              <w:t>31 981</w:t>
            </w:r>
          </w:p>
        </w:tc>
        <w:tc>
          <w:tcPr>
            <w:tcW w:w="544" w:type="pct"/>
            <w:shd w:val="clear" w:color="auto" w:fill="E0E0E0"/>
          </w:tcPr>
          <w:p w:rsidR="00850A28" w:rsidRPr="004D67DA" w:rsidRDefault="00850A28" w:rsidP="00E13F7C">
            <w:pPr>
              <w:pStyle w:val="Tabletextright"/>
            </w:pPr>
            <w:r>
              <w:t>31 981</w:t>
            </w:r>
          </w:p>
        </w:tc>
        <w:tc>
          <w:tcPr>
            <w:tcW w:w="544" w:type="pct"/>
            <w:shd w:val="clear" w:color="auto" w:fill="auto"/>
            <w:vAlign w:val="bottom"/>
          </w:tcPr>
          <w:p w:rsidR="00850A28" w:rsidRPr="004D67DA" w:rsidRDefault="00850A28" w:rsidP="00E13F7C">
            <w:pPr>
              <w:pStyle w:val="Tabletextright"/>
            </w:pPr>
          </w:p>
        </w:tc>
        <w:tc>
          <w:tcPr>
            <w:tcW w:w="544" w:type="pct"/>
            <w:shd w:val="clear" w:color="auto" w:fill="E0E0E0"/>
            <w:vAlign w:val="bottom"/>
          </w:tcPr>
          <w:p w:rsidR="00850A28" w:rsidRPr="004D67DA" w:rsidRDefault="00850A28" w:rsidP="00E13F7C">
            <w:pPr>
              <w:pStyle w:val="Tabletextright"/>
            </w:pPr>
          </w:p>
        </w:tc>
        <w:tc>
          <w:tcPr>
            <w:tcW w:w="544" w:type="pct"/>
            <w:shd w:val="clear" w:color="auto" w:fill="auto"/>
            <w:vAlign w:val="bottom"/>
          </w:tcPr>
          <w:p w:rsidR="00850A28" w:rsidRPr="004D67DA" w:rsidRDefault="00850A28" w:rsidP="00E13F7C">
            <w:pPr>
              <w:pStyle w:val="Tabletextright"/>
            </w:pPr>
          </w:p>
        </w:tc>
        <w:tc>
          <w:tcPr>
            <w:tcW w:w="625" w:type="pct"/>
            <w:shd w:val="clear" w:color="auto" w:fill="E0E0E0"/>
            <w:vAlign w:val="bottom"/>
          </w:tcPr>
          <w:p w:rsidR="00850A28" w:rsidRDefault="00850A28" w:rsidP="00E13F7C">
            <w:pPr>
              <w:pStyle w:val="Tabletextright"/>
              <w:rPr>
                <w:b/>
              </w:rPr>
            </w:pPr>
          </w:p>
        </w:tc>
      </w:tr>
      <w:tr w:rsidR="00850A28" w:rsidRPr="00FB7B9F" w:rsidTr="00E13F7C">
        <w:tc>
          <w:tcPr>
            <w:tcW w:w="1114" w:type="pct"/>
            <w:shd w:val="clear" w:color="auto" w:fill="auto"/>
          </w:tcPr>
          <w:p w:rsidR="00850A28" w:rsidRPr="00234EC0" w:rsidRDefault="00850A28" w:rsidP="00E13F7C">
            <w:pPr>
              <w:pStyle w:val="Tabletext"/>
            </w:pPr>
            <w:r w:rsidRPr="00234EC0">
              <w:t>Bank overdrafts</w:t>
            </w:r>
          </w:p>
        </w:tc>
        <w:tc>
          <w:tcPr>
            <w:tcW w:w="544" w:type="pct"/>
            <w:shd w:val="clear" w:color="auto" w:fill="E0E0E0"/>
            <w:vAlign w:val="bottom"/>
          </w:tcPr>
          <w:p w:rsidR="00850A28" w:rsidRPr="004D67DA" w:rsidRDefault="00850A28" w:rsidP="00E13F7C">
            <w:pPr>
              <w:pStyle w:val="Tabletextright"/>
            </w:pPr>
            <w:r>
              <w:t>933</w:t>
            </w:r>
          </w:p>
        </w:tc>
        <w:tc>
          <w:tcPr>
            <w:tcW w:w="541" w:type="pct"/>
            <w:shd w:val="clear" w:color="auto" w:fill="auto"/>
            <w:vAlign w:val="bottom"/>
          </w:tcPr>
          <w:p w:rsidR="00850A28" w:rsidRPr="004D67DA" w:rsidRDefault="00850A28" w:rsidP="00E13F7C">
            <w:pPr>
              <w:pStyle w:val="Tabletextright"/>
            </w:pPr>
            <w:r>
              <w:t>933</w:t>
            </w:r>
          </w:p>
        </w:tc>
        <w:tc>
          <w:tcPr>
            <w:tcW w:w="544" w:type="pct"/>
            <w:shd w:val="clear" w:color="auto" w:fill="E0E0E0"/>
            <w:vAlign w:val="bottom"/>
          </w:tcPr>
          <w:p w:rsidR="00850A28" w:rsidRPr="004D67DA" w:rsidRDefault="00850A28" w:rsidP="00E13F7C">
            <w:pPr>
              <w:pStyle w:val="Tabletextright"/>
            </w:pPr>
            <w:r>
              <w:t>933</w:t>
            </w:r>
          </w:p>
        </w:tc>
        <w:tc>
          <w:tcPr>
            <w:tcW w:w="544" w:type="pct"/>
            <w:shd w:val="clear" w:color="auto" w:fill="auto"/>
            <w:vAlign w:val="bottom"/>
          </w:tcPr>
          <w:p w:rsidR="00850A28" w:rsidRPr="004D67DA" w:rsidRDefault="00850A28" w:rsidP="00E13F7C">
            <w:pPr>
              <w:pStyle w:val="Tabletextright"/>
            </w:pPr>
          </w:p>
        </w:tc>
        <w:tc>
          <w:tcPr>
            <w:tcW w:w="544" w:type="pct"/>
            <w:shd w:val="clear" w:color="auto" w:fill="E0E0E0"/>
            <w:vAlign w:val="bottom"/>
          </w:tcPr>
          <w:p w:rsidR="00850A28" w:rsidRPr="004D67DA" w:rsidRDefault="00850A28" w:rsidP="00E13F7C">
            <w:pPr>
              <w:pStyle w:val="Tabletextright"/>
            </w:pPr>
          </w:p>
        </w:tc>
        <w:tc>
          <w:tcPr>
            <w:tcW w:w="544" w:type="pct"/>
            <w:shd w:val="clear" w:color="auto" w:fill="auto"/>
            <w:vAlign w:val="bottom"/>
          </w:tcPr>
          <w:p w:rsidR="00850A28" w:rsidRPr="004D67DA" w:rsidRDefault="00850A28" w:rsidP="00E13F7C">
            <w:pPr>
              <w:pStyle w:val="Tabletextright"/>
            </w:pPr>
          </w:p>
        </w:tc>
        <w:tc>
          <w:tcPr>
            <w:tcW w:w="625" w:type="pct"/>
            <w:shd w:val="clear" w:color="auto" w:fill="E0E0E0"/>
            <w:vAlign w:val="bottom"/>
          </w:tcPr>
          <w:p w:rsidR="00850A28" w:rsidRDefault="00850A28" w:rsidP="00E13F7C">
            <w:pPr>
              <w:pStyle w:val="Tabletextright"/>
              <w:rPr>
                <w:b/>
              </w:rPr>
            </w:pPr>
          </w:p>
        </w:tc>
      </w:tr>
      <w:tr w:rsidR="00850A28" w:rsidRPr="00FB7B9F" w:rsidTr="00E13F7C">
        <w:tc>
          <w:tcPr>
            <w:tcW w:w="1114" w:type="pct"/>
            <w:shd w:val="clear" w:color="auto" w:fill="auto"/>
          </w:tcPr>
          <w:p w:rsidR="00850A28" w:rsidRPr="00234EC0" w:rsidRDefault="00850A28" w:rsidP="00E13F7C">
            <w:pPr>
              <w:pStyle w:val="Tabletext"/>
            </w:pPr>
            <w:r w:rsidRPr="00234EC0">
              <w:t>Finance lease liabilities</w:t>
            </w:r>
          </w:p>
        </w:tc>
        <w:tc>
          <w:tcPr>
            <w:tcW w:w="544" w:type="pct"/>
            <w:shd w:val="clear" w:color="auto" w:fill="E0E0E0"/>
            <w:vAlign w:val="bottom"/>
          </w:tcPr>
          <w:p w:rsidR="00850A28" w:rsidRPr="004D67DA" w:rsidRDefault="00850A28" w:rsidP="00E13F7C">
            <w:pPr>
              <w:pStyle w:val="Tabletextright"/>
            </w:pPr>
            <w:r>
              <w:t>3 982</w:t>
            </w:r>
          </w:p>
        </w:tc>
        <w:tc>
          <w:tcPr>
            <w:tcW w:w="541" w:type="pct"/>
            <w:shd w:val="clear" w:color="auto" w:fill="auto"/>
            <w:vAlign w:val="bottom"/>
          </w:tcPr>
          <w:p w:rsidR="00850A28" w:rsidRPr="004D67DA" w:rsidRDefault="00850A28" w:rsidP="00E13F7C">
            <w:pPr>
              <w:pStyle w:val="Tabletextright"/>
            </w:pPr>
            <w:r>
              <w:t>4 132</w:t>
            </w:r>
          </w:p>
        </w:tc>
        <w:tc>
          <w:tcPr>
            <w:tcW w:w="544" w:type="pct"/>
            <w:shd w:val="clear" w:color="auto" w:fill="E0E0E0"/>
            <w:vAlign w:val="bottom"/>
          </w:tcPr>
          <w:p w:rsidR="00850A28" w:rsidRPr="004D67DA" w:rsidRDefault="00850A28" w:rsidP="00E13F7C">
            <w:pPr>
              <w:pStyle w:val="Tabletextright"/>
            </w:pPr>
            <w:r>
              <w:t>480</w:t>
            </w:r>
          </w:p>
        </w:tc>
        <w:tc>
          <w:tcPr>
            <w:tcW w:w="544" w:type="pct"/>
            <w:shd w:val="clear" w:color="auto" w:fill="auto"/>
            <w:vAlign w:val="bottom"/>
          </w:tcPr>
          <w:p w:rsidR="00850A28" w:rsidRPr="004D67DA" w:rsidRDefault="00850A28" w:rsidP="00E13F7C">
            <w:pPr>
              <w:pStyle w:val="Tabletextright"/>
            </w:pPr>
            <w:r>
              <w:t>420</w:t>
            </w:r>
          </w:p>
        </w:tc>
        <w:tc>
          <w:tcPr>
            <w:tcW w:w="544" w:type="pct"/>
            <w:shd w:val="clear" w:color="auto" w:fill="E0E0E0"/>
            <w:vAlign w:val="bottom"/>
          </w:tcPr>
          <w:p w:rsidR="00850A28" w:rsidRPr="004D67DA" w:rsidRDefault="00850A28" w:rsidP="00E13F7C">
            <w:pPr>
              <w:pStyle w:val="Tabletextright"/>
            </w:pPr>
            <w:r>
              <w:t>1 500</w:t>
            </w:r>
          </w:p>
        </w:tc>
        <w:tc>
          <w:tcPr>
            <w:tcW w:w="544" w:type="pct"/>
            <w:shd w:val="clear" w:color="auto" w:fill="auto"/>
            <w:vAlign w:val="bottom"/>
          </w:tcPr>
          <w:p w:rsidR="00850A28" w:rsidRPr="004D67DA" w:rsidRDefault="00850A28" w:rsidP="00E13F7C">
            <w:pPr>
              <w:pStyle w:val="Tabletextright"/>
            </w:pPr>
            <w:r>
              <w:t>1 732</w:t>
            </w:r>
          </w:p>
        </w:tc>
        <w:tc>
          <w:tcPr>
            <w:tcW w:w="625" w:type="pct"/>
            <w:shd w:val="clear" w:color="auto" w:fill="E0E0E0"/>
            <w:vAlign w:val="bottom"/>
          </w:tcPr>
          <w:p w:rsidR="00850A28" w:rsidRDefault="00850A28" w:rsidP="00E13F7C">
            <w:pPr>
              <w:pStyle w:val="Tabletextright"/>
              <w:rPr>
                <w:b/>
              </w:rPr>
            </w:pPr>
          </w:p>
        </w:tc>
      </w:tr>
      <w:tr w:rsidR="00850A28" w:rsidRPr="00FB7B9F" w:rsidTr="00E13F7C">
        <w:tc>
          <w:tcPr>
            <w:tcW w:w="1114" w:type="pct"/>
            <w:shd w:val="clear" w:color="auto" w:fill="auto"/>
          </w:tcPr>
          <w:p w:rsidR="00850A28" w:rsidRPr="00234EC0" w:rsidRDefault="00850A28" w:rsidP="00E13F7C">
            <w:pPr>
              <w:pStyle w:val="Tabletext"/>
            </w:pPr>
          </w:p>
        </w:tc>
        <w:tc>
          <w:tcPr>
            <w:tcW w:w="544" w:type="pct"/>
            <w:shd w:val="clear" w:color="auto" w:fill="E0E0E0"/>
            <w:vAlign w:val="bottom"/>
          </w:tcPr>
          <w:p w:rsidR="00850A28" w:rsidRPr="00044F90" w:rsidRDefault="00850A28" w:rsidP="00E13F7C">
            <w:pPr>
              <w:pStyle w:val="Tabletextrightbold"/>
            </w:pPr>
            <w:r>
              <w:t>36 896</w:t>
            </w:r>
          </w:p>
        </w:tc>
        <w:tc>
          <w:tcPr>
            <w:tcW w:w="541" w:type="pct"/>
            <w:shd w:val="clear" w:color="auto" w:fill="auto"/>
            <w:vAlign w:val="bottom"/>
          </w:tcPr>
          <w:p w:rsidR="00850A28" w:rsidRPr="00044F90" w:rsidRDefault="00850A28" w:rsidP="00E13F7C">
            <w:pPr>
              <w:pStyle w:val="Tabletextrightbold"/>
            </w:pPr>
            <w:r>
              <w:t>37 046</w:t>
            </w:r>
          </w:p>
        </w:tc>
        <w:tc>
          <w:tcPr>
            <w:tcW w:w="544" w:type="pct"/>
            <w:shd w:val="clear" w:color="auto" w:fill="E0E0E0"/>
            <w:vAlign w:val="bottom"/>
          </w:tcPr>
          <w:p w:rsidR="00850A28" w:rsidRPr="00044F90" w:rsidRDefault="00850A28" w:rsidP="00E13F7C">
            <w:pPr>
              <w:pStyle w:val="Tabletextrightbold"/>
            </w:pPr>
            <w:r>
              <w:t>33 394</w:t>
            </w:r>
          </w:p>
        </w:tc>
        <w:tc>
          <w:tcPr>
            <w:tcW w:w="544" w:type="pct"/>
            <w:shd w:val="clear" w:color="auto" w:fill="auto"/>
            <w:vAlign w:val="bottom"/>
          </w:tcPr>
          <w:p w:rsidR="00850A28" w:rsidRPr="00044F90" w:rsidRDefault="00850A28" w:rsidP="00E13F7C">
            <w:pPr>
              <w:pStyle w:val="Tabletextrightbold"/>
            </w:pPr>
            <w:r>
              <w:t>420</w:t>
            </w:r>
          </w:p>
        </w:tc>
        <w:tc>
          <w:tcPr>
            <w:tcW w:w="544" w:type="pct"/>
            <w:shd w:val="clear" w:color="auto" w:fill="E0E0E0"/>
            <w:vAlign w:val="bottom"/>
          </w:tcPr>
          <w:p w:rsidR="00850A28" w:rsidRPr="00044F90" w:rsidRDefault="00850A28" w:rsidP="00E13F7C">
            <w:pPr>
              <w:pStyle w:val="Tabletextrightbold"/>
            </w:pPr>
            <w:r>
              <w:t>1 500</w:t>
            </w:r>
          </w:p>
        </w:tc>
        <w:tc>
          <w:tcPr>
            <w:tcW w:w="544" w:type="pct"/>
            <w:shd w:val="clear" w:color="auto" w:fill="auto"/>
            <w:vAlign w:val="bottom"/>
          </w:tcPr>
          <w:p w:rsidR="00850A28" w:rsidRPr="00044F90" w:rsidRDefault="00850A28" w:rsidP="00E13F7C">
            <w:pPr>
              <w:pStyle w:val="Tabletextrightbold"/>
            </w:pPr>
            <w:r>
              <w:t>1 732</w:t>
            </w:r>
          </w:p>
        </w:tc>
        <w:tc>
          <w:tcPr>
            <w:tcW w:w="625" w:type="pct"/>
            <w:shd w:val="clear" w:color="auto" w:fill="E0E0E0"/>
            <w:vAlign w:val="bottom"/>
          </w:tcPr>
          <w:p w:rsidR="00850A28" w:rsidRPr="00044F90" w:rsidRDefault="00850A28" w:rsidP="00E13F7C">
            <w:pPr>
              <w:pStyle w:val="Tabletextrightbold"/>
            </w:pPr>
          </w:p>
        </w:tc>
      </w:tr>
      <w:tr w:rsidR="00850A28" w:rsidRPr="00FB7B9F" w:rsidTr="00E13F7C">
        <w:tc>
          <w:tcPr>
            <w:tcW w:w="1114" w:type="pct"/>
            <w:shd w:val="clear" w:color="auto" w:fill="auto"/>
          </w:tcPr>
          <w:p w:rsidR="00850A28" w:rsidRPr="00FB7B9F" w:rsidRDefault="00850A28" w:rsidP="00E13F7C">
            <w:pPr>
              <w:pStyle w:val="Tabletextbold"/>
            </w:pPr>
            <w:r>
              <w:t>2015</w:t>
            </w:r>
          </w:p>
        </w:tc>
        <w:tc>
          <w:tcPr>
            <w:tcW w:w="544" w:type="pct"/>
            <w:shd w:val="clear" w:color="auto" w:fill="E0E0E0"/>
          </w:tcPr>
          <w:p w:rsidR="00850A28" w:rsidRPr="00FB7B9F" w:rsidRDefault="00850A28" w:rsidP="00E13F7C">
            <w:pPr>
              <w:pStyle w:val="Tabletextright"/>
              <w:rPr>
                <w:b/>
              </w:rPr>
            </w:pPr>
          </w:p>
        </w:tc>
        <w:tc>
          <w:tcPr>
            <w:tcW w:w="541" w:type="pct"/>
            <w:shd w:val="clear" w:color="auto" w:fill="auto"/>
          </w:tcPr>
          <w:p w:rsidR="00850A28" w:rsidRPr="00FB7B9F" w:rsidRDefault="00850A28" w:rsidP="00E13F7C">
            <w:pPr>
              <w:pStyle w:val="Tabletextright"/>
              <w:rPr>
                <w:b/>
              </w:rPr>
            </w:pPr>
          </w:p>
        </w:tc>
        <w:tc>
          <w:tcPr>
            <w:tcW w:w="544" w:type="pct"/>
            <w:shd w:val="clear" w:color="auto" w:fill="E0E0E0"/>
          </w:tcPr>
          <w:p w:rsidR="00850A28" w:rsidRPr="00FB7B9F" w:rsidRDefault="00850A28" w:rsidP="00E13F7C">
            <w:pPr>
              <w:pStyle w:val="Tabletextright"/>
              <w:rPr>
                <w:b/>
              </w:rPr>
            </w:pPr>
          </w:p>
        </w:tc>
        <w:tc>
          <w:tcPr>
            <w:tcW w:w="544" w:type="pct"/>
            <w:shd w:val="clear" w:color="auto" w:fill="auto"/>
          </w:tcPr>
          <w:p w:rsidR="00850A28" w:rsidRPr="00FB7B9F" w:rsidRDefault="00850A28" w:rsidP="00E13F7C">
            <w:pPr>
              <w:pStyle w:val="Tabletextright"/>
              <w:rPr>
                <w:b/>
              </w:rPr>
            </w:pPr>
          </w:p>
        </w:tc>
        <w:tc>
          <w:tcPr>
            <w:tcW w:w="544" w:type="pct"/>
            <w:shd w:val="clear" w:color="auto" w:fill="E0E0E0"/>
          </w:tcPr>
          <w:p w:rsidR="00850A28" w:rsidRPr="00FB7B9F" w:rsidRDefault="00850A28" w:rsidP="00E13F7C">
            <w:pPr>
              <w:pStyle w:val="Tabletextright"/>
              <w:rPr>
                <w:b/>
              </w:rPr>
            </w:pPr>
          </w:p>
        </w:tc>
        <w:tc>
          <w:tcPr>
            <w:tcW w:w="544" w:type="pct"/>
            <w:shd w:val="clear" w:color="auto" w:fill="auto"/>
          </w:tcPr>
          <w:p w:rsidR="00850A28" w:rsidRPr="00FB7B9F" w:rsidRDefault="00850A28" w:rsidP="00E13F7C">
            <w:pPr>
              <w:pStyle w:val="Tabletextright"/>
              <w:rPr>
                <w:b/>
              </w:rPr>
            </w:pPr>
          </w:p>
        </w:tc>
        <w:tc>
          <w:tcPr>
            <w:tcW w:w="625" w:type="pct"/>
            <w:shd w:val="clear" w:color="auto" w:fill="E0E0E0"/>
          </w:tcPr>
          <w:p w:rsidR="00850A28" w:rsidRPr="00FB7B9F" w:rsidRDefault="00850A28" w:rsidP="00E13F7C">
            <w:pPr>
              <w:pStyle w:val="Tabletextright"/>
              <w:rPr>
                <w:b/>
              </w:rPr>
            </w:pPr>
          </w:p>
        </w:tc>
      </w:tr>
      <w:tr w:rsidR="00850A28" w:rsidRPr="000144C4" w:rsidTr="00E13F7C">
        <w:tc>
          <w:tcPr>
            <w:tcW w:w="1114" w:type="pct"/>
            <w:shd w:val="clear" w:color="auto" w:fill="auto"/>
          </w:tcPr>
          <w:p w:rsidR="00850A28" w:rsidRPr="00FB7B9F" w:rsidRDefault="00850A28" w:rsidP="00E13F7C">
            <w:pPr>
              <w:pStyle w:val="Tabletext"/>
            </w:pPr>
            <w:r w:rsidRPr="00FB7B9F">
              <w:t>Payables</w:t>
            </w:r>
          </w:p>
        </w:tc>
        <w:tc>
          <w:tcPr>
            <w:tcW w:w="544" w:type="pct"/>
            <w:shd w:val="clear" w:color="auto" w:fill="E0E0E0"/>
            <w:vAlign w:val="bottom"/>
          </w:tcPr>
          <w:p w:rsidR="00850A28" w:rsidRPr="00705DFA" w:rsidRDefault="00850A28" w:rsidP="00E13F7C">
            <w:pPr>
              <w:pStyle w:val="Tabletextright"/>
            </w:pPr>
            <w:r>
              <w:t>18 368</w:t>
            </w:r>
          </w:p>
        </w:tc>
        <w:tc>
          <w:tcPr>
            <w:tcW w:w="541" w:type="pct"/>
            <w:shd w:val="clear" w:color="auto" w:fill="auto"/>
          </w:tcPr>
          <w:p w:rsidR="00850A28" w:rsidRPr="00705DFA" w:rsidRDefault="00850A28" w:rsidP="00E13F7C">
            <w:pPr>
              <w:pStyle w:val="Tabletextright"/>
            </w:pPr>
            <w:r>
              <w:t>18 368</w:t>
            </w:r>
          </w:p>
        </w:tc>
        <w:tc>
          <w:tcPr>
            <w:tcW w:w="544" w:type="pct"/>
            <w:shd w:val="clear" w:color="auto" w:fill="E0E0E0"/>
          </w:tcPr>
          <w:p w:rsidR="00850A28" w:rsidRPr="00705DFA" w:rsidRDefault="00850A28" w:rsidP="00E13F7C">
            <w:pPr>
              <w:pStyle w:val="Tabletextright"/>
            </w:pPr>
            <w:r>
              <w:t>18 368</w:t>
            </w:r>
          </w:p>
        </w:tc>
        <w:tc>
          <w:tcPr>
            <w:tcW w:w="544" w:type="pct"/>
            <w:shd w:val="clear" w:color="auto" w:fill="auto"/>
            <w:vAlign w:val="bottom"/>
          </w:tcPr>
          <w:p w:rsidR="00850A28" w:rsidRPr="004277D3" w:rsidRDefault="00850A28" w:rsidP="00E13F7C">
            <w:pPr>
              <w:pStyle w:val="Tabletextright"/>
            </w:pPr>
          </w:p>
        </w:tc>
        <w:tc>
          <w:tcPr>
            <w:tcW w:w="544" w:type="pct"/>
            <w:shd w:val="clear" w:color="auto" w:fill="E0E0E0"/>
            <w:vAlign w:val="bottom"/>
          </w:tcPr>
          <w:p w:rsidR="00850A28" w:rsidRPr="004277D3" w:rsidRDefault="00850A28" w:rsidP="00E13F7C">
            <w:pPr>
              <w:pStyle w:val="Tabletextright"/>
            </w:pPr>
          </w:p>
        </w:tc>
        <w:tc>
          <w:tcPr>
            <w:tcW w:w="544" w:type="pct"/>
            <w:shd w:val="clear" w:color="auto" w:fill="auto"/>
            <w:vAlign w:val="bottom"/>
          </w:tcPr>
          <w:p w:rsidR="00850A28" w:rsidRPr="004277D3" w:rsidRDefault="00850A28" w:rsidP="00E13F7C">
            <w:pPr>
              <w:pStyle w:val="Tabletextright"/>
            </w:pPr>
          </w:p>
        </w:tc>
        <w:tc>
          <w:tcPr>
            <w:tcW w:w="625" w:type="pct"/>
            <w:shd w:val="clear" w:color="auto" w:fill="E0E0E0"/>
            <w:vAlign w:val="bottom"/>
          </w:tcPr>
          <w:p w:rsidR="00850A28" w:rsidRPr="004277D3" w:rsidRDefault="00850A28" w:rsidP="00E13F7C">
            <w:pPr>
              <w:pStyle w:val="Tabletextright"/>
            </w:pPr>
          </w:p>
        </w:tc>
      </w:tr>
      <w:tr w:rsidR="00850A28" w:rsidRPr="000144C4" w:rsidTr="00E13F7C">
        <w:tc>
          <w:tcPr>
            <w:tcW w:w="1114" w:type="pct"/>
            <w:shd w:val="clear" w:color="auto" w:fill="auto"/>
          </w:tcPr>
          <w:p w:rsidR="00850A28" w:rsidRPr="00FB7B9F" w:rsidRDefault="00850A28" w:rsidP="00E13F7C">
            <w:pPr>
              <w:pStyle w:val="Tabletext"/>
            </w:pPr>
            <w:r w:rsidRPr="00FB7B9F">
              <w:t>Bank overdrafts</w:t>
            </w:r>
          </w:p>
        </w:tc>
        <w:tc>
          <w:tcPr>
            <w:tcW w:w="544" w:type="pct"/>
            <w:shd w:val="clear" w:color="auto" w:fill="E0E0E0"/>
            <w:vAlign w:val="bottom"/>
          </w:tcPr>
          <w:p w:rsidR="00850A28" w:rsidRPr="004277D3" w:rsidRDefault="00850A28" w:rsidP="00E13F7C">
            <w:pPr>
              <w:pStyle w:val="Tabletextright"/>
            </w:pPr>
            <w:r>
              <w:t>401</w:t>
            </w:r>
          </w:p>
        </w:tc>
        <w:tc>
          <w:tcPr>
            <w:tcW w:w="541" w:type="pct"/>
            <w:shd w:val="clear" w:color="auto" w:fill="auto"/>
            <w:vAlign w:val="bottom"/>
          </w:tcPr>
          <w:p w:rsidR="00850A28" w:rsidRPr="004277D3" w:rsidRDefault="00850A28" w:rsidP="00E13F7C">
            <w:pPr>
              <w:pStyle w:val="Tabletextright"/>
            </w:pPr>
            <w:r>
              <w:t>401</w:t>
            </w:r>
          </w:p>
        </w:tc>
        <w:tc>
          <w:tcPr>
            <w:tcW w:w="544" w:type="pct"/>
            <w:shd w:val="clear" w:color="auto" w:fill="E0E0E0"/>
            <w:vAlign w:val="bottom"/>
          </w:tcPr>
          <w:p w:rsidR="00850A28" w:rsidRPr="004277D3" w:rsidRDefault="00850A28" w:rsidP="00E13F7C">
            <w:pPr>
              <w:pStyle w:val="Tabletextright"/>
            </w:pPr>
            <w:r>
              <w:t>401</w:t>
            </w:r>
          </w:p>
        </w:tc>
        <w:tc>
          <w:tcPr>
            <w:tcW w:w="544" w:type="pct"/>
            <w:shd w:val="clear" w:color="auto" w:fill="auto"/>
            <w:vAlign w:val="bottom"/>
          </w:tcPr>
          <w:p w:rsidR="00850A28" w:rsidRPr="004277D3" w:rsidRDefault="00850A28" w:rsidP="00E13F7C">
            <w:pPr>
              <w:pStyle w:val="Tabletextright"/>
            </w:pPr>
          </w:p>
        </w:tc>
        <w:tc>
          <w:tcPr>
            <w:tcW w:w="544" w:type="pct"/>
            <w:shd w:val="clear" w:color="auto" w:fill="E0E0E0"/>
            <w:vAlign w:val="bottom"/>
          </w:tcPr>
          <w:p w:rsidR="00850A28" w:rsidRPr="004277D3" w:rsidRDefault="00850A28" w:rsidP="00E13F7C">
            <w:pPr>
              <w:pStyle w:val="Tabletextright"/>
            </w:pPr>
          </w:p>
        </w:tc>
        <w:tc>
          <w:tcPr>
            <w:tcW w:w="544" w:type="pct"/>
            <w:shd w:val="clear" w:color="auto" w:fill="auto"/>
            <w:vAlign w:val="bottom"/>
          </w:tcPr>
          <w:p w:rsidR="00850A28" w:rsidRPr="004277D3" w:rsidRDefault="00850A28" w:rsidP="00E13F7C">
            <w:pPr>
              <w:pStyle w:val="Tabletextright"/>
            </w:pPr>
          </w:p>
        </w:tc>
        <w:tc>
          <w:tcPr>
            <w:tcW w:w="625" w:type="pct"/>
            <w:shd w:val="clear" w:color="auto" w:fill="E0E0E0"/>
            <w:vAlign w:val="bottom"/>
          </w:tcPr>
          <w:p w:rsidR="00850A28" w:rsidRPr="004277D3" w:rsidRDefault="00850A28" w:rsidP="00E13F7C">
            <w:pPr>
              <w:pStyle w:val="Tabletextright"/>
            </w:pPr>
          </w:p>
        </w:tc>
      </w:tr>
      <w:tr w:rsidR="00850A28" w:rsidRPr="000144C4" w:rsidTr="00E13F7C">
        <w:tc>
          <w:tcPr>
            <w:tcW w:w="1114" w:type="pct"/>
            <w:shd w:val="clear" w:color="auto" w:fill="auto"/>
          </w:tcPr>
          <w:p w:rsidR="00850A28" w:rsidRPr="00FB7B9F" w:rsidRDefault="00850A28" w:rsidP="00E13F7C">
            <w:pPr>
              <w:pStyle w:val="Tabletext"/>
            </w:pPr>
            <w:r w:rsidRPr="00FB7B9F">
              <w:t>Finance lease liabilities</w:t>
            </w:r>
          </w:p>
        </w:tc>
        <w:tc>
          <w:tcPr>
            <w:tcW w:w="544" w:type="pct"/>
            <w:shd w:val="clear" w:color="auto" w:fill="E0E0E0"/>
            <w:vAlign w:val="bottom"/>
          </w:tcPr>
          <w:p w:rsidR="00850A28" w:rsidRPr="00705DFA" w:rsidRDefault="00850A28" w:rsidP="00E13F7C">
            <w:pPr>
              <w:pStyle w:val="Tabletextright"/>
            </w:pPr>
            <w:r>
              <w:t>4 249</w:t>
            </w:r>
          </w:p>
        </w:tc>
        <w:tc>
          <w:tcPr>
            <w:tcW w:w="541" w:type="pct"/>
            <w:shd w:val="clear" w:color="auto" w:fill="auto"/>
            <w:vAlign w:val="bottom"/>
          </w:tcPr>
          <w:p w:rsidR="00850A28" w:rsidRPr="00705DFA" w:rsidRDefault="00850A28" w:rsidP="00E13F7C">
            <w:pPr>
              <w:pStyle w:val="Tabletextright"/>
            </w:pPr>
            <w:r>
              <w:t>4 463</w:t>
            </w:r>
          </w:p>
        </w:tc>
        <w:tc>
          <w:tcPr>
            <w:tcW w:w="544" w:type="pct"/>
            <w:shd w:val="clear" w:color="auto" w:fill="E0E0E0"/>
            <w:vAlign w:val="bottom"/>
          </w:tcPr>
          <w:p w:rsidR="00850A28" w:rsidRPr="00705DFA" w:rsidRDefault="00850A28" w:rsidP="00E13F7C">
            <w:pPr>
              <w:pStyle w:val="Tabletextright"/>
            </w:pPr>
            <w:r>
              <w:t>315</w:t>
            </w:r>
          </w:p>
        </w:tc>
        <w:tc>
          <w:tcPr>
            <w:tcW w:w="544" w:type="pct"/>
            <w:shd w:val="clear" w:color="auto" w:fill="auto"/>
            <w:vAlign w:val="bottom"/>
          </w:tcPr>
          <w:p w:rsidR="00850A28" w:rsidRPr="00705DFA" w:rsidRDefault="00850A28" w:rsidP="00E13F7C">
            <w:pPr>
              <w:pStyle w:val="Tabletextright"/>
            </w:pPr>
            <w:r>
              <w:t>220</w:t>
            </w:r>
          </w:p>
        </w:tc>
        <w:tc>
          <w:tcPr>
            <w:tcW w:w="544" w:type="pct"/>
            <w:shd w:val="clear" w:color="auto" w:fill="E0E0E0"/>
            <w:vAlign w:val="bottom"/>
          </w:tcPr>
          <w:p w:rsidR="00850A28" w:rsidRPr="00705DFA" w:rsidRDefault="00850A28" w:rsidP="00E13F7C">
            <w:pPr>
              <w:pStyle w:val="Tabletextright"/>
            </w:pPr>
            <w:r>
              <w:t>1 537</w:t>
            </w:r>
          </w:p>
        </w:tc>
        <w:tc>
          <w:tcPr>
            <w:tcW w:w="544" w:type="pct"/>
            <w:shd w:val="clear" w:color="auto" w:fill="auto"/>
            <w:vAlign w:val="bottom"/>
          </w:tcPr>
          <w:p w:rsidR="00850A28" w:rsidRPr="00705DFA" w:rsidRDefault="00850A28" w:rsidP="00E13F7C">
            <w:pPr>
              <w:pStyle w:val="Tabletextright"/>
            </w:pPr>
            <w:r>
              <w:t>2 391</w:t>
            </w:r>
          </w:p>
        </w:tc>
        <w:tc>
          <w:tcPr>
            <w:tcW w:w="625" w:type="pct"/>
            <w:shd w:val="clear" w:color="auto" w:fill="E0E0E0"/>
            <w:vAlign w:val="bottom"/>
          </w:tcPr>
          <w:p w:rsidR="00850A28" w:rsidRPr="004277D3" w:rsidRDefault="00850A28" w:rsidP="00E13F7C">
            <w:pPr>
              <w:pStyle w:val="Tabletextright"/>
            </w:pPr>
          </w:p>
        </w:tc>
      </w:tr>
      <w:tr w:rsidR="00850A28" w:rsidRPr="00FB7B9F" w:rsidTr="00E13F7C">
        <w:tc>
          <w:tcPr>
            <w:tcW w:w="1114" w:type="pct"/>
            <w:shd w:val="clear" w:color="auto" w:fill="auto"/>
          </w:tcPr>
          <w:p w:rsidR="00850A28" w:rsidRPr="00FB7B9F" w:rsidRDefault="00850A28" w:rsidP="00E13F7C">
            <w:pPr>
              <w:pStyle w:val="Tabletext"/>
            </w:pPr>
          </w:p>
        </w:tc>
        <w:tc>
          <w:tcPr>
            <w:tcW w:w="544" w:type="pct"/>
            <w:shd w:val="clear" w:color="auto" w:fill="E0E0E0"/>
            <w:vAlign w:val="bottom"/>
          </w:tcPr>
          <w:p w:rsidR="00850A28" w:rsidRPr="00705DFA" w:rsidRDefault="00850A28" w:rsidP="00E13F7C">
            <w:pPr>
              <w:pStyle w:val="Tabletextrightbold"/>
            </w:pPr>
            <w:r>
              <w:t>23 018</w:t>
            </w:r>
          </w:p>
        </w:tc>
        <w:tc>
          <w:tcPr>
            <w:tcW w:w="541" w:type="pct"/>
            <w:shd w:val="clear" w:color="auto" w:fill="auto"/>
            <w:vAlign w:val="bottom"/>
          </w:tcPr>
          <w:p w:rsidR="00850A28" w:rsidRPr="00705DFA" w:rsidRDefault="00850A28" w:rsidP="00E13F7C">
            <w:pPr>
              <w:pStyle w:val="Tabletextrightbold"/>
            </w:pPr>
            <w:r>
              <w:t>23 232</w:t>
            </w:r>
          </w:p>
        </w:tc>
        <w:tc>
          <w:tcPr>
            <w:tcW w:w="544" w:type="pct"/>
            <w:shd w:val="clear" w:color="auto" w:fill="E0E0E0"/>
            <w:vAlign w:val="bottom"/>
          </w:tcPr>
          <w:p w:rsidR="00850A28" w:rsidRPr="00705DFA" w:rsidRDefault="00850A28" w:rsidP="00E13F7C">
            <w:pPr>
              <w:pStyle w:val="Tabletextrightbold"/>
            </w:pPr>
            <w:r>
              <w:t>19 084</w:t>
            </w:r>
          </w:p>
        </w:tc>
        <w:tc>
          <w:tcPr>
            <w:tcW w:w="544" w:type="pct"/>
            <w:shd w:val="clear" w:color="auto" w:fill="auto"/>
            <w:vAlign w:val="bottom"/>
          </w:tcPr>
          <w:p w:rsidR="00850A28" w:rsidRPr="00705DFA" w:rsidRDefault="00850A28" w:rsidP="00E13F7C">
            <w:pPr>
              <w:pStyle w:val="Tabletextrightbold"/>
            </w:pPr>
            <w:r>
              <w:t>220</w:t>
            </w:r>
          </w:p>
        </w:tc>
        <w:tc>
          <w:tcPr>
            <w:tcW w:w="544" w:type="pct"/>
            <w:shd w:val="clear" w:color="auto" w:fill="E0E0E0"/>
            <w:vAlign w:val="bottom"/>
          </w:tcPr>
          <w:p w:rsidR="00850A28" w:rsidRPr="00705DFA" w:rsidRDefault="00850A28" w:rsidP="00E13F7C">
            <w:pPr>
              <w:pStyle w:val="Tabletextrightbold"/>
            </w:pPr>
            <w:r>
              <w:t>1 537</w:t>
            </w:r>
          </w:p>
        </w:tc>
        <w:tc>
          <w:tcPr>
            <w:tcW w:w="544" w:type="pct"/>
            <w:shd w:val="clear" w:color="auto" w:fill="auto"/>
            <w:vAlign w:val="bottom"/>
          </w:tcPr>
          <w:p w:rsidR="00850A28" w:rsidRPr="00705DFA" w:rsidRDefault="00850A28" w:rsidP="00E13F7C">
            <w:pPr>
              <w:pStyle w:val="Tabletextrightbold"/>
            </w:pPr>
            <w:r>
              <w:t>2 391</w:t>
            </w:r>
          </w:p>
        </w:tc>
        <w:tc>
          <w:tcPr>
            <w:tcW w:w="625" w:type="pct"/>
            <w:shd w:val="clear" w:color="auto" w:fill="E0E0E0"/>
            <w:vAlign w:val="bottom"/>
          </w:tcPr>
          <w:p w:rsidR="00850A28" w:rsidRPr="004277D3" w:rsidRDefault="00850A28" w:rsidP="00E13F7C">
            <w:pPr>
              <w:pStyle w:val="Tabletextrightbold"/>
            </w:pPr>
            <w:r>
              <w:t>–</w:t>
            </w:r>
          </w:p>
        </w:tc>
      </w:tr>
    </w:tbl>
    <w:p w:rsidR="00850A28" w:rsidRPr="00FB7B9F" w:rsidRDefault="00850A28" w:rsidP="00E13F7C">
      <w:pPr>
        <w:pStyle w:val="Notes"/>
      </w:pPr>
      <w:r w:rsidRPr="00FB7B9F">
        <w:t>Note:</w:t>
      </w:r>
    </w:p>
    <w:p w:rsidR="00850A28" w:rsidRPr="00234EC0" w:rsidRDefault="00850A28" w:rsidP="00E13F7C">
      <w:pPr>
        <w:pStyle w:val="Notes"/>
      </w:pPr>
      <w:r w:rsidRPr="00FB7B9F">
        <w:t xml:space="preserve">(a) </w:t>
      </w:r>
      <w:r w:rsidRPr="00545B47">
        <w:t>The amounts disclosed are the contractual undiscounted cash flows of each class of financial liabilities</w:t>
      </w:r>
      <w:r>
        <w:t>.</w:t>
      </w:r>
    </w:p>
    <w:p w:rsidR="00850A28" w:rsidRPr="00FB7B9F" w:rsidRDefault="00850A28" w:rsidP="00E13F7C">
      <w:pPr>
        <w:pStyle w:val="Notes"/>
      </w:pPr>
    </w:p>
    <w:p w:rsidR="00850A28" w:rsidRPr="00FB7B9F" w:rsidRDefault="00850A28" w:rsidP="00E13F7C">
      <w:pPr>
        <w:pStyle w:val="Notes"/>
        <w:sectPr w:rsidR="00850A28" w:rsidRPr="00FB7B9F" w:rsidSect="00E13F7C">
          <w:type w:val="continuous"/>
          <w:pgSz w:w="11909" w:h="16834" w:code="9"/>
          <w:pgMar w:top="1728" w:right="1152" w:bottom="1152" w:left="1152" w:header="720" w:footer="288" w:gutter="0"/>
          <w:cols w:space="708"/>
          <w:noEndnote/>
        </w:sectPr>
      </w:pPr>
    </w:p>
    <w:p w:rsidR="00850A28" w:rsidRDefault="00850A28" w:rsidP="00E13F7C">
      <w:pPr>
        <w:pStyle w:val="Heading3"/>
      </w:pPr>
      <w:r>
        <w:t>(e) Market risk</w:t>
      </w:r>
    </w:p>
    <w:p w:rsidR="00850A28" w:rsidRDefault="00850A28" w:rsidP="00E13F7C">
      <w:r w:rsidRPr="00830D40">
        <w:t>The Department</w:t>
      </w:r>
      <w:r>
        <w:t>’</w:t>
      </w:r>
      <w:r w:rsidRPr="00830D40">
        <w:t>s exposures to market risk are primarily through interest rate risk</w:t>
      </w:r>
      <w:r>
        <w:t>, which it manages by matching borrowing and investment decision</w:t>
      </w:r>
      <w:r w:rsidRPr="001B6173">
        <w:t>s</w:t>
      </w:r>
      <w:r>
        <w:t xml:space="preserve"> to projected forecasts.</w:t>
      </w:r>
      <w:r w:rsidRPr="00830D40">
        <w:t xml:space="preserve"> </w:t>
      </w:r>
      <w:r>
        <w:t xml:space="preserve">The Department has no </w:t>
      </w:r>
      <w:r w:rsidRPr="00830D40">
        <w:t xml:space="preserve">exposure to foreign currency </w:t>
      </w:r>
      <w:r>
        <w:t xml:space="preserve">or </w:t>
      </w:r>
      <w:r w:rsidRPr="00830D40">
        <w:t>other price risks</w:t>
      </w:r>
      <w:r>
        <w:t xml:space="preserve">. </w:t>
      </w:r>
    </w:p>
    <w:p w:rsidR="00850A28" w:rsidRPr="00830D40" w:rsidRDefault="00850A28" w:rsidP="00E13F7C">
      <w:pPr>
        <w:pStyle w:val="Heading4"/>
      </w:pPr>
      <w:r>
        <w:br w:type="column"/>
      </w:r>
      <w:r w:rsidRPr="00830D40">
        <w:t>Interest rate risk</w:t>
      </w:r>
    </w:p>
    <w:p w:rsidR="00850A28" w:rsidRDefault="00850A28" w:rsidP="00E13F7C">
      <w:r w:rsidRPr="00830D40">
        <w:t>Exposure to interest rate risk is insignificant and m</w:t>
      </w:r>
      <w:r>
        <w:t>ay</w:t>
      </w:r>
      <w:r w:rsidRPr="00830D40">
        <w:t xml:space="preserve"> arise primarily through the Department</w:t>
      </w:r>
      <w:r>
        <w:t>’</w:t>
      </w:r>
      <w:r w:rsidRPr="00830D40">
        <w:t xml:space="preserve">s </w:t>
      </w:r>
      <w:r>
        <w:t xml:space="preserve">borrowings. </w:t>
      </w:r>
      <w:r w:rsidRPr="00830D40">
        <w:t>Minimisation of risk is achieved by mainly undertaking fixed rate or non</w:t>
      </w:r>
      <w:r>
        <w:noBreakHyphen/>
      </w:r>
      <w:r w:rsidRPr="00830D40">
        <w:t>interest bearing financial instruments</w:t>
      </w:r>
      <w:r>
        <w:t xml:space="preserve">. </w:t>
      </w:r>
      <w:r w:rsidRPr="00830D40">
        <w:t>For financial liabilities, the Department mainly undertake</w:t>
      </w:r>
      <w:r>
        <w:t>s</w:t>
      </w:r>
      <w:r w:rsidRPr="00830D40">
        <w:t xml:space="preserve"> financial liabilities with relatively even maturity profiles</w:t>
      </w:r>
      <w:r>
        <w:t xml:space="preserve">. </w:t>
      </w:r>
      <w:r w:rsidRPr="00830D40">
        <w:t>The Department</w:t>
      </w:r>
      <w:r>
        <w:t>’</w:t>
      </w:r>
      <w:r w:rsidRPr="00830D40">
        <w:t xml:space="preserve">s </w:t>
      </w:r>
      <w:r>
        <w:t>borrowings</w:t>
      </w:r>
      <w:r w:rsidRPr="00830D40">
        <w:t xml:space="preserve"> are managed by Treasury </w:t>
      </w:r>
      <w:r>
        <w:t>Corporation</w:t>
      </w:r>
      <w:r w:rsidRPr="00830D40">
        <w:t xml:space="preserve"> of Victoria and any movement</w:t>
      </w:r>
      <w:r>
        <w:t>s</w:t>
      </w:r>
      <w:r w:rsidRPr="00830D40">
        <w:t xml:space="preserve"> in interest rates are monitored on a daily basis. </w:t>
      </w:r>
    </w:p>
    <w:p w:rsidR="00850A28" w:rsidRDefault="00850A28" w:rsidP="00E13F7C">
      <w:r w:rsidRPr="00830D40">
        <w:t>The Department</w:t>
      </w:r>
      <w:r>
        <w:t>’</w:t>
      </w:r>
      <w:r w:rsidRPr="00830D40">
        <w:t xml:space="preserve">s exposure to interest rate risk is set out </w:t>
      </w:r>
      <w:r>
        <w:t>below:</w:t>
      </w:r>
    </w:p>
    <w:p w:rsidR="00850A28" w:rsidRDefault="00850A28" w:rsidP="00E13F7C"/>
    <w:p w:rsidR="00850A28" w:rsidRDefault="00850A28" w:rsidP="002D36B2">
      <w:pPr>
        <w:sectPr w:rsidR="00850A28" w:rsidSect="00E13F7C">
          <w:pgSz w:w="11909" w:h="16834" w:code="9"/>
          <w:pgMar w:top="1728" w:right="1152" w:bottom="1152" w:left="1152" w:header="720" w:footer="288" w:gutter="0"/>
          <w:cols w:num="2" w:space="720"/>
          <w:noEndnote/>
        </w:sectPr>
      </w:pPr>
    </w:p>
    <w:tbl>
      <w:tblPr>
        <w:tblW w:w="4678" w:type="pct"/>
        <w:tblCellMar>
          <w:top w:w="17" w:type="dxa"/>
          <w:left w:w="85" w:type="dxa"/>
          <w:bottom w:w="17" w:type="dxa"/>
          <w:right w:w="85" w:type="dxa"/>
        </w:tblCellMar>
        <w:tblLook w:val="0000" w:firstRow="0" w:lastRow="0" w:firstColumn="0" w:lastColumn="0" w:noHBand="0" w:noVBand="0"/>
      </w:tblPr>
      <w:tblGrid>
        <w:gridCol w:w="2695"/>
        <w:gridCol w:w="1292"/>
        <w:gridCol w:w="1289"/>
        <w:gridCol w:w="75"/>
        <w:gridCol w:w="1214"/>
        <w:gridCol w:w="1289"/>
        <w:gridCol w:w="1291"/>
      </w:tblGrid>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auto"/>
          </w:tcPr>
          <w:p w:rsidR="00850A28" w:rsidRPr="00FB7B9F" w:rsidRDefault="00850A28" w:rsidP="00E13F7C">
            <w:pPr>
              <w:pStyle w:val="Tabletextheadingright"/>
            </w:pPr>
          </w:p>
        </w:tc>
        <w:tc>
          <w:tcPr>
            <w:tcW w:w="746" w:type="pct"/>
            <w:gridSpan w:val="2"/>
            <w:shd w:val="clear" w:color="auto" w:fill="auto"/>
          </w:tcPr>
          <w:p w:rsidR="00850A28" w:rsidRPr="00FB7B9F" w:rsidRDefault="00850A28" w:rsidP="00E13F7C">
            <w:pPr>
              <w:pStyle w:val="Tabletextheadingright"/>
            </w:pPr>
          </w:p>
        </w:tc>
        <w:tc>
          <w:tcPr>
            <w:tcW w:w="2074" w:type="pct"/>
            <w:gridSpan w:val="3"/>
            <w:shd w:val="clear" w:color="auto" w:fill="E0E0E0"/>
          </w:tcPr>
          <w:p w:rsidR="00850A28" w:rsidRPr="00FB7B9F" w:rsidRDefault="00850A28" w:rsidP="00E13F7C">
            <w:pPr>
              <w:pStyle w:val="Tabletextheadingcentred"/>
            </w:pPr>
            <w:r w:rsidRPr="00FB7B9F">
              <w:t>Interest rate exposure</w:t>
            </w:r>
          </w:p>
        </w:tc>
      </w:tr>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auto"/>
            <w:vAlign w:val="bottom"/>
          </w:tcPr>
          <w:p w:rsidR="00850A28" w:rsidRPr="00FB7B9F" w:rsidRDefault="00850A28" w:rsidP="00E13F7C">
            <w:pPr>
              <w:pStyle w:val="Tabletextheadingright"/>
            </w:pPr>
            <w:r w:rsidRPr="00FB7B9F">
              <w:t>Weighted average effective interest rate</w:t>
            </w:r>
          </w:p>
        </w:tc>
        <w:tc>
          <w:tcPr>
            <w:tcW w:w="705" w:type="pct"/>
            <w:shd w:val="clear" w:color="auto" w:fill="auto"/>
            <w:vAlign w:val="bottom"/>
          </w:tcPr>
          <w:p w:rsidR="00850A28" w:rsidRPr="00FB7B9F" w:rsidRDefault="00850A28" w:rsidP="00E13F7C">
            <w:pPr>
              <w:pStyle w:val="Tabletextheadingright"/>
            </w:pPr>
            <w:r w:rsidRPr="00FB7B9F">
              <w:t>Carrying amount</w:t>
            </w:r>
          </w:p>
        </w:tc>
        <w:tc>
          <w:tcPr>
            <w:tcW w:w="705" w:type="pct"/>
            <w:gridSpan w:val="2"/>
            <w:shd w:val="clear" w:color="auto" w:fill="auto"/>
            <w:vAlign w:val="bottom"/>
          </w:tcPr>
          <w:p w:rsidR="00850A28" w:rsidRPr="00FB7B9F" w:rsidRDefault="00850A28" w:rsidP="00E13F7C">
            <w:pPr>
              <w:pStyle w:val="Tabletextheadingright"/>
            </w:pPr>
            <w:r w:rsidRPr="00FB7B9F">
              <w:t xml:space="preserve">Fixed </w:t>
            </w:r>
            <w:r>
              <w:br/>
            </w:r>
            <w:r w:rsidRPr="00FB7B9F">
              <w:t>interest rate</w:t>
            </w:r>
          </w:p>
        </w:tc>
        <w:tc>
          <w:tcPr>
            <w:tcW w:w="705" w:type="pct"/>
            <w:shd w:val="clear" w:color="auto" w:fill="auto"/>
            <w:vAlign w:val="bottom"/>
          </w:tcPr>
          <w:p w:rsidR="00850A28" w:rsidRPr="00FB7B9F" w:rsidRDefault="00850A28" w:rsidP="00E13F7C">
            <w:pPr>
              <w:pStyle w:val="Tabletextheadingright"/>
            </w:pPr>
            <w:r w:rsidRPr="00FB7B9F">
              <w:t>Variable interest rate</w:t>
            </w:r>
          </w:p>
        </w:tc>
        <w:tc>
          <w:tcPr>
            <w:tcW w:w="706" w:type="pct"/>
            <w:shd w:val="clear" w:color="auto" w:fill="auto"/>
            <w:vAlign w:val="bottom"/>
          </w:tcPr>
          <w:p w:rsidR="00850A28" w:rsidRPr="00FB7B9F" w:rsidRDefault="00850A28" w:rsidP="00E13F7C">
            <w:pPr>
              <w:pStyle w:val="Tabletextheadingright"/>
            </w:pPr>
            <w:r w:rsidRPr="00FB7B9F">
              <w:t>Non</w:t>
            </w:r>
            <w:r>
              <w:noBreakHyphen/>
            </w:r>
            <w:r w:rsidRPr="00FB7B9F">
              <w:t>interest bearing</w:t>
            </w:r>
          </w:p>
        </w:tc>
      </w:tr>
      <w:tr w:rsidR="00850A28" w:rsidRPr="00FB7B9F" w:rsidTr="00E13F7C">
        <w:trPr>
          <w:trHeight w:val="20"/>
        </w:trPr>
        <w:tc>
          <w:tcPr>
            <w:tcW w:w="1473" w:type="pct"/>
            <w:shd w:val="clear" w:color="auto" w:fill="auto"/>
          </w:tcPr>
          <w:p w:rsidR="00850A28" w:rsidRPr="00FB7B9F" w:rsidRDefault="00850A28" w:rsidP="00E13F7C">
            <w:pPr>
              <w:pStyle w:val="Tabletextbold"/>
            </w:pPr>
            <w:r>
              <w:t>2016</w:t>
            </w:r>
          </w:p>
        </w:tc>
        <w:tc>
          <w:tcPr>
            <w:tcW w:w="706" w:type="pct"/>
            <w:shd w:val="clear" w:color="auto" w:fill="auto"/>
          </w:tcPr>
          <w:p w:rsidR="00850A28" w:rsidRPr="00FB7B9F" w:rsidRDefault="00850A28" w:rsidP="00E13F7C">
            <w:pPr>
              <w:pStyle w:val="Tabletextheadingright"/>
            </w:pPr>
            <w:r w:rsidRPr="00FB7B9F">
              <w:t>%</w:t>
            </w:r>
          </w:p>
        </w:tc>
        <w:tc>
          <w:tcPr>
            <w:tcW w:w="705" w:type="pct"/>
            <w:shd w:val="clear" w:color="auto" w:fill="auto"/>
          </w:tcPr>
          <w:p w:rsidR="00850A28" w:rsidRPr="00FB7B9F" w:rsidRDefault="00850A28" w:rsidP="00E13F7C">
            <w:pPr>
              <w:pStyle w:val="Tabletextheadingright"/>
            </w:pPr>
            <w:r w:rsidRPr="00FB7B9F">
              <w:t>$</w:t>
            </w:r>
            <w:r>
              <w:t>’</w:t>
            </w:r>
            <w:r w:rsidRPr="00FB7B9F">
              <w:t>000</w:t>
            </w:r>
          </w:p>
        </w:tc>
        <w:tc>
          <w:tcPr>
            <w:tcW w:w="705" w:type="pct"/>
            <w:gridSpan w:val="2"/>
            <w:shd w:val="clear" w:color="auto" w:fill="auto"/>
          </w:tcPr>
          <w:p w:rsidR="00850A28" w:rsidRPr="00FB7B9F" w:rsidRDefault="00850A28" w:rsidP="00E13F7C">
            <w:pPr>
              <w:pStyle w:val="Tabletextheadingright"/>
            </w:pPr>
            <w:r w:rsidRPr="00FB7B9F">
              <w:t>$</w:t>
            </w:r>
            <w:r>
              <w:t>’</w:t>
            </w:r>
            <w:r w:rsidRPr="00FB7B9F">
              <w:t>000</w:t>
            </w:r>
          </w:p>
        </w:tc>
        <w:tc>
          <w:tcPr>
            <w:tcW w:w="705" w:type="pct"/>
            <w:shd w:val="clear" w:color="auto" w:fill="auto"/>
          </w:tcPr>
          <w:p w:rsidR="00850A28" w:rsidRPr="00FB7B9F" w:rsidRDefault="00850A28" w:rsidP="00E13F7C">
            <w:pPr>
              <w:pStyle w:val="Tabletextheadingright"/>
            </w:pPr>
            <w:r w:rsidRPr="00FB7B9F">
              <w:t>$</w:t>
            </w:r>
            <w:r>
              <w:t>’</w:t>
            </w:r>
            <w:r w:rsidRPr="00FB7B9F">
              <w:t>000</w:t>
            </w:r>
          </w:p>
        </w:tc>
        <w:tc>
          <w:tcPr>
            <w:tcW w:w="706" w:type="pct"/>
            <w:shd w:val="clear" w:color="auto" w:fill="auto"/>
          </w:tcPr>
          <w:p w:rsidR="00850A28" w:rsidRPr="00FB7B9F" w:rsidRDefault="00850A28" w:rsidP="00E13F7C">
            <w:pPr>
              <w:pStyle w:val="Tabletextheadingright"/>
            </w:pPr>
            <w:r w:rsidRPr="00FB7B9F">
              <w:t>$</w:t>
            </w:r>
            <w:r>
              <w:t>’</w:t>
            </w:r>
            <w:r w:rsidRPr="00FB7B9F">
              <w:t>000</w:t>
            </w:r>
          </w:p>
        </w:tc>
      </w:tr>
      <w:tr w:rsidR="00850A28" w:rsidRPr="000144C4" w:rsidTr="00E13F7C">
        <w:trPr>
          <w:trHeight w:val="20"/>
        </w:trPr>
        <w:tc>
          <w:tcPr>
            <w:tcW w:w="1473" w:type="pct"/>
            <w:shd w:val="clear" w:color="auto" w:fill="auto"/>
          </w:tcPr>
          <w:p w:rsidR="00850A28" w:rsidRPr="00FB7B9F" w:rsidRDefault="00850A28" w:rsidP="00E13F7C">
            <w:pPr>
              <w:pStyle w:val="Tabletextbold"/>
            </w:pPr>
            <w:r w:rsidRPr="00FB7B9F">
              <w:t>Financial assets</w:t>
            </w:r>
          </w:p>
        </w:tc>
        <w:tc>
          <w:tcPr>
            <w:tcW w:w="706" w:type="pct"/>
            <w:shd w:val="clear" w:color="auto" w:fill="E0E0E0"/>
          </w:tcPr>
          <w:p w:rsidR="00850A28" w:rsidRPr="000144C4" w:rsidRDefault="00850A28" w:rsidP="00E13F7C">
            <w:pPr>
              <w:pStyle w:val="Tabletextright"/>
            </w:pPr>
          </w:p>
        </w:tc>
        <w:tc>
          <w:tcPr>
            <w:tcW w:w="705" w:type="pct"/>
            <w:shd w:val="clear" w:color="auto" w:fill="auto"/>
          </w:tcPr>
          <w:p w:rsidR="00850A28" w:rsidRPr="001B6173" w:rsidRDefault="00850A28" w:rsidP="00E13F7C">
            <w:pPr>
              <w:pStyle w:val="Tabletextright"/>
            </w:pPr>
          </w:p>
        </w:tc>
        <w:tc>
          <w:tcPr>
            <w:tcW w:w="705" w:type="pct"/>
            <w:gridSpan w:val="2"/>
            <w:shd w:val="clear" w:color="auto" w:fill="E0E0E0"/>
          </w:tcPr>
          <w:p w:rsidR="00850A28" w:rsidRPr="000144C4" w:rsidRDefault="00850A28" w:rsidP="00E13F7C">
            <w:pPr>
              <w:pStyle w:val="Tabletextright"/>
            </w:pPr>
          </w:p>
        </w:tc>
        <w:tc>
          <w:tcPr>
            <w:tcW w:w="705" w:type="pct"/>
            <w:shd w:val="clear" w:color="auto" w:fill="auto"/>
          </w:tcPr>
          <w:p w:rsidR="00850A28" w:rsidRPr="000144C4" w:rsidRDefault="00850A28" w:rsidP="00E13F7C">
            <w:pPr>
              <w:pStyle w:val="Tabletextright"/>
            </w:pPr>
          </w:p>
        </w:tc>
        <w:tc>
          <w:tcPr>
            <w:tcW w:w="706" w:type="pct"/>
            <w:shd w:val="clear" w:color="auto" w:fill="E0E0E0"/>
          </w:tcPr>
          <w:p w:rsidR="00850A28" w:rsidRPr="000144C4" w:rsidRDefault="00850A28" w:rsidP="00E13F7C">
            <w:pPr>
              <w:pStyle w:val="Tabletextright"/>
            </w:pPr>
          </w:p>
        </w:tc>
      </w:tr>
      <w:tr w:rsidR="00850A28" w:rsidRPr="000144C4" w:rsidTr="00E13F7C">
        <w:trPr>
          <w:trHeight w:val="20"/>
        </w:trPr>
        <w:tc>
          <w:tcPr>
            <w:tcW w:w="1473" w:type="pct"/>
            <w:shd w:val="clear" w:color="auto" w:fill="auto"/>
          </w:tcPr>
          <w:p w:rsidR="00850A28" w:rsidRPr="00FB7B9F" w:rsidRDefault="00850A28" w:rsidP="00E13F7C">
            <w:pPr>
              <w:pStyle w:val="Tabletext"/>
            </w:pPr>
            <w:r w:rsidRPr="00FB7B9F">
              <w:t>Cash and deposits</w:t>
            </w:r>
          </w:p>
        </w:tc>
        <w:tc>
          <w:tcPr>
            <w:tcW w:w="706" w:type="pct"/>
            <w:shd w:val="clear" w:color="auto" w:fill="E0E0E0"/>
            <w:vAlign w:val="bottom"/>
          </w:tcPr>
          <w:p w:rsidR="00850A28" w:rsidRPr="000144C4" w:rsidRDefault="00850A28" w:rsidP="00E13F7C">
            <w:pPr>
              <w:pStyle w:val="Tabletextright"/>
            </w:pPr>
          </w:p>
        </w:tc>
        <w:tc>
          <w:tcPr>
            <w:tcW w:w="705" w:type="pct"/>
            <w:shd w:val="clear" w:color="auto" w:fill="auto"/>
            <w:vAlign w:val="bottom"/>
          </w:tcPr>
          <w:p w:rsidR="00850A28" w:rsidRPr="00292F5A" w:rsidRDefault="00850A28" w:rsidP="00E13F7C">
            <w:pPr>
              <w:pStyle w:val="Tabletextright"/>
            </w:pPr>
            <w:r>
              <w:t>75 608</w:t>
            </w:r>
          </w:p>
        </w:tc>
        <w:tc>
          <w:tcPr>
            <w:tcW w:w="705" w:type="pct"/>
            <w:gridSpan w:val="2"/>
            <w:shd w:val="clear" w:color="auto" w:fill="E0E0E0"/>
            <w:vAlign w:val="bottom"/>
          </w:tcPr>
          <w:p w:rsidR="00850A28" w:rsidRPr="004D67DA"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r>
              <w:t>75 608</w:t>
            </w:r>
          </w:p>
        </w:tc>
      </w:tr>
      <w:tr w:rsidR="00850A28" w:rsidRPr="000144C4" w:rsidTr="00E13F7C">
        <w:trPr>
          <w:trHeight w:val="20"/>
        </w:trPr>
        <w:tc>
          <w:tcPr>
            <w:tcW w:w="1473" w:type="pct"/>
            <w:shd w:val="clear" w:color="auto" w:fill="auto"/>
          </w:tcPr>
          <w:p w:rsidR="00850A28" w:rsidRPr="00FB7B9F" w:rsidRDefault="00850A28" w:rsidP="00E13F7C">
            <w:pPr>
              <w:pStyle w:val="Tabletext"/>
            </w:pPr>
            <w:r>
              <w:t>R</w:t>
            </w:r>
            <w:r w:rsidRPr="00FB7B9F">
              <w:t>eceivables</w:t>
            </w:r>
          </w:p>
        </w:tc>
        <w:tc>
          <w:tcPr>
            <w:tcW w:w="706" w:type="pct"/>
            <w:shd w:val="clear" w:color="auto" w:fill="E0E0E0"/>
            <w:vAlign w:val="bottom"/>
          </w:tcPr>
          <w:p w:rsidR="00850A28" w:rsidRDefault="00850A28" w:rsidP="00E13F7C">
            <w:pPr>
              <w:pStyle w:val="Tabletextright"/>
            </w:pPr>
          </w:p>
        </w:tc>
        <w:tc>
          <w:tcPr>
            <w:tcW w:w="705" w:type="pct"/>
            <w:shd w:val="clear" w:color="auto" w:fill="auto"/>
            <w:vAlign w:val="bottom"/>
          </w:tcPr>
          <w:p w:rsidR="00850A28" w:rsidRPr="00292F5A" w:rsidRDefault="00850A28" w:rsidP="00E13F7C">
            <w:pPr>
              <w:pStyle w:val="Tabletextright"/>
            </w:pPr>
            <w:r>
              <w:t>22 875</w:t>
            </w:r>
          </w:p>
        </w:tc>
        <w:tc>
          <w:tcPr>
            <w:tcW w:w="705" w:type="pct"/>
            <w:gridSpan w:val="2"/>
            <w:shd w:val="clear" w:color="auto" w:fill="E0E0E0"/>
            <w:vAlign w:val="bottom"/>
          </w:tcPr>
          <w:p w:rsidR="00850A28" w:rsidRPr="004D67DA"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r>
              <w:t>22 875</w:t>
            </w:r>
          </w:p>
        </w:tc>
      </w:tr>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E0E0E0"/>
            <w:vAlign w:val="bottom"/>
          </w:tcPr>
          <w:p w:rsidR="00850A28" w:rsidRDefault="00850A28" w:rsidP="00E13F7C">
            <w:pPr>
              <w:pStyle w:val="Tabletextrightbold"/>
            </w:pPr>
          </w:p>
        </w:tc>
        <w:tc>
          <w:tcPr>
            <w:tcW w:w="705" w:type="pct"/>
            <w:shd w:val="clear" w:color="auto" w:fill="auto"/>
            <w:vAlign w:val="bottom"/>
          </w:tcPr>
          <w:p w:rsidR="00850A28" w:rsidRPr="00292F5A" w:rsidRDefault="00850A28" w:rsidP="00E13F7C">
            <w:pPr>
              <w:pStyle w:val="Tabletextrightbold"/>
            </w:pPr>
            <w:r>
              <w:t>98 483</w:t>
            </w:r>
          </w:p>
        </w:tc>
        <w:tc>
          <w:tcPr>
            <w:tcW w:w="705" w:type="pct"/>
            <w:gridSpan w:val="2"/>
            <w:shd w:val="clear" w:color="auto" w:fill="E0E0E0"/>
            <w:vAlign w:val="bottom"/>
          </w:tcPr>
          <w:p w:rsidR="00850A28" w:rsidRPr="004D67DA" w:rsidRDefault="00850A28" w:rsidP="00E13F7C">
            <w:pPr>
              <w:pStyle w:val="Tabletextrightbold"/>
            </w:pPr>
          </w:p>
        </w:tc>
        <w:tc>
          <w:tcPr>
            <w:tcW w:w="705" w:type="pct"/>
            <w:shd w:val="clear" w:color="auto" w:fill="auto"/>
            <w:vAlign w:val="bottom"/>
          </w:tcPr>
          <w:p w:rsidR="00850A28" w:rsidRPr="004D67DA" w:rsidRDefault="00850A28" w:rsidP="00E13F7C">
            <w:pPr>
              <w:pStyle w:val="Tabletextrightbold"/>
            </w:pPr>
          </w:p>
        </w:tc>
        <w:tc>
          <w:tcPr>
            <w:tcW w:w="706" w:type="pct"/>
            <w:shd w:val="clear" w:color="auto" w:fill="E0E0E0"/>
            <w:vAlign w:val="bottom"/>
          </w:tcPr>
          <w:p w:rsidR="00850A28" w:rsidRPr="004D67DA" w:rsidRDefault="00850A28" w:rsidP="00E13F7C">
            <w:pPr>
              <w:pStyle w:val="Tabletextrightbold"/>
            </w:pPr>
            <w:r>
              <w:t>98 483</w:t>
            </w:r>
          </w:p>
        </w:tc>
      </w:tr>
      <w:tr w:rsidR="00850A28" w:rsidRPr="000144C4" w:rsidTr="00E13F7C">
        <w:trPr>
          <w:trHeight w:val="20"/>
        </w:trPr>
        <w:tc>
          <w:tcPr>
            <w:tcW w:w="1473" w:type="pct"/>
            <w:shd w:val="clear" w:color="auto" w:fill="auto"/>
          </w:tcPr>
          <w:p w:rsidR="00850A28" w:rsidRPr="00FB7B9F" w:rsidRDefault="00850A28" w:rsidP="00E13F7C">
            <w:pPr>
              <w:pStyle w:val="Tabletextbold"/>
            </w:pPr>
            <w:r w:rsidRPr="00FB7B9F">
              <w:t>Financial liabilities</w:t>
            </w:r>
          </w:p>
        </w:tc>
        <w:tc>
          <w:tcPr>
            <w:tcW w:w="706" w:type="pct"/>
            <w:shd w:val="clear" w:color="auto" w:fill="E0E0E0"/>
          </w:tcPr>
          <w:p w:rsidR="00850A28" w:rsidRPr="000144C4"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5" w:type="pct"/>
            <w:gridSpan w:val="2"/>
            <w:shd w:val="clear" w:color="auto" w:fill="E0E0E0"/>
            <w:vAlign w:val="bottom"/>
          </w:tcPr>
          <w:p w:rsidR="00850A28" w:rsidRPr="004D67DA"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p>
        </w:tc>
      </w:tr>
      <w:tr w:rsidR="00850A28" w:rsidRPr="000144C4" w:rsidTr="00E13F7C">
        <w:trPr>
          <w:trHeight w:val="20"/>
        </w:trPr>
        <w:tc>
          <w:tcPr>
            <w:tcW w:w="1473" w:type="pct"/>
            <w:shd w:val="clear" w:color="auto" w:fill="auto"/>
          </w:tcPr>
          <w:p w:rsidR="00850A28" w:rsidRPr="00FB7B9F" w:rsidRDefault="00850A28" w:rsidP="00E13F7C">
            <w:pPr>
              <w:pStyle w:val="Tabletext"/>
            </w:pPr>
            <w:r w:rsidRPr="00FB7B9F">
              <w:t>Payables</w:t>
            </w:r>
          </w:p>
        </w:tc>
        <w:tc>
          <w:tcPr>
            <w:tcW w:w="706" w:type="pct"/>
            <w:shd w:val="clear" w:color="auto" w:fill="E0E0E0"/>
            <w:vAlign w:val="bottom"/>
          </w:tcPr>
          <w:p w:rsidR="00850A28" w:rsidRPr="000144C4"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r>
              <w:t>31 981</w:t>
            </w:r>
          </w:p>
        </w:tc>
        <w:tc>
          <w:tcPr>
            <w:tcW w:w="705" w:type="pct"/>
            <w:gridSpan w:val="2"/>
            <w:shd w:val="clear" w:color="auto" w:fill="E0E0E0"/>
            <w:vAlign w:val="bottom"/>
          </w:tcPr>
          <w:p w:rsidR="00850A28" w:rsidRPr="004D67DA"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r>
              <w:t>31 981</w:t>
            </w:r>
          </w:p>
        </w:tc>
      </w:tr>
      <w:tr w:rsidR="00850A28" w:rsidRPr="000144C4" w:rsidTr="00E13F7C">
        <w:trPr>
          <w:trHeight w:val="20"/>
        </w:trPr>
        <w:tc>
          <w:tcPr>
            <w:tcW w:w="1473" w:type="pct"/>
            <w:shd w:val="clear" w:color="auto" w:fill="auto"/>
          </w:tcPr>
          <w:p w:rsidR="00850A28" w:rsidRPr="00FB7B9F" w:rsidRDefault="00850A28" w:rsidP="00E13F7C">
            <w:pPr>
              <w:pStyle w:val="Tabletext"/>
            </w:pPr>
            <w:r w:rsidRPr="00FB7B9F">
              <w:t>Bank overdrafts</w:t>
            </w:r>
          </w:p>
        </w:tc>
        <w:tc>
          <w:tcPr>
            <w:tcW w:w="706" w:type="pct"/>
            <w:shd w:val="clear" w:color="auto" w:fill="E0E0E0"/>
            <w:vAlign w:val="bottom"/>
          </w:tcPr>
          <w:p w:rsidR="00850A28" w:rsidRPr="000144C4"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r>
              <w:t>933</w:t>
            </w:r>
          </w:p>
        </w:tc>
        <w:tc>
          <w:tcPr>
            <w:tcW w:w="705" w:type="pct"/>
            <w:gridSpan w:val="2"/>
            <w:shd w:val="clear" w:color="auto" w:fill="E0E0E0"/>
            <w:vAlign w:val="bottom"/>
          </w:tcPr>
          <w:p w:rsidR="00850A28" w:rsidRPr="004D67DA" w:rsidRDefault="00850A28" w:rsidP="00E13F7C">
            <w:pPr>
              <w:pStyle w:val="Tabletextright"/>
            </w:pP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r>
              <w:t>933</w:t>
            </w:r>
          </w:p>
        </w:tc>
      </w:tr>
      <w:tr w:rsidR="00850A28" w:rsidRPr="000144C4" w:rsidTr="00E13F7C">
        <w:trPr>
          <w:trHeight w:val="20"/>
        </w:trPr>
        <w:tc>
          <w:tcPr>
            <w:tcW w:w="1473" w:type="pct"/>
            <w:shd w:val="clear" w:color="auto" w:fill="auto"/>
          </w:tcPr>
          <w:p w:rsidR="00850A28" w:rsidRPr="00FB7B9F" w:rsidRDefault="00850A28" w:rsidP="00E13F7C">
            <w:pPr>
              <w:pStyle w:val="Tabletext"/>
            </w:pPr>
            <w:r w:rsidRPr="00FB7B9F">
              <w:t>Finance lease liabilities</w:t>
            </w:r>
          </w:p>
        </w:tc>
        <w:tc>
          <w:tcPr>
            <w:tcW w:w="706" w:type="pct"/>
            <w:shd w:val="clear" w:color="auto" w:fill="E0E0E0"/>
            <w:vAlign w:val="bottom"/>
          </w:tcPr>
          <w:p w:rsidR="00850A28" w:rsidRPr="000144C4" w:rsidRDefault="00850A28" w:rsidP="00E13F7C">
            <w:pPr>
              <w:pStyle w:val="Tabletextright"/>
            </w:pPr>
            <w:r>
              <w:t>5.3</w:t>
            </w:r>
          </w:p>
        </w:tc>
        <w:tc>
          <w:tcPr>
            <w:tcW w:w="705" w:type="pct"/>
            <w:shd w:val="clear" w:color="auto" w:fill="auto"/>
            <w:vAlign w:val="bottom"/>
          </w:tcPr>
          <w:p w:rsidR="00850A28" w:rsidRPr="004D67DA" w:rsidRDefault="00850A28" w:rsidP="00E13F7C">
            <w:pPr>
              <w:pStyle w:val="Tabletextright"/>
            </w:pPr>
            <w:r>
              <w:t>3 982</w:t>
            </w:r>
          </w:p>
        </w:tc>
        <w:tc>
          <w:tcPr>
            <w:tcW w:w="705" w:type="pct"/>
            <w:gridSpan w:val="2"/>
            <w:shd w:val="clear" w:color="auto" w:fill="E0E0E0"/>
            <w:vAlign w:val="bottom"/>
          </w:tcPr>
          <w:p w:rsidR="00850A28" w:rsidRPr="004D67DA" w:rsidRDefault="00850A28" w:rsidP="00E13F7C">
            <w:pPr>
              <w:pStyle w:val="Tabletextright"/>
            </w:pPr>
            <w:r>
              <w:t>3 982</w:t>
            </w:r>
          </w:p>
        </w:tc>
        <w:tc>
          <w:tcPr>
            <w:tcW w:w="705" w:type="pct"/>
            <w:shd w:val="clear" w:color="auto" w:fill="auto"/>
            <w:vAlign w:val="bottom"/>
          </w:tcPr>
          <w:p w:rsidR="00850A28" w:rsidRPr="004D67DA" w:rsidRDefault="00850A28" w:rsidP="00E13F7C">
            <w:pPr>
              <w:pStyle w:val="Tabletextright"/>
            </w:pPr>
          </w:p>
        </w:tc>
        <w:tc>
          <w:tcPr>
            <w:tcW w:w="706" w:type="pct"/>
            <w:shd w:val="clear" w:color="auto" w:fill="E0E0E0"/>
            <w:vAlign w:val="bottom"/>
          </w:tcPr>
          <w:p w:rsidR="00850A28" w:rsidRPr="004D67DA" w:rsidRDefault="00850A28" w:rsidP="00E13F7C">
            <w:pPr>
              <w:pStyle w:val="Tabletextright"/>
            </w:pPr>
          </w:p>
        </w:tc>
      </w:tr>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E0E0E0"/>
            <w:vAlign w:val="bottom"/>
          </w:tcPr>
          <w:p w:rsidR="00850A28" w:rsidRDefault="00850A28" w:rsidP="00E13F7C">
            <w:pPr>
              <w:pStyle w:val="Tabletextrightbold"/>
            </w:pPr>
          </w:p>
        </w:tc>
        <w:tc>
          <w:tcPr>
            <w:tcW w:w="705" w:type="pct"/>
            <w:shd w:val="clear" w:color="auto" w:fill="auto"/>
            <w:vAlign w:val="bottom"/>
          </w:tcPr>
          <w:p w:rsidR="00850A28" w:rsidRPr="004D67DA" w:rsidRDefault="00850A28" w:rsidP="00E13F7C">
            <w:pPr>
              <w:pStyle w:val="Tabletextrightbold"/>
            </w:pPr>
            <w:r>
              <w:t>36 896</w:t>
            </w:r>
          </w:p>
        </w:tc>
        <w:tc>
          <w:tcPr>
            <w:tcW w:w="705" w:type="pct"/>
            <w:gridSpan w:val="2"/>
            <w:shd w:val="clear" w:color="auto" w:fill="E0E0E0"/>
            <w:vAlign w:val="bottom"/>
          </w:tcPr>
          <w:p w:rsidR="00850A28" w:rsidRPr="004D67DA" w:rsidRDefault="00850A28" w:rsidP="00E13F7C">
            <w:pPr>
              <w:pStyle w:val="Tabletextrightbold"/>
            </w:pPr>
            <w:r>
              <w:t>3 982</w:t>
            </w:r>
          </w:p>
        </w:tc>
        <w:tc>
          <w:tcPr>
            <w:tcW w:w="705" w:type="pct"/>
            <w:shd w:val="clear" w:color="auto" w:fill="auto"/>
            <w:vAlign w:val="bottom"/>
          </w:tcPr>
          <w:p w:rsidR="00850A28" w:rsidRPr="004D67DA" w:rsidRDefault="00850A28" w:rsidP="00E13F7C">
            <w:pPr>
              <w:pStyle w:val="Tabletextrightbold"/>
            </w:pPr>
          </w:p>
        </w:tc>
        <w:tc>
          <w:tcPr>
            <w:tcW w:w="706" w:type="pct"/>
            <w:shd w:val="clear" w:color="auto" w:fill="E0E0E0"/>
            <w:vAlign w:val="bottom"/>
          </w:tcPr>
          <w:p w:rsidR="00850A28" w:rsidRPr="004D67DA" w:rsidRDefault="00850A28" w:rsidP="00E13F7C">
            <w:pPr>
              <w:pStyle w:val="Tabletextrightbold"/>
            </w:pPr>
            <w:r>
              <w:t>32 914</w:t>
            </w:r>
          </w:p>
        </w:tc>
      </w:tr>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E0E0E0"/>
          </w:tcPr>
          <w:p w:rsidR="00850A28" w:rsidRPr="000144C4" w:rsidRDefault="00850A28" w:rsidP="00E13F7C">
            <w:pPr>
              <w:pStyle w:val="Tabletextright"/>
            </w:pPr>
          </w:p>
        </w:tc>
        <w:tc>
          <w:tcPr>
            <w:tcW w:w="705" w:type="pct"/>
            <w:shd w:val="clear" w:color="auto" w:fill="auto"/>
            <w:vAlign w:val="bottom"/>
          </w:tcPr>
          <w:p w:rsidR="00850A28" w:rsidRPr="000B0A0A" w:rsidRDefault="00850A28" w:rsidP="00E13F7C">
            <w:pPr>
              <w:pStyle w:val="Tabletextright"/>
            </w:pPr>
          </w:p>
        </w:tc>
        <w:tc>
          <w:tcPr>
            <w:tcW w:w="705" w:type="pct"/>
            <w:gridSpan w:val="2"/>
            <w:shd w:val="clear" w:color="auto" w:fill="E0E0E0"/>
            <w:vAlign w:val="bottom"/>
          </w:tcPr>
          <w:p w:rsidR="00850A28" w:rsidRPr="000B0A0A" w:rsidRDefault="00850A28" w:rsidP="00E13F7C">
            <w:pPr>
              <w:pStyle w:val="Tabletextright"/>
            </w:pPr>
          </w:p>
        </w:tc>
        <w:tc>
          <w:tcPr>
            <w:tcW w:w="705" w:type="pct"/>
            <w:shd w:val="clear" w:color="auto" w:fill="auto"/>
            <w:vAlign w:val="bottom"/>
          </w:tcPr>
          <w:p w:rsidR="00850A28" w:rsidRPr="000B0A0A" w:rsidRDefault="00850A28" w:rsidP="00E13F7C">
            <w:pPr>
              <w:pStyle w:val="Tabletextright"/>
            </w:pPr>
          </w:p>
        </w:tc>
        <w:tc>
          <w:tcPr>
            <w:tcW w:w="706" w:type="pct"/>
            <w:shd w:val="clear" w:color="auto" w:fill="E0E0E0"/>
            <w:vAlign w:val="bottom"/>
          </w:tcPr>
          <w:p w:rsidR="00850A28" w:rsidRPr="000B0A0A" w:rsidRDefault="00850A28" w:rsidP="00E13F7C">
            <w:pPr>
              <w:pStyle w:val="Tabletextright"/>
            </w:pPr>
          </w:p>
        </w:tc>
      </w:tr>
      <w:tr w:rsidR="00850A28" w:rsidRPr="00FB7B9F" w:rsidTr="00E13F7C">
        <w:trPr>
          <w:trHeight w:val="20"/>
        </w:trPr>
        <w:tc>
          <w:tcPr>
            <w:tcW w:w="1473" w:type="pct"/>
            <w:shd w:val="clear" w:color="auto" w:fill="auto"/>
          </w:tcPr>
          <w:p w:rsidR="00850A28" w:rsidRPr="00FB7B9F" w:rsidRDefault="00850A28" w:rsidP="00E13F7C">
            <w:pPr>
              <w:pStyle w:val="Tabletextbold"/>
            </w:pPr>
            <w:r>
              <w:t>2015</w:t>
            </w:r>
          </w:p>
        </w:tc>
        <w:tc>
          <w:tcPr>
            <w:tcW w:w="706" w:type="pct"/>
            <w:shd w:val="clear" w:color="auto" w:fill="DDDDDD"/>
          </w:tcPr>
          <w:p w:rsidR="00850A28" w:rsidRPr="00FB7B9F" w:rsidRDefault="00850A28" w:rsidP="00E13F7C">
            <w:pPr>
              <w:pStyle w:val="Tabletextright"/>
            </w:pPr>
          </w:p>
        </w:tc>
        <w:tc>
          <w:tcPr>
            <w:tcW w:w="705" w:type="pct"/>
            <w:shd w:val="clear" w:color="auto" w:fill="auto"/>
            <w:vAlign w:val="bottom"/>
          </w:tcPr>
          <w:p w:rsidR="00850A28" w:rsidRPr="003F2440" w:rsidRDefault="00850A28" w:rsidP="00E13F7C">
            <w:pPr>
              <w:pStyle w:val="Tabletextright"/>
            </w:pPr>
          </w:p>
        </w:tc>
        <w:tc>
          <w:tcPr>
            <w:tcW w:w="705" w:type="pct"/>
            <w:gridSpan w:val="2"/>
            <w:shd w:val="clear" w:color="auto" w:fill="DDDDDD"/>
            <w:vAlign w:val="bottom"/>
          </w:tcPr>
          <w:p w:rsidR="00850A28" w:rsidRPr="003F2440" w:rsidRDefault="00850A28" w:rsidP="00E13F7C">
            <w:pPr>
              <w:pStyle w:val="Tabletextright"/>
            </w:pPr>
          </w:p>
        </w:tc>
        <w:tc>
          <w:tcPr>
            <w:tcW w:w="705" w:type="pct"/>
            <w:shd w:val="clear" w:color="auto" w:fill="auto"/>
            <w:vAlign w:val="bottom"/>
          </w:tcPr>
          <w:p w:rsidR="00850A28" w:rsidRPr="003F2440" w:rsidRDefault="00850A28" w:rsidP="00E13F7C">
            <w:pPr>
              <w:pStyle w:val="Tabletextright"/>
            </w:pPr>
          </w:p>
        </w:tc>
        <w:tc>
          <w:tcPr>
            <w:tcW w:w="706" w:type="pct"/>
            <w:shd w:val="clear" w:color="auto" w:fill="DDDDDD"/>
            <w:vAlign w:val="bottom"/>
          </w:tcPr>
          <w:p w:rsidR="00850A28" w:rsidRPr="003F2440" w:rsidRDefault="00850A28" w:rsidP="00E13F7C">
            <w:pPr>
              <w:pStyle w:val="Tabletextright"/>
            </w:pPr>
          </w:p>
        </w:tc>
      </w:tr>
      <w:tr w:rsidR="00850A28" w:rsidRPr="00FB7B9F" w:rsidTr="00E13F7C">
        <w:trPr>
          <w:trHeight w:val="20"/>
        </w:trPr>
        <w:tc>
          <w:tcPr>
            <w:tcW w:w="1473" w:type="pct"/>
            <w:shd w:val="clear" w:color="auto" w:fill="auto"/>
          </w:tcPr>
          <w:p w:rsidR="00850A28" w:rsidRPr="00FB7B9F" w:rsidRDefault="00850A28" w:rsidP="00E13F7C">
            <w:pPr>
              <w:pStyle w:val="Tabletextbold"/>
            </w:pPr>
            <w:r w:rsidRPr="00FB7B9F">
              <w:t>Financial assets</w:t>
            </w:r>
          </w:p>
        </w:tc>
        <w:tc>
          <w:tcPr>
            <w:tcW w:w="706" w:type="pct"/>
            <w:shd w:val="clear" w:color="auto" w:fill="E0E0E0"/>
          </w:tcPr>
          <w:p w:rsidR="00850A28" w:rsidRPr="00FB7B9F" w:rsidRDefault="00850A28" w:rsidP="00E13F7C">
            <w:pPr>
              <w:pStyle w:val="Tabletextright"/>
            </w:pPr>
          </w:p>
        </w:tc>
        <w:tc>
          <w:tcPr>
            <w:tcW w:w="705" w:type="pct"/>
            <w:shd w:val="clear" w:color="auto" w:fill="auto"/>
            <w:vAlign w:val="bottom"/>
          </w:tcPr>
          <w:p w:rsidR="00850A28" w:rsidRDefault="00850A28" w:rsidP="00E13F7C">
            <w:pPr>
              <w:pStyle w:val="Tabletextright"/>
              <w:rPr>
                <w:iCs/>
              </w:rPr>
            </w:pPr>
          </w:p>
        </w:tc>
        <w:tc>
          <w:tcPr>
            <w:tcW w:w="705" w:type="pct"/>
            <w:gridSpan w:val="2"/>
            <w:shd w:val="clear" w:color="auto" w:fill="E0E0E0"/>
            <w:vAlign w:val="bottom"/>
          </w:tcPr>
          <w:p w:rsidR="00850A28" w:rsidRDefault="00850A28" w:rsidP="00E13F7C">
            <w:pPr>
              <w:pStyle w:val="Tabletextright"/>
              <w:rPr>
                <w:iCs/>
              </w:rPr>
            </w:pPr>
          </w:p>
        </w:tc>
        <w:tc>
          <w:tcPr>
            <w:tcW w:w="705" w:type="pct"/>
            <w:shd w:val="clear" w:color="auto" w:fill="auto"/>
            <w:vAlign w:val="bottom"/>
          </w:tcPr>
          <w:p w:rsidR="00850A28" w:rsidRDefault="00850A28" w:rsidP="00E13F7C">
            <w:pPr>
              <w:pStyle w:val="Tabletextright"/>
              <w:rPr>
                <w:iCs/>
              </w:rPr>
            </w:pPr>
          </w:p>
        </w:tc>
        <w:tc>
          <w:tcPr>
            <w:tcW w:w="706" w:type="pct"/>
            <w:shd w:val="clear" w:color="auto" w:fill="E0E0E0"/>
            <w:vAlign w:val="bottom"/>
          </w:tcPr>
          <w:p w:rsidR="00850A28" w:rsidRDefault="00850A28" w:rsidP="00E13F7C">
            <w:pPr>
              <w:pStyle w:val="Tabletextright"/>
              <w:rPr>
                <w:iCs/>
              </w:rPr>
            </w:pPr>
          </w:p>
        </w:tc>
      </w:tr>
      <w:tr w:rsidR="00850A28" w:rsidRPr="00FB7B9F" w:rsidTr="00E13F7C">
        <w:trPr>
          <w:trHeight w:val="20"/>
        </w:trPr>
        <w:tc>
          <w:tcPr>
            <w:tcW w:w="1473" w:type="pct"/>
            <w:shd w:val="clear" w:color="auto" w:fill="auto"/>
          </w:tcPr>
          <w:p w:rsidR="00850A28" w:rsidRPr="00FB7B9F" w:rsidRDefault="00850A28" w:rsidP="00E13F7C">
            <w:pPr>
              <w:pStyle w:val="Tabletext"/>
            </w:pPr>
            <w:r w:rsidRPr="00FB7B9F">
              <w:t>Cash and deposits</w:t>
            </w:r>
          </w:p>
        </w:tc>
        <w:tc>
          <w:tcPr>
            <w:tcW w:w="706" w:type="pct"/>
            <w:shd w:val="clear" w:color="auto" w:fill="E0E0E0"/>
          </w:tcPr>
          <w:p w:rsidR="00850A28" w:rsidRPr="00FB7B9F" w:rsidRDefault="00850A28" w:rsidP="00E13F7C">
            <w:pPr>
              <w:pStyle w:val="Tabletextright"/>
            </w:pPr>
            <w:r>
              <w:t>–</w:t>
            </w:r>
          </w:p>
        </w:tc>
        <w:tc>
          <w:tcPr>
            <w:tcW w:w="705" w:type="pct"/>
            <w:shd w:val="clear" w:color="auto" w:fill="auto"/>
            <w:vAlign w:val="bottom"/>
          </w:tcPr>
          <w:p w:rsidR="00850A28" w:rsidRPr="00705DFA" w:rsidRDefault="00850A28" w:rsidP="00E13F7C">
            <w:pPr>
              <w:pStyle w:val="Tabletextright"/>
            </w:pPr>
            <w:r>
              <w:t>66 418</w:t>
            </w:r>
          </w:p>
        </w:tc>
        <w:tc>
          <w:tcPr>
            <w:tcW w:w="705" w:type="pct"/>
            <w:gridSpan w:val="2"/>
            <w:shd w:val="clear" w:color="auto" w:fill="E0E0E0"/>
            <w:vAlign w:val="bottom"/>
          </w:tcPr>
          <w:p w:rsidR="00850A28" w:rsidRPr="00705DFA" w:rsidRDefault="00850A28" w:rsidP="00E13F7C">
            <w:pPr>
              <w:pStyle w:val="Tabletextright"/>
            </w:pPr>
          </w:p>
        </w:tc>
        <w:tc>
          <w:tcPr>
            <w:tcW w:w="705" w:type="pct"/>
            <w:shd w:val="clear" w:color="auto" w:fill="auto"/>
            <w:vAlign w:val="bottom"/>
          </w:tcPr>
          <w:p w:rsidR="00850A28" w:rsidRPr="00705DFA" w:rsidRDefault="00850A28" w:rsidP="00E13F7C">
            <w:pPr>
              <w:pStyle w:val="Tabletextright"/>
            </w:pPr>
          </w:p>
        </w:tc>
        <w:tc>
          <w:tcPr>
            <w:tcW w:w="706" w:type="pct"/>
            <w:shd w:val="clear" w:color="auto" w:fill="E0E0E0"/>
            <w:vAlign w:val="bottom"/>
          </w:tcPr>
          <w:p w:rsidR="00850A28" w:rsidRPr="00705DFA" w:rsidRDefault="00850A28" w:rsidP="00E13F7C">
            <w:pPr>
              <w:pStyle w:val="Tabletextright"/>
            </w:pPr>
            <w:r>
              <w:t>66 418</w:t>
            </w:r>
          </w:p>
        </w:tc>
      </w:tr>
      <w:tr w:rsidR="00850A28" w:rsidRPr="00FB7B9F" w:rsidTr="00E13F7C">
        <w:trPr>
          <w:trHeight w:val="20"/>
        </w:trPr>
        <w:tc>
          <w:tcPr>
            <w:tcW w:w="1473" w:type="pct"/>
            <w:shd w:val="clear" w:color="auto" w:fill="auto"/>
          </w:tcPr>
          <w:p w:rsidR="00850A28" w:rsidRPr="00FB7B9F" w:rsidRDefault="00850A28" w:rsidP="00E13F7C">
            <w:pPr>
              <w:pStyle w:val="Tabletext"/>
            </w:pPr>
            <w:r>
              <w:t>R</w:t>
            </w:r>
            <w:r w:rsidRPr="00FB7B9F">
              <w:t>eceivables</w:t>
            </w:r>
          </w:p>
        </w:tc>
        <w:tc>
          <w:tcPr>
            <w:tcW w:w="706" w:type="pct"/>
            <w:shd w:val="clear" w:color="auto" w:fill="E0E0E0"/>
          </w:tcPr>
          <w:p w:rsidR="00850A28" w:rsidRPr="00FB7B9F" w:rsidRDefault="00850A28" w:rsidP="00E13F7C">
            <w:pPr>
              <w:pStyle w:val="Tabletextright"/>
            </w:pPr>
            <w:r>
              <w:t>–</w:t>
            </w:r>
          </w:p>
        </w:tc>
        <w:tc>
          <w:tcPr>
            <w:tcW w:w="705" w:type="pct"/>
            <w:shd w:val="clear" w:color="auto" w:fill="auto"/>
            <w:vAlign w:val="bottom"/>
          </w:tcPr>
          <w:p w:rsidR="00850A28" w:rsidRPr="00705DFA" w:rsidRDefault="00850A28" w:rsidP="00E13F7C">
            <w:pPr>
              <w:pStyle w:val="Tabletextright"/>
            </w:pPr>
            <w:r>
              <w:t>19 055</w:t>
            </w:r>
          </w:p>
        </w:tc>
        <w:tc>
          <w:tcPr>
            <w:tcW w:w="705" w:type="pct"/>
            <w:gridSpan w:val="2"/>
            <w:shd w:val="clear" w:color="auto" w:fill="E0E0E0"/>
            <w:vAlign w:val="bottom"/>
          </w:tcPr>
          <w:p w:rsidR="00850A28" w:rsidRPr="00705DFA" w:rsidRDefault="00850A28" w:rsidP="00E13F7C">
            <w:pPr>
              <w:pStyle w:val="Tabletextright"/>
            </w:pPr>
          </w:p>
        </w:tc>
        <w:tc>
          <w:tcPr>
            <w:tcW w:w="705" w:type="pct"/>
            <w:shd w:val="clear" w:color="auto" w:fill="auto"/>
            <w:vAlign w:val="bottom"/>
          </w:tcPr>
          <w:p w:rsidR="00850A28" w:rsidRPr="00705DFA" w:rsidRDefault="00850A28" w:rsidP="00E13F7C">
            <w:pPr>
              <w:pStyle w:val="Tabletextright"/>
            </w:pPr>
          </w:p>
        </w:tc>
        <w:tc>
          <w:tcPr>
            <w:tcW w:w="706" w:type="pct"/>
            <w:shd w:val="clear" w:color="auto" w:fill="E0E0E0"/>
            <w:vAlign w:val="bottom"/>
          </w:tcPr>
          <w:p w:rsidR="00850A28" w:rsidRPr="00705DFA" w:rsidRDefault="00850A28" w:rsidP="00E13F7C">
            <w:pPr>
              <w:pStyle w:val="Tabletextright"/>
            </w:pPr>
            <w:r>
              <w:t>19 055</w:t>
            </w:r>
          </w:p>
        </w:tc>
      </w:tr>
      <w:tr w:rsidR="00850A28" w:rsidRPr="00FB7B9F" w:rsidTr="00E13F7C">
        <w:trPr>
          <w:trHeight w:val="20"/>
        </w:trPr>
        <w:tc>
          <w:tcPr>
            <w:tcW w:w="1473" w:type="pct"/>
            <w:shd w:val="clear" w:color="auto" w:fill="auto"/>
          </w:tcPr>
          <w:p w:rsidR="00850A28" w:rsidRPr="00FB7B9F" w:rsidRDefault="00850A28" w:rsidP="00E13F7C">
            <w:pPr>
              <w:pStyle w:val="Tabletext"/>
              <w:rPr>
                <w:b/>
              </w:rPr>
            </w:pPr>
          </w:p>
        </w:tc>
        <w:tc>
          <w:tcPr>
            <w:tcW w:w="706" w:type="pct"/>
            <w:shd w:val="clear" w:color="auto" w:fill="E0E0E0"/>
          </w:tcPr>
          <w:p w:rsidR="00850A28" w:rsidRPr="00FB7B9F" w:rsidRDefault="00850A28" w:rsidP="00E13F7C">
            <w:pPr>
              <w:pStyle w:val="Tabletextrightbold"/>
            </w:pPr>
          </w:p>
        </w:tc>
        <w:tc>
          <w:tcPr>
            <w:tcW w:w="705" w:type="pct"/>
            <w:shd w:val="clear" w:color="auto" w:fill="auto"/>
            <w:vAlign w:val="bottom"/>
          </w:tcPr>
          <w:p w:rsidR="00850A28" w:rsidRPr="00705DFA" w:rsidRDefault="00850A28" w:rsidP="00E13F7C">
            <w:pPr>
              <w:pStyle w:val="Tabletextrightbold"/>
            </w:pPr>
            <w:r>
              <w:t>85 473</w:t>
            </w:r>
          </w:p>
        </w:tc>
        <w:tc>
          <w:tcPr>
            <w:tcW w:w="705" w:type="pct"/>
            <w:gridSpan w:val="2"/>
            <w:shd w:val="clear" w:color="auto" w:fill="E0E0E0"/>
            <w:vAlign w:val="bottom"/>
          </w:tcPr>
          <w:p w:rsidR="00850A28" w:rsidRPr="00705DFA" w:rsidRDefault="00850A28" w:rsidP="00E13F7C">
            <w:pPr>
              <w:pStyle w:val="Tabletextrightbold"/>
            </w:pPr>
            <w:r>
              <w:t>–</w:t>
            </w:r>
          </w:p>
        </w:tc>
        <w:tc>
          <w:tcPr>
            <w:tcW w:w="705" w:type="pct"/>
            <w:shd w:val="clear" w:color="auto" w:fill="auto"/>
            <w:vAlign w:val="bottom"/>
          </w:tcPr>
          <w:p w:rsidR="00850A28" w:rsidRPr="00705DFA" w:rsidRDefault="00850A28" w:rsidP="00E13F7C">
            <w:pPr>
              <w:pStyle w:val="Tabletextrightbold"/>
            </w:pPr>
            <w:r>
              <w:t>–</w:t>
            </w:r>
          </w:p>
        </w:tc>
        <w:tc>
          <w:tcPr>
            <w:tcW w:w="706" w:type="pct"/>
            <w:shd w:val="clear" w:color="auto" w:fill="E0E0E0"/>
            <w:vAlign w:val="bottom"/>
          </w:tcPr>
          <w:p w:rsidR="00850A28" w:rsidRPr="00705DFA" w:rsidRDefault="00850A28" w:rsidP="00E13F7C">
            <w:pPr>
              <w:pStyle w:val="Tabletextrightbold"/>
            </w:pPr>
            <w:r>
              <w:t>85 473</w:t>
            </w:r>
          </w:p>
        </w:tc>
      </w:tr>
      <w:tr w:rsidR="00850A28" w:rsidRPr="00FB7B9F" w:rsidTr="00E13F7C">
        <w:trPr>
          <w:trHeight w:val="20"/>
        </w:trPr>
        <w:tc>
          <w:tcPr>
            <w:tcW w:w="1473" w:type="pct"/>
            <w:shd w:val="clear" w:color="auto" w:fill="auto"/>
          </w:tcPr>
          <w:p w:rsidR="00850A28" w:rsidRPr="00FB7B9F" w:rsidRDefault="00850A28" w:rsidP="00E13F7C">
            <w:pPr>
              <w:pStyle w:val="Tabletextbold"/>
            </w:pPr>
            <w:r w:rsidRPr="00FB7B9F">
              <w:t>Financial liabilities</w:t>
            </w:r>
          </w:p>
        </w:tc>
        <w:tc>
          <w:tcPr>
            <w:tcW w:w="706" w:type="pct"/>
            <w:shd w:val="clear" w:color="auto" w:fill="E0E0E0"/>
          </w:tcPr>
          <w:p w:rsidR="00850A28" w:rsidRPr="00FB7B9F" w:rsidRDefault="00850A28" w:rsidP="00E13F7C">
            <w:pPr>
              <w:pStyle w:val="Tabletextright"/>
            </w:pPr>
          </w:p>
        </w:tc>
        <w:tc>
          <w:tcPr>
            <w:tcW w:w="705" w:type="pct"/>
            <w:shd w:val="clear" w:color="auto" w:fill="auto"/>
            <w:vAlign w:val="bottom"/>
          </w:tcPr>
          <w:p w:rsidR="00850A28" w:rsidRPr="004277D3" w:rsidRDefault="00850A28" w:rsidP="00E13F7C">
            <w:pPr>
              <w:pStyle w:val="Tabletextright"/>
            </w:pPr>
          </w:p>
        </w:tc>
        <w:tc>
          <w:tcPr>
            <w:tcW w:w="705" w:type="pct"/>
            <w:gridSpan w:val="2"/>
            <w:shd w:val="clear" w:color="auto" w:fill="E0E0E0"/>
            <w:vAlign w:val="bottom"/>
          </w:tcPr>
          <w:p w:rsidR="00850A28" w:rsidRPr="004277D3" w:rsidRDefault="00850A28" w:rsidP="00E13F7C">
            <w:pPr>
              <w:pStyle w:val="Tabletextright"/>
            </w:pPr>
          </w:p>
        </w:tc>
        <w:tc>
          <w:tcPr>
            <w:tcW w:w="705" w:type="pct"/>
            <w:shd w:val="clear" w:color="auto" w:fill="auto"/>
            <w:vAlign w:val="bottom"/>
          </w:tcPr>
          <w:p w:rsidR="00850A28" w:rsidRPr="004277D3" w:rsidRDefault="00850A28" w:rsidP="00E13F7C">
            <w:pPr>
              <w:pStyle w:val="Tabletextright"/>
            </w:pPr>
          </w:p>
        </w:tc>
        <w:tc>
          <w:tcPr>
            <w:tcW w:w="706" w:type="pct"/>
            <w:shd w:val="clear" w:color="auto" w:fill="E0E0E0"/>
            <w:vAlign w:val="bottom"/>
          </w:tcPr>
          <w:p w:rsidR="00850A28" w:rsidRPr="004277D3" w:rsidRDefault="00850A28" w:rsidP="00E13F7C">
            <w:pPr>
              <w:pStyle w:val="Tabletextright"/>
            </w:pPr>
          </w:p>
        </w:tc>
      </w:tr>
      <w:tr w:rsidR="00850A28" w:rsidRPr="00DD2F1D" w:rsidTr="00E13F7C">
        <w:trPr>
          <w:trHeight w:val="20"/>
        </w:trPr>
        <w:tc>
          <w:tcPr>
            <w:tcW w:w="1473" w:type="pct"/>
            <w:shd w:val="clear" w:color="auto" w:fill="auto"/>
          </w:tcPr>
          <w:p w:rsidR="00850A28" w:rsidRPr="00FB7B9F" w:rsidRDefault="00850A28" w:rsidP="00E13F7C">
            <w:pPr>
              <w:pStyle w:val="Tabletext"/>
            </w:pPr>
            <w:r w:rsidRPr="00FB7B9F">
              <w:t>Payables</w:t>
            </w:r>
          </w:p>
        </w:tc>
        <w:tc>
          <w:tcPr>
            <w:tcW w:w="706" w:type="pct"/>
            <w:shd w:val="clear" w:color="auto" w:fill="E0E0E0"/>
          </w:tcPr>
          <w:p w:rsidR="00850A28" w:rsidRPr="00DD2F1D" w:rsidRDefault="00850A28" w:rsidP="00E13F7C">
            <w:pPr>
              <w:pStyle w:val="Tabletextright"/>
            </w:pPr>
            <w:r>
              <w:t>–</w:t>
            </w:r>
          </w:p>
        </w:tc>
        <w:tc>
          <w:tcPr>
            <w:tcW w:w="705" w:type="pct"/>
            <w:shd w:val="clear" w:color="auto" w:fill="auto"/>
            <w:vAlign w:val="bottom"/>
          </w:tcPr>
          <w:p w:rsidR="00850A28" w:rsidRPr="00705DFA" w:rsidRDefault="00850A28" w:rsidP="00E13F7C">
            <w:pPr>
              <w:pStyle w:val="Tabletextright"/>
            </w:pPr>
            <w:r>
              <w:t>18 368</w:t>
            </w:r>
          </w:p>
        </w:tc>
        <w:tc>
          <w:tcPr>
            <w:tcW w:w="705" w:type="pct"/>
            <w:gridSpan w:val="2"/>
            <w:shd w:val="clear" w:color="auto" w:fill="E0E0E0"/>
            <w:vAlign w:val="bottom"/>
          </w:tcPr>
          <w:p w:rsidR="00850A28" w:rsidRPr="00705DFA" w:rsidRDefault="00850A28" w:rsidP="00E13F7C">
            <w:pPr>
              <w:pStyle w:val="Tabletextright"/>
            </w:pPr>
          </w:p>
        </w:tc>
        <w:tc>
          <w:tcPr>
            <w:tcW w:w="705" w:type="pct"/>
            <w:shd w:val="clear" w:color="auto" w:fill="auto"/>
            <w:vAlign w:val="bottom"/>
          </w:tcPr>
          <w:p w:rsidR="00850A28" w:rsidRPr="00705DFA" w:rsidRDefault="00850A28" w:rsidP="00E13F7C">
            <w:pPr>
              <w:pStyle w:val="Tabletextright"/>
            </w:pPr>
          </w:p>
        </w:tc>
        <w:tc>
          <w:tcPr>
            <w:tcW w:w="706" w:type="pct"/>
            <w:shd w:val="clear" w:color="auto" w:fill="E0E0E0"/>
            <w:vAlign w:val="bottom"/>
          </w:tcPr>
          <w:p w:rsidR="00850A28" w:rsidRPr="00705DFA" w:rsidRDefault="00850A28" w:rsidP="00E13F7C">
            <w:pPr>
              <w:pStyle w:val="Tabletextright"/>
            </w:pPr>
            <w:r>
              <w:t>18 368</w:t>
            </w:r>
          </w:p>
        </w:tc>
      </w:tr>
      <w:tr w:rsidR="00850A28" w:rsidRPr="00DD2F1D" w:rsidTr="00E13F7C">
        <w:trPr>
          <w:trHeight w:val="20"/>
        </w:trPr>
        <w:tc>
          <w:tcPr>
            <w:tcW w:w="1473" w:type="pct"/>
            <w:shd w:val="clear" w:color="auto" w:fill="auto"/>
          </w:tcPr>
          <w:p w:rsidR="00850A28" w:rsidRPr="00FB7B9F" w:rsidRDefault="00850A28" w:rsidP="00E13F7C">
            <w:pPr>
              <w:pStyle w:val="Tabletext"/>
            </w:pPr>
            <w:r w:rsidRPr="00FB7B9F">
              <w:t>Bank overdrafts</w:t>
            </w:r>
          </w:p>
        </w:tc>
        <w:tc>
          <w:tcPr>
            <w:tcW w:w="706" w:type="pct"/>
            <w:shd w:val="clear" w:color="auto" w:fill="E0E0E0"/>
          </w:tcPr>
          <w:p w:rsidR="00850A28" w:rsidRPr="00DD2F1D" w:rsidRDefault="00850A28" w:rsidP="00E13F7C">
            <w:pPr>
              <w:pStyle w:val="Tabletextright"/>
            </w:pPr>
            <w:r>
              <w:t>–</w:t>
            </w:r>
          </w:p>
        </w:tc>
        <w:tc>
          <w:tcPr>
            <w:tcW w:w="705" w:type="pct"/>
            <w:shd w:val="clear" w:color="auto" w:fill="auto"/>
            <w:vAlign w:val="bottom"/>
          </w:tcPr>
          <w:p w:rsidR="00850A28" w:rsidRPr="004277D3" w:rsidRDefault="00850A28" w:rsidP="00E13F7C">
            <w:pPr>
              <w:pStyle w:val="Tabletextright"/>
            </w:pPr>
            <w:r>
              <w:t>401</w:t>
            </w:r>
          </w:p>
        </w:tc>
        <w:tc>
          <w:tcPr>
            <w:tcW w:w="705" w:type="pct"/>
            <w:gridSpan w:val="2"/>
            <w:shd w:val="clear" w:color="auto" w:fill="E0E0E0"/>
            <w:vAlign w:val="bottom"/>
          </w:tcPr>
          <w:p w:rsidR="00850A28" w:rsidRPr="004277D3" w:rsidRDefault="00850A28" w:rsidP="00E13F7C">
            <w:pPr>
              <w:pStyle w:val="Tabletextright"/>
            </w:pPr>
          </w:p>
        </w:tc>
        <w:tc>
          <w:tcPr>
            <w:tcW w:w="705" w:type="pct"/>
            <w:shd w:val="clear" w:color="auto" w:fill="auto"/>
            <w:vAlign w:val="bottom"/>
          </w:tcPr>
          <w:p w:rsidR="00850A28" w:rsidRPr="004277D3" w:rsidRDefault="00850A28" w:rsidP="00E13F7C">
            <w:pPr>
              <w:pStyle w:val="Tabletextright"/>
            </w:pPr>
          </w:p>
        </w:tc>
        <w:tc>
          <w:tcPr>
            <w:tcW w:w="706" w:type="pct"/>
            <w:shd w:val="clear" w:color="auto" w:fill="E0E0E0"/>
            <w:vAlign w:val="bottom"/>
          </w:tcPr>
          <w:p w:rsidR="00850A28" w:rsidRPr="004277D3" w:rsidRDefault="00850A28" w:rsidP="00E13F7C">
            <w:pPr>
              <w:pStyle w:val="Tabletextright"/>
            </w:pPr>
            <w:r>
              <w:t>401</w:t>
            </w:r>
          </w:p>
        </w:tc>
      </w:tr>
      <w:tr w:rsidR="00850A28" w:rsidRPr="00DD2F1D" w:rsidTr="00E13F7C">
        <w:trPr>
          <w:trHeight w:val="20"/>
        </w:trPr>
        <w:tc>
          <w:tcPr>
            <w:tcW w:w="1473" w:type="pct"/>
            <w:shd w:val="clear" w:color="auto" w:fill="auto"/>
          </w:tcPr>
          <w:p w:rsidR="00850A28" w:rsidRPr="00FB7B9F" w:rsidRDefault="00850A28" w:rsidP="00E13F7C">
            <w:pPr>
              <w:pStyle w:val="Tabletext"/>
            </w:pPr>
            <w:r w:rsidRPr="00FB7B9F">
              <w:t>Finance lease liabilities</w:t>
            </w:r>
          </w:p>
        </w:tc>
        <w:tc>
          <w:tcPr>
            <w:tcW w:w="706" w:type="pct"/>
            <w:shd w:val="clear" w:color="auto" w:fill="E0E0E0"/>
          </w:tcPr>
          <w:p w:rsidR="00850A28" w:rsidRPr="00DD2F1D" w:rsidRDefault="00850A28" w:rsidP="00E13F7C">
            <w:pPr>
              <w:pStyle w:val="Tabletextright"/>
            </w:pPr>
            <w:r>
              <w:t>5.3</w:t>
            </w:r>
          </w:p>
        </w:tc>
        <w:tc>
          <w:tcPr>
            <w:tcW w:w="705" w:type="pct"/>
            <w:shd w:val="clear" w:color="auto" w:fill="auto"/>
            <w:vAlign w:val="bottom"/>
          </w:tcPr>
          <w:p w:rsidR="00850A28" w:rsidRPr="00705DFA" w:rsidRDefault="00850A28" w:rsidP="00E13F7C">
            <w:pPr>
              <w:pStyle w:val="Tabletextright"/>
            </w:pPr>
            <w:r>
              <w:t>4 249</w:t>
            </w:r>
          </w:p>
        </w:tc>
        <w:tc>
          <w:tcPr>
            <w:tcW w:w="705" w:type="pct"/>
            <w:gridSpan w:val="2"/>
            <w:shd w:val="clear" w:color="auto" w:fill="E0E0E0"/>
            <w:vAlign w:val="bottom"/>
          </w:tcPr>
          <w:p w:rsidR="00850A28" w:rsidRPr="00705DFA" w:rsidRDefault="00850A28" w:rsidP="00E13F7C">
            <w:pPr>
              <w:pStyle w:val="Tabletextright"/>
            </w:pPr>
            <w:r>
              <w:t>4 249</w:t>
            </w:r>
          </w:p>
        </w:tc>
        <w:tc>
          <w:tcPr>
            <w:tcW w:w="705" w:type="pct"/>
            <w:shd w:val="clear" w:color="auto" w:fill="auto"/>
            <w:vAlign w:val="bottom"/>
          </w:tcPr>
          <w:p w:rsidR="00850A28" w:rsidRPr="00705DFA" w:rsidRDefault="00850A28" w:rsidP="00E13F7C">
            <w:pPr>
              <w:pStyle w:val="Tabletextright"/>
            </w:pPr>
          </w:p>
        </w:tc>
        <w:tc>
          <w:tcPr>
            <w:tcW w:w="706" w:type="pct"/>
            <w:shd w:val="clear" w:color="auto" w:fill="E0E0E0"/>
            <w:vAlign w:val="bottom"/>
          </w:tcPr>
          <w:p w:rsidR="00850A28" w:rsidRPr="00705DFA" w:rsidRDefault="00850A28" w:rsidP="00E13F7C">
            <w:pPr>
              <w:pStyle w:val="Tabletextright"/>
            </w:pPr>
          </w:p>
        </w:tc>
      </w:tr>
      <w:tr w:rsidR="00850A28" w:rsidRPr="00FB7B9F" w:rsidTr="00E13F7C">
        <w:trPr>
          <w:trHeight w:val="20"/>
        </w:trPr>
        <w:tc>
          <w:tcPr>
            <w:tcW w:w="1473" w:type="pct"/>
            <w:shd w:val="clear" w:color="auto" w:fill="auto"/>
          </w:tcPr>
          <w:p w:rsidR="00850A28" w:rsidRPr="00FB7B9F" w:rsidRDefault="00850A28" w:rsidP="00E13F7C">
            <w:pPr>
              <w:pStyle w:val="Tabletext"/>
            </w:pPr>
          </w:p>
        </w:tc>
        <w:tc>
          <w:tcPr>
            <w:tcW w:w="706" w:type="pct"/>
            <w:shd w:val="clear" w:color="auto" w:fill="E0E0E0"/>
          </w:tcPr>
          <w:p w:rsidR="00850A28" w:rsidRPr="00FB7B9F" w:rsidRDefault="00850A28" w:rsidP="00E13F7C">
            <w:pPr>
              <w:pStyle w:val="Tabletextrightbold"/>
            </w:pPr>
          </w:p>
        </w:tc>
        <w:tc>
          <w:tcPr>
            <w:tcW w:w="705" w:type="pct"/>
            <w:shd w:val="clear" w:color="auto" w:fill="auto"/>
            <w:vAlign w:val="bottom"/>
          </w:tcPr>
          <w:p w:rsidR="00850A28" w:rsidRPr="00705DFA" w:rsidRDefault="00850A28" w:rsidP="00E13F7C">
            <w:pPr>
              <w:pStyle w:val="Tabletextrightbold"/>
            </w:pPr>
            <w:r>
              <w:t>23 018</w:t>
            </w:r>
          </w:p>
        </w:tc>
        <w:tc>
          <w:tcPr>
            <w:tcW w:w="705" w:type="pct"/>
            <w:gridSpan w:val="2"/>
            <w:shd w:val="clear" w:color="auto" w:fill="E0E0E0"/>
            <w:vAlign w:val="bottom"/>
          </w:tcPr>
          <w:p w:rsidR="00850A28" w:rsidRPr="00705DFA" w:rsidRDefault="00850A28" w:rsidP="00E13F7C">
            <w:pPr>
              <w:pStyle w:val="Tabletextrightbold"/>
            </w:pPr>
            <w:r>
              <w:t>4 249</w:t>
            </w:r>
          </w:p>
        </w:tc>
        <w:tc>
          <w:tcPr>
            <w:tcW w:w="705" w:type="pct"/>
            <w:shd w:val="clear" w:color="auto" w:fill="auto"/>
            <w:vAlign w:val="bottom"/>
          </w:tcPr>
          <w:p w:rsidR="00850A28" w:rsidRPr="00705DFA" w:rsidRDefault="00850A28" w:rsidP="00E13F7C">
            <w:pPr>
              <w:pStyle w:val="Tabletextrightbold"/>
            </w:pPr>
            <w:r>
              <w:t>–</w:t>
            </w:r>
          </w:p>
        </w:tc>
        <w:tc>
          <w:tcPr>
            <w:tcW w:w="706" w:type="pct"/>
            <w:shd w:val="clear" w:color="auto" w:fill="E0E0E0"/>
            <w:vAlign w:val="bottom"/>
          </w:tcPr>
          <w:p w:rsidR="00850A28" w:rsidRPr="00705DFA" w:rsidRDefault="00850A28" w:rsidP="00E13F7C">
            <w:pPr>
              <w:pStyle w:val="Tabletextrightbold"/>
            </w:pPr>
            <w:r>
              <w:t>18 769</w:t>
            </w:r>
          </w:p>
        </w:tc>
      </w:tr>
    </w:tbl>
    <w:p w:rsidR="00850A28" w:rsidRDefault="00850A28" w:rsidP="00E13F7C"/>
    <w:p w:rsidR="00850A28" w:rsidRPr="00FB7B9F" w:rsidRDefault="00850A28" w:rsidP="00E13F7C"/>
    <w:p w:rsidR="00850A28" w:rsidRPr="00FB7B9F" w:rsidRDefault="00850A28" w:rsidP="00E13F7C">
      <w:pPr>
        <w:sectPr w:rsidR="00850A28" w:rsidRPr="00FB7B9F" w:rsidSect="00E13F7C">
          <w:type w:val="continuous"/>
          <w:pgSz w:w="11909" w:h="16834" w:code="9"/>
          <w:pgMar w:top="1728" w:right="1152" w:bottom="1152" w:left="1152" w:header="720" w:footer="288" w:gutter="0"/>
          <w:cols w:space="708"/>
          <w:noEndnote/>
        </w:sectPr>
      </w:pPr>
    </w:p>
    <w:p w:rsidR="00850A28" w:rsidRDefault="00850A28" w:rsidP="00E13F7C">
      <w:pPr>
        <w:spacing w:before="0" w:after="0"/>
      </w:pPr>
    </w:p>
    <w:p w:rsidR="00850A28" w:rsidRPr="00FB7B9F" w:rsidRDefault="00850A28" w:rsidP="00E13F7C">
      <w:pPr>
        <w:spacing w:before="0" w:after="0"/>
        <w:rPr>
          <w:rFonts w:ascii="Calibri" w:hAnsi="Calibri" w:cs="Arial"/>
          <w:b/>
          <w:color w:val="4D4D4D"/>
          <w:szCs w:val="20"/>
        </w:rPr>
      </w:pPr>
      <w:r w:rsidRPr="00FB7B9F">
        <w:br w:type="page"/>
      </w:r>
    </w:p>
    <w:p w:rsidR="00850A28" w:rsidRPr="00FB7B9F" w:rsidRDefault="00850A28" w:rsidP="00E13F7C">
      <w:pPr>
        <w:pStyle w:val="Heading4"/>
      </w:pPr>
      <w:r w:rsidRPr="00FB7B9F">
        <w:t>Sensitivity disclosure analysis</w:t>
      </w:r>
    </w:p>
    <w:p w:rsidR="00850A28" w:rsidRDefault="00850A28" w:rsidP="00E13F7C">
      <w:r w:rsidRPr="00BF2747">
        <w:t>The Department</w:t>
      </w:r>
      <w:r>
        <w:t>’</w:t>
      </w:r>
      <w:r w:rsidRPr="00BF2747">
        <w:t>s sensitivity to</w:t>
      </w:r>
      <w:r>
        <w:t xml:space="preserve"> market risk is determined based</w:t>
      </w:r>
      <w:r w:rsidRPr="00BF2747">
        <w:t xml:space="preserve"> on the observed range of actual historic</w:t>
      </w:r>
      <w:r>
        <w:t>al</w:t>
      </w:r>
      <w:r w:rsidRPr="00BF2747">
        <w:t xml:space="preserve"> data for the preceding five year period,</w:t>
      </w:r>
      <w:r>
        <w:t xml:space="preserve"> </w:t>
      </w:r>
      <w:r w:rsidRPr="00BF2747">
        <w:t xml:space="preserve">with all variables other than </w:t>
      </w:r>
      <w:r>
        <w:t xml:space="preserve">the </w:t>
      </w:r>
      <w:r w:rsidRPr="00BF2747">
        <w:t xml:space="preserve">primary risk variable </w:t>
      </w:r>
      <w:r>
        <w:t xml:space="preserve">held </w:t>
      </w:r>
      <w:r w:rsidRPr="00BF2747">
        <w:t>constant. The D</w:t>
      </w:r>
      <w:r>
        <w:t>epartment’s fund managers cannot</w:t>
      </w:r>
      <w:r w:rsidRPr="00BF2747">
        <w:t xml:space="preserve"> be expected to predict movements in market rates and prices. Sensitivity analyses shown are for illustrative purposes only</w:t>
      </w:r>
      <w:r>
        <w:t xml:space="preserve">. </w:t>
      </w:r>
      <w:r w:rsidRPr="00BF2747">
        <w:t xml:space="preserve">The following movements </w:t>
      </w:r>
      <w:r>
        <w:t xml:space="preserve">in market interest rates </w:t>
      </w:r>
      <w:r w:rsidRPr="00BF2747">
        <w:t xml:space="preserve">are </w:t>
      </w:r>
      <w:r>
        <w:t>‘</w:t>
      </w:r>
      <w:r w:rsidRPr="00BF2747">
        <w:t>reasonably pos</w:t>
      </w:r>
      <w:r>
        <w:t xml:space="preserve">sible’ over the next 12 months – </w:t>
      </w:r>
      <w:r w:rsidRPr="00BF2747">
        <w:t xml:space="preserve">a movement of </w:t>
      </w:r>
      <w:r>
        <w:t>100</w:t>
      </w:r>
      <w:r w:rsidRPr="00BF2747">
        <w:t xml:space="preserve"> (</w:t>
      </w:r>
      <w:r>
        <w:t>2015 –</w:t>
      </w:r>
      <w:r w:rsidRPr="00BF2747">
        <w:t xml:space="preserve"> 1</w:t>
      </w:r>
      <w:r>
        <w:t>00)</w:t>
      </w:r>
      <w:r w:rsidRPr="00BF2747">
        <w:t xml:space="preserve"> basis points up and down.</w:t>
      </w:r>
    </w:p>
    <w:p w:rsidR="00850A28" w:rsidRDefault="00850A28" w:rsidP="00E13F7C">
      <w:r w:rsidRPr="00830D40">
        <w:t>T</w:t>
      </w:r>
      <w:r>
        <w:t xml:space="preserve">he </w:t>
      </w:r>
      <w:r w:rsidRPr="00830D40">
        <w:t>impact on net operating result and equity for each category of financial instrument</w:t>
      </w:r>
      <w:r>
        <w:t>s</w:t>
      </w:r>
      <w:r w:rsidRPr="00830D40">
        <w:t xml:space="preserve"> held by the Department at year</w:t>
      </w:r>
      <w:r>
        <w:t xml:space="preserve"> </w:t>
      </w:r>
      <w:r w:rsidRPr="00830D40">
        <w:t>end</w:t>
      </w:r>
      <w:r>
        <w:t>,</w:t>
      </w:r>
      <w:r w:rsidRPr="00830D40">
        <w:t xml:space="preserve"> as presented to key management personnel, if the above movements were to occur</w:t>
      </w:r>
      <w:r>
        <w:t>, is immaterial for the 2016 and 2015 financial years</w:t>
      </w:r>
      <w:r w:rsidRPr="00830D40">
        <w:t>.</w:t>
      </w:r>
    </w:p>
    <w:p w:rsidR="00850A28" w:rsidRPr="001B6173" w:rsidRDefault="00850A28" w:rsidP="00E13F7C">
      <w:pPr>
        <w:pStyle w:val="Heading3"/>
      </w:pPr>
      <w:r>
        <w:br w:type="column"/>
        <w:t>(f) Fair value of financial assets and liabilities</w:t>
      </w:r>
    </w:p>
    <w:p w:rsidR="00850A28" w:rsidRDefault="00850A28" w:rsidP="00E13F7C">
      <w:r w:rsidRPr="0060755A">
        <w:t>The Department considers that the carrying amount of financial assets and financial liabilities recorded in the financial statements approximates their fair values.</w:t>
      </w:r>
    </w:p>
    <w:p w:rsidR="00850A28" w:rsidRDefault="00850A28" w:rsidP="00E13F7C">
      <w:r w:rsidRPr="0060755A">
        <w:t>The fair values of financial assets and financial liabilities are determined as follows:</w:t>
      </w:r>
    </w:p>
    <w:p w:rsidR="00850A28" w:rsidRDefault="00850A28" w:rsidP="00E13F7C">
      <w:pPr>
        <w:pStyle w:val="Bullet"/>
      </w:pPr>
      <w:r w:rsidRPr="004D67DA">
        <w:t xml:space="preserve">Level 1 </w:t>
      </w:r>
      <w:r>
        <w:t>–</w:t>
      </w:r>
      <w:r w:rsidRPr="00641504">
        <w:t xml:space="preserve"> </w:t>
      </w:r>
      <w:r w:rsidRPr="0060755A">
        <w:t>the fair value of financial assets and financial liabilities with standard terms and conditions and traded on active liquid markets are determined with reference to quoted market prices;</w:t>
      </w:r>
    </w:p>
    <w:p w:rsidR="00850A28" w:rsidRDefault="00850A28" w:rsidP="00E13F7C">
      <w:pPr>
        <w:pStyle w:val="Bullet"/>
      </w:pPr>
      <w:r w:rsidRPr="004D67DA">
        <w:t>Level 2 – the fair value is determined using inputs other than quoted prices that are observable for the financial asset or liability, either directly or indirectly; and</w:t>
      </w:r>
    </w:p>
    <w:p w:rsidR="00850A28" w:rsidRDefault="00850A28" w:rsidP="00E13F7C">
      <w:pPr>
        <w:pStyle w:val="Bullet"/>
      </w:pPr>
      <w:r>
        <w:t xml:space="preserve">Level 3 – </w:t>
      </w:r>
      <w:r w:rsidRPr="0060755A">
        <w:t xml:space="preserve">the fair value of other financial assets and financial liabilities </w:t>
      </w:r>
      <w:r>
        <w:t>is</w:t>
      </w:r>
      <w:r w:rsidRPr="0060755A">
        <w:t xml:space="preserve"> determined in accordance with generally accepted pricing models based on discounted cash flow analysis</w:t>
      </w:r>
      <w:r w:rsidRPr="00641504">
        <w:t xml:space="preserve"> </w:t>
      </w:r>
      <w:r w:rsidRPr="004D67DA">
        <w:t>using unobservable market inputs</w:t>
      </w:r>
      <w:r>
        <w:t>.</w:t>
      </w:r>
    </w:p>
    <w:p w:rsidR="00850A28" w:rsidRDefault="00850A28" w:rsidP="00E13F7C">
      <w:r w:rsidRPr="0060755A">
        <w:t>None of the classes of financial assets and liabilities are readily traded on organised markets in standardised form.</w:t>
      </w:r>
    </w:p>
    <w:p w:rsidR="00850A28" w:rsidRDefault="00850A28" w:rsidP="00E13F7C">
      <w:r w:rsidRPr="008910F8">
        <w:t>The Department currently holds a range of financial instruments that are recorded in the</w:t>
      </w:r>
      <w:r>
        <w:t xml:space="preserve"> </w:t>
      </w:r>
      <w:r w:rsidRPr="008910F8">
        <w:t>financial statements where the carrying amounts are a reasonable approximation of fair value,</w:t>
      </w:r>
      <w:r>
        <w:t xml:space="preserve"> </w:t>
      </w:r>
      <w:r w:rsidRPr="008910F8">
        <w:t>either due to their short</w:t>
      </w:r>
      <w:r>
        <w:noBreakHyphen/>
      </w:r>
      <w:r w:rsidRPr="008910F8">
        <w:t>term nature or with the expectation that they will be paid in full by the</w:t>
      </w:r>
      <w:r>
        <w:t xml:space="preserve"> </w:t>
      </w:r>
      <w:r w:rsidRPr="008910F8">
        <w:t xml:space="preserve">end of the </w:t>
      </w:r>
      <w:r>
        <w:t>2015</w:t>
      </w:r>
      <w:r>
        <w:noBreakHyphen/>
        <w:t>16</w:t>
      </w:r>
      <w:r w:rsidRPr="008910F8">
        <w:t xml:space="preserve"> reporting period.</w:t>
      </w:r>
    </w:p>
    <w:p w:rsidR="00850A28" w:rsidRDefault="00850A28" w:rsidP="00E13F7C"/>
    <w:p w:rsidR="00850A28" w:rsidRPr="00FB7B9F" w:rsidRDefault="00850A28" w:rsidP="00E13F7C"/>
    <w:p w:rsidR="00850A28" w:rsidRPr="00FB7B9F" w:rsidRDefault="00850A28" w:rsidP="00E13F7C">
      <w:pPr>
        <w:sectPr w:rsidR="00850A28" w:rsidRPr="00FB7B9F" w:rsidSect="00E13F7C">
          <w:type w:val="continuous"/>
          <w:pgSz w:w="11909" w:h="16834" w:code="9"/>
          <w:pgMar w:top="1728" w:right="1152" w:bottom="1152" w:left="1152" w:header="720" w:footer="288" w:gutter="0"/>
          <w:cols w:num="2" w:space="708"/>
          <w:noEndnote/>
        </w:sectPr>
      </w:pPr>
    </w:p>
    <w:p w:rsidR="00850A28" w:rsidRDefault="00850A28" w:rsidP="00E13F7C">
      <w:pPr>
        <w:pStyle w:val="Heading2Notes"/>
      </w:pPr>
      <w:r w:rsidRPr="00FB7B9F">
        <w:br w:type="page"/>
      </w:r>
      <w:bookmarkStart w:id="61" w:name="_Toc303670561"/>
      <w:bookmarkStart w:id="62" w:name="_Toc335740859"/>
      <w:bookmarkStart w:id="63" w:name="_Toc433892186"/>
      <w:bookmarkStart w:id="64" w:name="_Toc461460503"/>
      <w:r w:rsidRPr="00FB7B9F">
        <w:t>Note 15.</w:t>
      </w:r>
      <w:r w:rsidRPr="00FB7B9F">
        <w:tab/>
      </w:r>
      <w:r w:rsidRPr="00014FE5">
        <w:t>Commitments</w:t>
      </w:r>
      <w:r w:rsidRPr="00FB7B9F">
        <w:t xml:space="preserve"> for expenditure</w:t>
      </w:r>
      <w:bookmarkEnd w:id="61"/>
      <w:bookmarkEnd w:id="62"/>
      <w:bookmarkEnd w:id="63"/>
      <w:bookmarkEnd w:id="64"/>
    </w:p>
    <w:p w:rsidR="00850A28" w:rsidRPr="00D6293E" w:rsidRDefault="00850A28" w:rsidP="00E13F7C">
      <w:pPr>
        <w:pStyle w:val="Heading3"/>
      </w:pPr>
    </w:p>
    <w:tbl>
      <w:tblPr>
        <w:tblStyle w:val="AnnualReporttexttable"/>
        <w:tblW w:w="0" w:type="auto"/>
        <w:tblLayout w:type="fixed"/>
        <w:tblLook w:val="02A0" w:firstRow="1" w:lastRow="0" w:firstColumn="1" w:lastColumn="0" w:noHBand="1" w:noVBand="0"/>
      </w:tblPr>
      <w:tblGrid>
        <w:gridCol w:w="5148"/>
        <w:gridCol w:w="1080"/>
        <w:gridCol w:w="1080"/>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Default="00850A28" w:rsidP="00E13F7C">
            <w:pPr>
              <w:pStyle w:val="Tabletextheadingright"/>
              <w:rPr>
                <w:b/>
              </w:rPr>
            </w:pPr>
            <w:r>
              <w:rPr>
                <w:b/>
              </w:rPr>
              <w:t>2016</w:t>
            </w:r>
          </w:p>
          <w:p w:rsidR="00850A28" w:rsidRDefault="00850A28" w:rsidP="00E13F7C">
            <w:pPr>
              <w:pStyle w:val="Tabletextheadingright"/>
              <w:rPr>
                <w:b/>
              </w:rPr>
            </w:pP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850A28" w:rsidRDefault="00850A28" w:rsidP="00E13F7C">
            <w:pPr>
              <w:pStyle w:val="Tabletextheadingright"/>
              <w:rPr>
                <w:b/>
              </w:rPr>
            </w:pPr>
            <w:r>
              <w:rPr>
                <w:b/>
              </w:rPr>
              <w:t>2015</w:t>
            </w:r>
          </w:p>
          <w:p w:rsidR="00850A28" w:rsidRDefault="00850A28" w:rsidP="00E13F7C">
            <w:pPr>
              <w:pStyle w:val="Tabletextheadingright"/>
              <w:rPr>
                <w:b/>
              </w:rPr>
            </w:pPr>
            <w:r>
              <w:rPr>
                <w:b/>
              </w:rPr>
              <w:t>$’000</w:t>
            </w:r>
          </w:p>
        </w:tc>
      </w:tr>
      <w:tr w:rsidR="00850A28" w:rsidRPr="00C52035"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52035" w:rsidRDefault="00850A28" w:rsidP="00E13F7C">
            <w:pPr>
              <w:pStyle w:val="Tabletextbold"/>
            </w:pPr>
            <w:r w:rsidRPr="00C52035">
              <w:t>Capital commitments</w:t>
            </w:r>
          </w:p>
          <w:p w:rsidR="00850A28" w:rsidRPr="00C52035" w:rsidRDefault="00850A28" w:rsidP="00E13F7C">
            <w:pPr>
              <w:pStyle w:val="Tabletext"/>
            </w:pPr>
            <w:r>
              <w:t>Contracted c</w:t>
            </w:r>
            <w:r w:rsidRPr="00C52035">
              <w:t xml:space="preserve">ommitments for capital expenditure </w:t>
            </w:r>
            <w:r>
              <w:t>on b</w:t>
            </w:r>
            <w:r w:rsidRPr="00C52035">
              <w:t>uilding improvements, fitouts</w:t>
            </w:r>
            <w:r>
              <w:t xml:space="preserve"> and</w:t>
            </w:r>
            <w:r w:rsidRPr="00C52035">
              <w:t xml:space="preserve"> IT development</w:t>
            </w:r>
            <w:r>
              <w:t>,</w:t>
            </w:r>
            <w:r w:rsidRPr="00C52035">
              <w:t xml:space="preserve"> at the reporting date but not recognised as liabilities</w:t>
            </w:r>
            <w:r>
              <w:t>, and payable</w:t>
            </w:r>
            <w:r w:rsidRPr="00C52035">
              <w: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C52035"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bullet"/>
            </w:pPr>
            <w:r>
              <w:t>within one year</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r w:rsidRPr="00014FE5">
              <w:t>15 12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r w:rsidRPr="00014FE5">
              <w:t>17 765</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bullet"/>
            </w:pPr>
            <w:r>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r>
              <w:t>–</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bold"/>
            </w:pPr>
            <w:r w:rsidRPr="00014FE5">
              <w:t>15 12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bold"/>
            </w:pPr>
            <w:r w:rsidRPr="00014FE5">
              <w:t>17 765</w:t>
            </w:r>
          </w:p>
        </w:tc>
      </w:tr>
      <w:tr w:rsidR="00850A28" w:rsidRPr="00C52035"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52035" w:rsidRDefault="00850A28" w:rsidP="00E13F7C">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RPr="00C52035"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C52035" w:rsidRDefault="00850A28" w:rsidP="00E13F7C">
            <w:pPr>
              <w:pStyle w:val="Tabletextbold"/>
            </w:pPr>
            <w:r>
              <w:t>Outsourcing</w:t>
            </w:r>
            <w:r w:rsidRPr="00C52035">
              <w:t xml:space="preserve"> commitmen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Commitments under outsourcing contracts for human resource,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bullet"/>
            </w:pPr>
            <w:r>
              <w:t>within one year</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r w:rsidRPr="00014FE5">
              <w:t>15 189</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r w:rsidRPr="00014FE5">
              <w:t>13 332</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bullet"/>
            </w:pPr>
            <w:r>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r w:rsidRPr="00014FE5">
              <w:t>2 686</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r w:rsidRPr="00014FE5">
              <w:t>9 926</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bold"/>
            </w:pPr>
            <w:r w:rsidRPr="00014FE5">
              <w:t>17 875</w:t>
            </w: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bold"/>
            </w:pPr>
            <w:r w:rsidRPr="00014FE5">
              <w:t>23 258</w:t>
            </w:r>
          </w:p>
        </w:tc>
      </w:tr>
      <w:tr w:rsidR="00850A28" w:rsidRPr="00E61E7C"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61E7C" w:rsidRDefault="00850A28" w:rsidP="00E13F7C">
            <w:pPr>
              <w:pStyle w:val="Tabletext"/>
            </w:pPr>
            <w:r w:rsidRPr="00E61E7C">
              <w:t>In addition, the outsourcing of information technology services is subject to an open-ended memorandum of understanding with an annual cost to the Department of $</w:t>
            </w:r>
            <w:r>
              <w:t>6 500 000</w:t>
            </w:r>
            <w:r w:rsidRPr="00E61E7C">
              <w:t>.</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RPr="00E61E7C"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E61E7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RPr="00E61E7C"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Pr="002D6A4A" w:rsidRDefault="00850A28" w:rsidP="00E13F7C">
            <w:pPr>
              <w:pStyle w:val="Tabletextbold"/>
            </w:pPr>
            <w:r w:rsidRPr="002D6A4A">
              <w:t>Other commitments</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r w:rsidR="00850A28" w:rsidRPr="00E61E7C"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 xml:space="preserve">Under a State purchase contract the State is obligated to take a minimum contracted quantity of natural gas over a three year period ending 31 December 2017. The balance of the minimum contracted quantity yet to be taken up at 30 June 2016 amounts to $1 870 000. </w:t>
            </w:r>
          </w:p>
        </w:tc>
        <w:tc>
          <w:tcPr>
            <w:cnfStyle w:val="000010000000" w:firstRow="0" w:lastRow="0" w:firstColumn="0" w:lastColumn="0" w:oddVBand="1" w:evenVBand="0" w:oddHBand="0" w:evenHBand="0" w:firstRowFirstColumn="0" w:firstRowLastColumn="0" w:lastRowFirstColumn="0" w:lastRowLastColumn="0"/>
            <w:tcW w:w="1080" w:type="dxa"/>
          </w:tcPr>
          <w:p w:rsidR="00850A28" w:rsidRPr="00014FE5"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50A28" w:rsidRPr="00014FE5" w:rsidRDefault="00850A28" w:rsidP="00E13F7C">
            <w:pPr>
              <w:pStyle w:val="Tabletextright"/>
            </w:pPr>
          </w:p>
        </w:tc>
      </w:tr>
    </w:tbl>
    <w:p w:rsidR="00850A28" w:rsidRDefault="00850A28" w:rsidP="00E13F7C">
      <w:r>
        <w:t>Operating lease commitments are disclosed in Note 13.</w:t>
      </w:r>
    </w:p>
    <w:p w:rsidR="00850A28" w:rsidRDefault="00850A28" w:rsidP="00E13F7C"/>
    <w:p w:rsidR="00850A28" w:rsidRDefault="00850A28" w:rsidP="00E13F7C">
      <w:pPr>
        <w:pStyle w:val="Heading2Notes"/>
      </w:pPr>
      <w:bookmarkStart w:id="65" w:name="_Toc452451400"/>
      <w:bookmarkStart w:id="66" w:name="_Toc461460504"/>
      <w:r>
        <w:t>Note 16.</w:t>
      </w:r>
      <w:r>
        <w:tab/>
        <w:t>Contingent liabilities and contingent assets</w:t>
      </w:r>
      <w:bookmarkEnd w:id="65"/>
      <w:bookmarkEnd w:id="66"/>
    </w:p>
    <w:p w:rsidR="00850A28" w:rsidRDefault="00850A28" w:rsidP="00E13F7C">
      <w:pPr>
        <w:pStyle w:val="Heading3"/>
      </w:pPr>
      <w:r w:rsidRPr="00014FE5">
        <w:t>Quantifiable</w:t>
      </w:r>
      <w:r w:rsidRPr="00D6293E">
        <w:t xml:space="preserve"> contingent liabilities</w:t>
      </w:r>
    </w:p>
    <w:p w:rsidR="00850A28" w:rsidRDefault="00850A28" w:rsidP="00E13F7C">
      <w:r>
        <w:t>The following table summarises quantifiable contingent liabilities relating to the Department.</w:t>
      </w:r>
    </w:p>
    <w:tbl>
      <w:tblPr>
        <w:tblStyle w:val="AnnualReporttexttable"/>
        <w:tblW w:w="3721" w:type="pct"/>
        <w:tblLook w:val="02A0" w:firstRow="1" w:lastRow="0" w:firstColumn="1" w:lastColumn="0" w:noHBand="1" w:noVBand="0"/>
      </w:tblPr>
      <w:tblGrid>
        <w:gridCol w:w="5151"/>
        <w:gridCol w:w="1079"/>
        <w:gridCol w:w="1079"/>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738" w:type="pct"/>
          </w:tcPr>
          <w:p w:rsidR="00850A28" w:rsidRDefault="00850A28" w:rsidP="00E13F7C">
            <w:pPr>
              <w:pStyle w:val="Tabletextheadingright"/>
              <w:rPr>
                <w:b/>
              </w:rPr>
            </w:pPr>
            <w:r>
              <w:rPr>
                <w:b/>
              </w:rPr>
              <w:t>2016</w:t>
            </w:r>
          </w:p>
          <w:p w:rsidR="00850A28" w:rsidRDefault="00850A28" w:rsidP="00E13F7C">
            <w:pPr>
              <w:pStyle w:val="Tabletextheadingright"/>
            </w:pPr>
            <w:r>
              <w:rPr>
                <w:b/>
              </w:rPr>
              <w:t>$m</w:t>
            </w:r>
          </w:p>
        </w:tc>
        <w:tc>
          <w:tcPr>
            <w:cnfStyle w:val="000001000000" w:firstRow="0" w:lastRow="0" w:firstColumn="0" w:lastColumn="0" w:oddVBand="0" w:evenVBand="1" w:oddHBand="0" w:evenHBand="0" w:firstRowFirstColumn="0" w:firstRowLastColumn="0" w:lastRowFirstColumn="0" w:lastRowLastColumn="0"/>
            <w:tcW w:w="738" w:type="pct"/>
          </w:tcPr>
          <w:p w:rsidR="00850A28" w:rsidRDefault="00850A28" w:rsidP="00E13F7C">
            <w:pPr>
              <w:pStyle w:val="Tabletextheadingright"/>
              <w:rPr>
                <w:b/>
              </w:rPr>
            </w:pPr>
            <w:r>
              <w:rPr>
                <w:b/>
              </w:rPr>
              <w:t>2015</w:t>
            </w:r>
          </w:p>
          <w:p w:rsidR="00850A28" w:rsidRDefault="00850A28" w:rsidP="00E13F7C">
            <w:pPr>
              <w:pStyle w:val="Tabletextheadingright"/>
            </w:pPr>
            <w:r>
              <w:rPr>
                <w:b/>
              </w:rPr>
              <w:t>$m</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r>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
              <w:rPr>
                <w:bCs/>
              </w:rPr>
            </w:pPr>
            <w:r>
              <w:rPr>
                <w:bCs/>
              </w:rPr>
              <w:t>263</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
              <w:rPr>
                <w:bCs/>
              </w:rPr>
            </w:pPr>
            <w:r>
              <w:rPr>
                <w:bCs/>
              </w:rPr>
              <w:t>296</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r>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
              <w:rPr>
                <w:bCs/>
              </w:rPr>
            </w:pPr>
            <w:r>
              <w:rPr>
                <w:bCs/>
              </w:rPr>
              <w:t>10 485</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
              <w:rPr>
                <w:bCs/>
              </w:rPr>
            </w:pPr>
            <w:r>
              <w:rPr>
                <w:bCs/>
              </w:rPr>
              <w:t>10 381</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r>
              <w:t>Guarantees for loans to other entities</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
              <w:rPr>
                <w:bCs/>
              </w:rPr>
            </w:pPr>
            <w:r>
              <w:rPr>
                <w:bCs/>
              </w:rPr>
              <w:t>572</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
              <w:rPr>
                <w:bCs/>
              </w:rPr>
            </w:pPr>
            <w:r>
              <w:rPr>
                <w:bCs/>
              </w:rPr>
              <w:t>600</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r>
              <w:t>Litigation against State Revenue Office</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
              <w:rPr>
                <w:bCs/>
              </w:rPr>
            </w:pPr>
            <w:r>
              <w:rPr>
                <w:bCs/>
              </w:rPr>
              <w:t>58</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
              <w:rPr>
                <w:bCs/>
              </w:rPr>
            </w:pPr>
            <w:r>
              <w:rPr>
                <w:bCs/>
              </w:rPr>
              <w:t>89</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pPr>
            <w:r>
              <w:t>Other</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
              <w:rPr>
                <w:bCs/>
              </w:rPr>
            </w:pPr>
            <w:r>
              <w:rPr>
                <w:bCs/>
              </w:rPr>
              <w:t>89</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
              <w:rPr>
                <w:bCs/>
              </w:rPr>
            </w:pPr>
            <w:r>
              <w:rPr>
                <w:bCs/>
              </w:rPr>
              <w:t>93</w:t>
            </w:r>
          </w:p>
        </w:tc>
      </w:tr>
      <w:tr w:rsidR="00850A28" w:rsidTr="00E13F7C">
        <w:tc>
          <w:tcPr>
            <w:cnfStyle w:val="001000000000" w:firstRow="0" w:lastRow="0" w:firstColumn="1" w:lastColumn="0" w:oddVBand="0" w:evenVBand="0" w:oddHBand="0" w:evenHBand="0" w:firstRowFirstColumn="0" w:firstRowLastColumn="0" w:lastRowFirstColumn="0" w:lastRowLastColumn="0"/>
            <w:tcW w:w="3524" w:type="pct"/>
          </w:tcPr>
          <w:p w:rsidR="00850A28" w:rsidRDefault="00850A28" w:rsidP="00E13F7C">
            <w:pPr>
              <w:pStyle w:val="Tabletext"/>
              <w:rPr>
                <w:b/>
              </w:rPr>
            </w:pPr>
            <w:r>
              <w:rPr>
                <w:b/>
              </w:rPr>
              <w:t>Total</w:t>
            </w:r>
          </w:p>
        </w:tc>
        <w:tc>
          <w:tcPr>
            <w:cnfStyle w:val="000010000000" w:firstRow="0" w:lastRow="0" w:firstColumn="0" w:lastColumn="0" w:oddVBand="1" w:evenVBand="0" w:oddHBand="0" w:evenHBand="0" w:firstRowFirstColumn="0" w:firstRowLastColumn="0" w:lastRowFirstColumn="0" w:lastRowLastColumn="0"/>
            <w:tcW w:w="738" w:type="pct"/>
          </w:tcPr>
          <w:p w:rsidR="00850A28" w:rsidRPr="00044F90" w:rsidRDefault="00850A28" w:rsidP="00E13F7C">
            <w:pPr>
              <w:pStyle w:val="Tabletextrightbold"/>
            </w:pPr>
            <w:r>
              <w:t>11 467</w:t>
            </w:r>
          </w:p>
        </w:tc>
        <w:tc>
          <w:tcPr>
            <w:cnfStyle w:val="000001000000" w:firstRow="0" w:lastRow="0" w:firstColumn="0" w:lastColumn="0" w:oddVBand="0" w:evenVBand="1" w:oddHBand="0" w:evenHBand="0" w:firstRowFirstColumn="0" w:firstRowLastColumn="0" w:lastRowFirstColumn="0" w:lastRowLastColumn="0"/>
            <w:tcW w:w="738" w:type="pct"/>
          </w:tcPr>
          <w:p w:rsidR="00850A28" w:rsidRPr="004277D3" w:rsidRDefault="00850A28" w:rsidP="00E13F7C">
            <w:pPr>
              <w:pStyle w:val="Tabletextrightbold"/>
            </w:pPr>
            <w:r>
              <w:t>11 459</w:t>
            </w:r>
          </w:p>
        </w:tc>
      </w:tr>
    </w:tbl>
    <w:p w:rsidR="00850A28" w:rsidRDefault="00850A28" w:rsidP="00E13F7C"/>
    <w:p w:rsidR="00850A28" w:rsidRDefault="00850A28" w:rsidP="00E13F7C">
      <w:pPr>
        <w:pStyle w:val="Heading3"/>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3"/>
      </w:pPr>
      <w:r>
        <w:t xml:space="preserve">Non-quantifiable </w:t>
      </w:r>
      <w:r w:rsidRPr="004C3178">
        <w:t>contingent</w:t>
      </w:r>
      <w:r>
        <w:t xml:space="preserve"> liabilities</w:t>
      </w:r>
    </w:p>
    <w:p w:rsidR="00850A28" w:rsidRDefault="00850A28" w:rsidP="00E13F7C">
      <w:r>
        <w:t>The Department has a number of non-quantifiable contingent liabilities as follows.</w:t>
      </w:r>
    </w:p>
    <w:p w:rsidR="00850A28" w:rsidRPr="004C3178" w:rsidRDefault="00850A28" w:rsidP="00E13F7C">
      <w:pPr>
        <w:pStyle w:val="Heading4"/>
      </w:pPr>
      <w:r w:rsidRPr="004C3178">
        <w:t>Land remediation – environmental concerns</w:t>
      </w:r>
    </w:p>
    <w:p w:rsidR="00850A28" w:rsidRDefault="00850A28" w:rsidP="00E13F7C">
      <w:r w:rsidRPr="007F78F4">
        <w:t>In addition to properties for which remediation costs have been provided in the State</w:t>
      </w:r>
      <w:r>
        <w:t>’</w:t>
      </w:r>
      <w:r w:rsidRPr="007F78F4">
        <w:t xml:space="preserve">s financial statements, certain other properties have been identified as potentially contaminated sites. The State does not admit any liability in respect of these sites. However, remedial expenditure may be incurred to restore the sites to an acceptable environmental standard </w:t>
      </w:r>
      <w:r>
        <w:t>in the event a contamination risk has been identified.</w:t>
      </w:r>
    </w:p>
    <w:p w:rsidR="00850A28" w:rsidRPr="004C3178" w:rsidRDefault="00850A28" w:rsidP="00E13F7C">
      <w:pPr>
        <w:pStyle w:val="Heading4"/>
      </w:pPr>
      <w:r w:rsidRPr="00DE16D7">
        <w:t>Victorian Managed Insurance Authority – insurance cover</w:t>
      </w:r>
    </w:p>
    <w:p w:rsidR="00850A28" w:rsidRDefault="00850A28" w:rsidP="00E13F7C">
      <w:r w:rsidRPr="00DE16D7">
        <w:t xml:space="preserve">The Victorian Managed Insurance Authority (VMIA) was established in 1996 as an insurer for state government departments, participating bodies and other entities as defined under the </w:t>
      </w:r>
      <w:r w:rsidRPr="00DE16D7">
        <w:rPr>
          <w:i/>
        </w:rPr>
        <w:t>Victorian Managed Insurance Authority Act 1996</w:t>
      </w:r>
      <w:r w:rsidRPr="00DE16D7">
        <w:t>. The VMIA provides its clients with a range of insurance cover, including for property, public and products liability, professional indemnity and contract works. The VMIA reinsures in the private market for losses above $50 million arising out of any one occurrence, up to a maximum of $1 billion for public and products liability, and for losses above $50 million arising out of any one event, up to a maximum of $3.35 billion for property. The risk of losses above these reinsured levels is borne by the State.</w:t>
      </w:r>
    </w:p>
    <w:p w:rsidR="00850A28" w:rsidRDefault="00850A28" w:rsidP="00E13F7C">
      <w:r w:rsidRPr="00DE16D7">
        <w:t>With effect from 28 August 2015, VMIA purchased additional reinsurance cover for property and public liability losses to better cover the State</w:t>
      </w:r>
      <w:r>
        <w:t>’</w:t>
      </w:r>
      <w:r w:rsidRPr="00DE16D7">
        <w:t>s potential liabilities.</w:t>
      </w:r>
    </w:p>
    <w:p w:rsidR="00850A28" w:rsidRDefault="00850A28" w:rsidP="00E13F7C">
      <w:r w:rsidRPr="00DE16D7">
        <w:t>The VMIA also insures the Department of Health and Human Services for all public sector medical indemnity claims incurred in each policy year from 1 July 2003, regardless of when claims are finally settled. Under the indemnity deed to provide stop loss protection for the VMIA, the Department of Treasury and Finance has agreed to reimburse the VMIA if the ultimate claims payouts exceed by more than 20 per cent of the initial estimate on which the risk premium was based.</w:t>
      </w:r>
    </w:p>
    <w:p w:rsidR="00850A28" w:rsidRPr="004C3178" w:rsidRDefault="00850A28" w:rsidP="00E13F7C">
      <w:pPr>
        <w:pStyle w:val="Heading4"/>
      </w:pPr>
      <w:r>
        <w:br w:type="column"/>
      </w:r>
      <w:r w:rsidRPr="00DE16D7">
        <w:t>December 2015 bushfires</w:t>
      </w:r>
    </w:p>
    <w:p w:rsidR="00850A28" w:rsidRDefault="00850A28" w:rsidP="00E13F7C">
      <w:r w:rsidRPr="00DE16D7">
        <w:t>On 19 and 25 December 2015, Victoria experienced significant loss and damage to homes, community properties, roads and infrastructure as a result of several large bushfires in widespread parts of Victoria including the Wye River, Separation Creek, Barnawartha and Scotsburn areas.</w:t>
      </w:r>
    </w:p>
    <w:p w:rsidR="00850A28" w:rsidRDefault="00850A28" w:rsidP="00E13F7C">
      <w:r w:rsidRPr="00DE16D7">
        <w:t xml:space="preserve">In order to minimise the environmental, social and economic impact of the bushfires, the State developed a comprehensive project plan with a single contractor (Grocon) for a coordinated clean-up of residential properties which home-owners could opt into. </w:t>
      </w:r>
    </w:p>
    <w:p w:rsidR="00850A28" w:rsidRDefault="00850A28" w:rsidP="00E13F7C">
      <w:r w:rsidRPr="00DE16D7">
        <w:t xml:space="preserve">Given the safety concerns and complexities involved in the removal of bushfire waste in the affected areas, the Victorian Government is contributing towards the cost of the clean-up. The costs of the clean-up will be jointly shared with the insurers and the Commonwealth Government (under Category A of the Commonwealth-State Natural Disaster Relief and Recovery Arrangements (NDRRA)). </w:t>
      </w:r>
    </w:p>
    <w:p w:rsidR="00850A28" w:rsidRDefault="00850A28" w:rsidP="00E13F7C">
      <w:r w:rsidRPr="00DE16D7">
        <w:t>Any assistance for individuals and households, and local councils is provided jointly under the NDRRA by the Victorian and Commonwealth Governments.</w:t>
      </w:r>
      <w:r>
        <w:t xml:space="preserve"> </w:t>
      </w:r>
      <w:r w:rsidRPr="00DE16D7">
        <w:t xml:space="preserve">At this stage it is impractical to quantify the financial effects of these contingent liabilities. </w:t>
      </w:r>
    </w:p>
    <w:p w:rsidR="00850A28" w:rsidRPr="00A90A25" w:rsidRDefault="00850A28" w:rsidP="00E13F7C">
      <w:pPr>
        <w:keepNext/>
        <w:tabs>
          <w:tab w:val="left" w:pos="9582"/>
          <w:tab w:val="left" w:pos="14742"/>
        </w:tabs>
        <w:autoSpaceDE w:val="0"/>
        <w:autoSpaceDN w:val="0"/>
        <w:adjustRightInd w:val="0"/>
        <w:spacing w:before="0" w:after="0"/>
        <w:rPr>
          <w:rFonts w:asciiTheme="majorHAnsi" w:hAnsiTheme="majorHAnsi" w:cstheme="majorHAnsi"/>
          <w:b/>
          <w:bCs/>
          <w:iCs/>
          <w:color w:val="000000"/>
          <w:sz w:val="20"/>
          <w:szCs w:val="20"/>
        </w:rPr>
      </w:pPr>
      <w:r w:rsidRPr="00A90A25">
        <w:rPr>
          <w:rFonts w:asciiTheme="majorHAnsi" w:hAnsiTheme="majorHAnsi" w:cstheme="majorHAnsi"/>
          <w:b/>
          <w:bCs/>
          <w:iCs/>
          <w:color w:val="000000"/>
          <w:sz w:val="20"/>
          <w:szCs w:val="20"/>
        </w:rPr>
        <w:t>Public lottery licence litigation</w:t>
      </w:r>
    </w:p>
    <w:p w:rsidR="00850A28" w:rsidRPr="008B6D5C" w:rsidRDefault="00850A28" w:rsidP="00E13F7C">
      <w:r w:rsidRPr="00A90A25">
        <w:t>On 27 August 2014, Intralot Australia Pty Ltd (Intralot) served a Writ and Statement of Claim on the State seeking damages of $63.4 million and costs. Intralot alleges Tattersall's Sweeps Pty Ltd were granted favourable treatment with respect to the awarding of public lottery licenses on 24 October 2007. The State has lodged its defence and the Court has ordered mediation take place before the matter is listed for a directions hearing towards the end of 2016.</w:t>
      </w:r>
    </w:p>
    <w:p w:rsidR="00850A28" w:rsidRPr="004C3178" w:rsidRDefault="00850A28" w:rsidP="00E13F7C">
      <w:pPr>
        <w:pStyle w:val="Heading3"/>
      </w:pPr>
      <w:r w:rsidRPr="001264CC">
        <w:t>Other contingent liabilities not quantified</w:t>
      </w:r>
    </w:p>
    <w:p w:rsidR="00850A28" w:rsidRDefault="00850A28" w:rsidP="00E13F7C">
      <w:r>
        <w:t>There are other commitments, made by Government, which are not quantifiable at this time, arising from:</w:t>
      </w:r>
    </w:p>
    <w:p w:rsidR="00850A28" w:rsidRDefault="00850A28" w:rsidP="00E13F7C">
      <w:pPr>
        <w:pStyle w:val="Bullet"/>
      </w:pPr>
      <w:r>
        <w:t>indemnities provided in relation to transactions, including financial arrangements and consultancy services, as well as for directors and administrators;</w:t>
      </w:r>
    </w:p>
    <w:p w:rsidR="00850A28" w:rsidRDefault="00850A28" w:rsidP="00E13F7C">
      <w:pPr>
        <w:pStyle w:val="Bullet"/>
      </w:pPr>
      <w:r>
        <w:t>performance guarantees, warranties, letters of comfort;</w:t>
      </w:r>
    </w:p>
    <w:p w:rsidR="00850A28" w:rsidRDefault="00850A28" w:rsidP="00E13F7C">
      <w:pPr>
        <w:pStyle w:val="Bullet"/>
      </w:pPr>
      <w:r>
        <w:t>deeds in respect of certain obligations; and</w:t>
      </w:r>
    </w:p>
    <w:p w:rsidR="00850A28" w:rsidRDefault="00850A28" w:rsidP="00E13F7C">
      <w:pPr>
        <w:pStyle w:val="Bullet"/>
      </w:pPr>
      <w:r>
        <w:t>unclaimed monies, which may be subject to future claims by the general public against the State.</w:t>
      </w:r>
    </w:p>
    <w:p w:rsidR="00850A28" w:rsidRDefault="00850A28">
      <w:pPr>
        <w:spacing w:before="0" w:after="0" w:line="240" w:lineRule="auto"/>
        <w:rPr>
          <w:rFonts w:cstheme="minorHAnsi"/>
          <w:b/>
          <w:color w:val="404040"/>
          <w:sz w:val="26"/>
          <w:szCs w:val="28"/>
        </w:rPr>
      </w:pPr>
      <w:bookmarkStart w:id="67" w:name="_Toc452451401"/>
      <w:r>
        <w:br w:type="page"/>
      </w:r>
    </w:p>
    <w:p w:rsidR="00850A28" w:rsidRDefault="00850A28" w:rsidP="00E13F7C">
      <w:pPr>
        <w:pStyle w:val="Heading2Notes"/>
      </w:pPr>
      <w:bookmarkStart w:id="68" w:name="_Toc461460505"/>
      <w:r>
        <w:t>Note 17.</w:t>
      </w:r>
      <w:r>
        <w:tab/>
        <w:t>Responsible persons</w:t>
      </w:r>
      <w:bookmarkEnd w:id="67"/>
      <w:bookmarkEnd w:id="68"/>
    </w:p>
    <w:p w:rsidR="00850A28" w:rsidRDefault="00850A28" w:rsidP="00E13F7C">
      <w:r>
        <w:t>The persons who held the positions of Ministers and Accountable Officer in the Department (from 1 July 2015 to 30 June 2016 unless otherwise stated) were as follows:</w:t>
      </w:r>
    </w:p>
    <w:p w:rsidR="00850A28" w:rsidRDefault="00850A28" w:rsidP="00E13F7C">
      <w:pPr>
        <w:pStyle w:val="Bullet"/>
      </w:pPr>
      <w:r>
        <w:t>Tim Pallas MP, Treasurer of Victoria</w:t>
      </w:r>
    </w:p>
    <w:p w:rsidR="00850A28" w:rsidRDefault="00850A28" w:rsidP="00E13F7C">
      <w:pPr>
        <w:pStyle w:val="Bullet"/>
      </w:pPr>
      <w:r>
        <w:t>Robin Scott MP, Minister for Finance</w:t>
      </w:r>
    </w:p>
    <w:p w:rsidR="00850A28" w:rsidRDefault="00850A28" w:rsidP="00E13F7C">
      <w:pPr>
        <w:pStyle w:val="Bullet"/>
      </w:pPr>
      <w:r>
        <w:t>Mr David Martine, Secretary</w:t>
      </w:r>
    </w:p>
    <w:p w:rsidR="00850A28" w:rsidRDefault="00850A28" w:rsidP="00E13F7C">
      <w:r>
        <w:t>David Webster, Melissa Skilbeck and Gayle Porthouse acted in the office of Secretary during absences of David Martine.</w:t>
      </w:r>
    </w:p>
    <w:p w:rsidR="00850A28" w:rsidRDefault="00850A28" w:rsidP="00E13F7C">
      <w:r>
        <w:t xml:space="preserve">Robin Scott MP and Gavin Jennings MLC acted for the Treasurer during the absences of Tim Pallas MP. </w:t>
      </w:r>
    </w:p>
    <w:p w:rsidR="00850A28" w:rsidRDefault="00850A28" w:rsidP="00E13F7C">
      <w:r>
        <w:t xml:space="preserve">Tim Pallas MP and Gavin Jennings MLC acted for the Minister for Finance during the absences of Robin Scott MP. </w:t>
      </w:r>
    </w:p>
    <w:p w:rsidR="00850A28" w:rsidRDefault="00850A28" w:rsidP="00E13F7C"/>
    <w:p w:rsidR="00850A28" w:rsidRDefault="00850A28" w:rsidP="00E13F7C">
      <w:pPr>
        <w:pStyle w:val="Heading3"/>
      </w:pPr>
      <w:r>
        <w:br w:type="column"/>
        <w:t>Remuneration</w:t>
      </w:r>
    </w:p>
    <w:p w:rsidR="00850A28" w:rsidRDefault="00850A28" w:rsidP="00E13F7C">
      <w:r>
        <w:t>Total remuneration received or receivable by the Accountable Officer, in connection with the management of the Department during the reporting period, was in the income bands in the table below:</w:t>
      </w:r>
    </w:p>
    <w:tbl>
      <w:tblPr>
        <w:tblStyle w:val="AnnualReporttexttable"/>
        <w:tblW w:w="0" w:type="auto"/>
        <w:tblLook w:val="06A0" w:firstRow="1" w:lastRow="0" w:firstColumn="1" w:lastColumn="0" w:noHBand="1" w:noVBand="1"/>
      </w:tblPr>
      <w:tblGrid>
        <w:gridCol w:w="2178"/>
        <w:gridCol w:w="990"/>
        <w:gridCol w:w="990"/>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850A28" w:rsidRDefault="00850A28" w:rsidP="00E13F7C">
            <w:pPr>
              <w:pStyle w:val="Tabletextheadingleft"/>
              <w:rPr>
                <w:b/>
              </w:rPr>
            </w:pPr>
            <w:r w:rsidRPr="00D40E32">
              <w:rPr>
                <w:b/>
              </w:rPr>
              <w:t>Income band</w:t>
            </w:r>
          </w:p>
        </w:tc>
        <w:tc>
          <w:tcPr>
            <w:tcW w:w="990" w:type="dxa"/>
          </w:tcPr>
          <w:p w:rsidR="00850A28" w:rsidRDefault="00850A28" w:rsidP="00E13F7C">
            <w:pPr>
              <w:pStyle w:val="Tabletextheadingright"/>
              <w:cnfStyle w:val="100000000000" w:firstRow="1" w:lastRow="0" w:firstColumn="0" w:lastColumn="0" w:oddVBand="0" w:evenVBand="0" w:oddHBand="0" w:evenHBand="0" w:firstRowFirstColumn="0" w:firstRowLastColumn="0" w:lastRowFirstColumn="0" w:lastRowLastColumn="0"/>
              <w:rPr>
                <w:b/>
              </w:rPr>
            </w:pPr>
            <w:r>
              <w:rPr>
                <w:b/>
              </w:rPr>
              <w:t>2016</w:t>
            </w:r>
          </w:p>
          <w:p w:rsidR="00850A28" w:rsidRDefault="00850A28" w:rsidP="00E13F7C">
            <w:pPr>
              <w:pStyle w:val="Tabletextheadingright"/>
              <w:cnfStyle w:val="100000000000" w:firstRow="1" w:lastRow="0" w:firstColumn="0" w:lastColumn="0" w:oddVBand="0" w:evenVBand="0" w:oddHBand="0" w:evenHBand="0" w:firstRowFirstColumn="0" w:firstRowLastColumn="0" w:lastRowFirstColumn="0" w:lastRowLastColumn="0"/>
              <w:rPr>
                <w:b/>
              </w:rPr>
            </w:pPr>
            <w:r>
              <w:rPr>
                <w:b/>
              </w:rPr>
              <w:t>No.</w:t>
            </w:r>
          </w:p>
        </w:tc>
        <w:tc>
          <w:tcPr>
            <w:tcW w:w="990" w:type="dxa"/>
          </w:tcPr>
          <w:p w:rsidR="00850A28" w:rsidRDefault="00850A28" w:rsidP="00E13F7C">
            <w:pPr>
              <w:pStyle w:val="Tabletextheadingright"/>
              <w:cnfStyle w:val="100000000000" w:firstRow="1" w:lastRow="0" w:firstColumn="0" w:lastColumn="0" w:oddVBand="0" w:evenVBand="0" w:oddHBand="0" w:evenHBand="0" w:firstRowFirstColumn="0" w:firstRowLastColumn="0" w:lastRowFirstColumn="0" w:lastRowLastColumn="0"/>
              <w:rPr>
                <w:b/>
              </w:rPr>
            </w:pPr>
            <w:r>
              <w:rPr>
                <w:b/>
              </w:rPr>
              <w:t>2015</w:t>
            </w:r>
          </w:p>
          <w:p w:rsidR="00850A28" w:rsidRDefault="00850A28" w:rsidP="00E13F7C">
            <w:pPr>
              <w:pStyle w:val="Tabletextheadingright"/>
              <w:cnfStyle w:val="100000000000" w:firstRow="1" w:lastRow="0" w:firstColumn="0" w:lastColumn="0" w:oddVBand="0" w:evenVBand="0" w:oddHBand="0" w:evenHBand="0" w:firstRowFirstColumn="0" w:firstRowLastColumn="0" w:lastRowFirstColumn="0" w:lastRowLastColumn="0"/>
              <w:rPr>
                <w:b/>
              </w:rPr>
            </w:pPr>
            <w:r>
              <w:rPr>
                <w:b/>
              </w:rPr>
              <w:t>No.</w:t>
            </w:r>
          </w:p>
        </w:tc>
      </w:tr>
      <w:tr w:rsidR="00850A28" w:rsidTr="00E13F7C">
        <w:tc>
          <w:tcPr>
            <w:cnfStyle w:val="001000000000" w:firstRow="0" w:lastRow="0" w:firstColumn="1" w:lastColumn="0" w:oddVBand="0" w:evenVBand="0" w:oddHBand="0" w:evenHBand="0" w:firstRowFirstColumn="0" w:firstRowLastColumn="0" w:lastRowFirstColumn="0" w:lastRowLastColumn="0"/>
            <w:tcW w:w="2178" w:type="dxa"/>
          </w:tcPr>
          <w:p w:rsidR="00850A28" w:rsidRDefault="00850A28" w:rsidP="00E13F7C">
            <w:pPr>
              <w:pStyle w:val="Tabletext"/>
            </w:pPr>
            <w:r>
              <w:t>$550 000–$559 999</w:t>
            </w:r>
          </w:p>
        </w:tc>
        <w:tc>
          <w:tcPr>
            <w:tcW w:w="990" w:type="dxa"/>
            <w:shd w:val="clear" w:color="auto" w:fill="D9D9D9" w:themeFill="background1" w:themeFillShade="D9"/>
          </w:tcPr>
          <w:p w:rsidR="00850A28" w:rsidRPr="00E43C5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990" w:type="dxa"/>
          </w:tcPr>
          <w:p w:rsidR="00850A28" w:rsidRPr="00B2117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1</w:t>
            </w:r>
          </w:p>
        </w:tc>
      </w:tr>
      <w:tr w:rsidR="00850A28" w:rsidTr="00E13F7C">
        <w:tc>
          <w:tcPr>
            <w:cnfStyle w:val="001000000000" w:firstRow="0" w:lastRow="0" w:firstColumn="1" w:lastColumn="0" w:oddVBand="0" w:evenVBand="0" w:oddHBand="0" w:evenHBand="0" w:firstRowFirstColumn="0" w:firstRowLastColumn="0" w:lastRowFirstColumn="0" w:lastRowLastColumn="0"/>
            <w:tcW w:w="2178" w:type="dxa"/>
          </w:tcPr>
          <w:p w:rsidR="00850A28" w:rsidRDefault="00850A28" w:rsidP="00E13F7C">
            <w:pPr>
              <w:pStyle w:val="Tabletext"/>
            </w:pPr>
            <w:r>
              <w:t>$580 000–$589 999</w:t>
            </w:r>
          </w:p>
        </w:tc>
        <w:tc>
          <w:tcPr>
            <w:tcW w:w="990" w:type="dxa"/>
            <w:shd w:val="clear" w:color="auto" w:fill="D9D9D9" w:themeFill="background1" w:themeFillShade="D9"/>
          </w:tcPr>
          <w:p w:rsidR="00850A28" w:rsidDel="00CD64BD"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1</w:t>
            </w:r>
          </w:p>
        </w:tc>
        <w:tc>
          <w:tcPr>
            <w:tcW w:w="990" w:type="dxa"/>
          </w:tcPr>
          <w:p w:rsidR="00850A28"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bl>
    <w:p w:rsidR="00850A28" w:rsidRDefault="00850A28" w:rsidP="00E13F7C"/>
    <w:p w:rsidR="00850A28" w:rsidRPr="000F43E2" w:rsidRDefault="00850A28" w:rsidP="00E13F7C">
      <w:pPr>
        <w:rPr>
          <w:rStyle w:val="Hyperlink"/>
        </w:rPr>
      </w:pPr>
      <w:r>
        <w:t xml:space="preserve">Amounts relating to Ministers are reported in the financial statements of the Department of Premier and Cabinet. </w:t>
      </w:r>
      <w:r w:rsidRPr="00DE16D7">
        <w:t>For information regarding related party transactions of ministers, the register of members</w:t>
      </w:r>
      <w:r>
        <w:t>’</w:t>
      </w:r>
      <w:r w:rsidRPr="00DE16D7">
        <w:t xml:space="preserve"> </w:t>
      </w:r>
      <w:r w:rsidRPr="000F43E2">
        <w:t xml:space="preserve">interests is publicly available from </w:t>
      </w:r>
      <w:hyperlink r:id="rId36" w:history="1">
        <w:r w:rsidRPr="000F43E2">
          <w:rPr>
            <w:rStyle w:val="Hyperlink"/>
          </w:rPr>
          <w:t>www.parliament.vic.gov.au/publications/register-of-interests</w:t>
        </w:r>
      </w:hyperlink>
      <w:r w:rsidRPr="000F43E2">
        <w:rPr>
          <w:rStyle w:val="Hyperlink"/>
        </w:rPr>
        <w:t>.</w:t>
      </w:r>
    </w:p>
    <w:p w:rsidR="00850A28" w:rsidRDefault="00850A28" w:rsidP="00E13F7C">
      <w:r>
        <w:t>Amounts relating to acting Accountable Officers are reported in “Remuneration of executives” (Note 18).</w:t>
      </w:r>
    </w:p>
    <w:p w:rsidR="00850A28" w:rsidRPr="00253AE1" w:rsidRDefault="00850A28" w:rsidP="00E13F7C">
      <w:pPr>
        <w:pStyle w:val="Heading3"/>
      </w:pPr>
      <w:r>
        <w:t>Other transactions</w:t>
      </w:r>
    </w:p>
    <w:p w:rsidR="00850A28" w:rsidRDefault="00850A28" w:rsidP="00E13F7C">
      <w:r>
        <w:t>Other related transactions and loans requiring disclosure under the Directions of the Minister for Finance have been considered and there are no matters to report.</w:t>
      </w:r>
    </w:p>
    <w:p w:rsidR="00850A28" w:rsidRDefault="00850A28">
      <w:pPr>
        <w:spacing w:before="0" w:after="0" w:line="240" w:lineRule="auto"/>
      </w:pPr>
      <w:r>
        <w:br w:type="page"/>
      </w:r>
    </w:p>
    <w:p w:rsidR="00850A28" w:rsidRDefault="00850A28" w:rsidP="00E13F7C">
      <w:pPr>
        <w:pStyle w:val="Heading2Notes"/>
        <w:sectPr w:rsidR="00850A28" w:rsidSect="00E13F7C">
          <w:pgSz w:w="11909" w:h="16834" w:code="9"/>
          <w:pgMar w:top="1728" w:right="1152" w:bottom="1152" w:left="1152" w:header="720" w:footer="288" w:gutter="0"/>
          <w:cols w:num="2" w:space="720"/>
          <w:noEndnote/>
        </w:sectPr>
      </w:pPr>
      <w:bookmarkStart w:id="69" w:name="_Toc452451402"/>
    </w:p>
    <w:p w:rsidR="00850A28" w:rsidRDefault="00850A28" w:rsidP="00E13F7C">
      <w:pPr>
        <w:pStyle w:val="Heading2Notes"/>
      </w:pPr>
      <w:bookmarkStart w:id="70" w:name="_Toc461460506"/>
      <w:r>
        <w:t>Note 18.</w:t>
      </w:r>
      <w:r>
        <w:tab/>
        <w:t>Remuneration of executives</w:t>
      </w:r>
      <w:bookmarkEnd w:id="69"/>
      <w:bookmarkEnd w:id="70"/>
    </w:p>
    <w:p w:rsidR="00850A28" w:rsidRDefault="00850A28" w:rsidP="00E13F7C">
      <w:pPr>
        <w:pStyle w:val="Heading2Notes"/>
        <w:sectPr w:rsidR="00850A28" w:rsidSect="00E13F7C">
          <w:type w:val="continuous"/>
          <w:pgSz w:w="11909" w:h="16834" w:code="9"/>
          <w:pgMar w:top="1728" w:right="1152" w:bottom="1152" w:left="1152" w:header="720" w:footer="288" w:gutter="0"/>
          <w:cols w:space="720"/>
          <w:noEndnote/>
        </w:sectPr>
      </w:pPr>
    </w:p>
    <w:p w:rsidR="00850A28" w:rsidRDefault="00850A28" w:rsidP="00E13F7C">
      <w:r>
        <w:t>The numbers of executive officers, other than Ministers and the Accountable Officer, whose total remuneration exceeded $100 000 during the reporting period, are shown in their relevant income bands in the first two columns of the table below. The base remuneration of these executive officers is shown in the third and fourth columns. Base remuneration is exclusive of bonus payments, long service leave payments, redundancy payments and retirement benefits.</w:t>
      </w:r>
    </w:p>
    <w:p w:rsidR="00850A28" w:rsidRDefault="00850A28" w:rsidP="00E13F7C">
      <w:r>
        <w:br w:type="column"/>
      </w:r>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tbl>
      <w:tblPr>
        <w:tblW w:w="0" w:type="auto"/>
        <w:tblInd w:w="108" w:type="dxa"/>
        <w:tblLayout w:type="fixed"/>
        <w:tblLook w:val="0000" w:firstRow="0" w:lastRow="0" w:firstColumn="0" w:lastColumn="0" w:noHBand="0" w:noVBand="0"/>
      </w:tblPr>
      <w:tblGrid>
        <w:gridCol w:w="2700"/>
        <w:gridCol w:w="1080"/>
        <w:gridCol w:w="1080"/>
        <w:gridCol w:w="1080"/>
        <w:gridCol w:w="1080"/>
      </w:tblGrid>
      <w:tr w:rsidR="00850A28" w:rsidRPr="00FB7B9F" w:rsidTr="00E13F7C">
        <w:tc>
          <w:tcPr>
            <w:tcW w:w="2700" w:type="dxa"/>
          </w:tcPr>
          <w:p w:rsidR="00850A28" w:rsidRPr="00FB7B9F" w:rsidRDefault="00850A28" w:rsidP="00E13F7C">
            <w:pPr>
              <w:pStyle w:val="Tabletext"/>
            </w:pPr>
          </w:p>
        </w:tc>
        <w:tc>
          <w:tcPr>
            <w:tcW w:w="2160" w:type="dxa"/>
            <w:gridSpan w:val="2"/>
            <w:shd w:val="clear" w:color="auto" w:fill="E0E0E0"/>
          </w:tcPr>
          <w:p w:rsidR="00850A28" w:rsidRPr="00253AE1" w:rsidRDefault="00850A28" w:rsidP="00E13F7C">
            <w:pPr>
              <w:pStyle w:val="Tabletextheadingcentred"/>
            </w:pPr>
            <w:r>
              <w:t>Total remuneration</w:t>
            </w:r>
          </w:p>
        </w:tc>
        <w:tc>
          <w:tcPr>
            <w:tcW w:w="2160" w:type="dxa"/>
            <w:gridSpan w:val="2"/>
            <w:shd w:val="clear" w:color="auto" w:fill="auto"/>
          </w:tcPr>
          <w:p w:rsidR="00850A28" w:rsidRPr="00253AE1" w:rsidRDefault="00850A28" w:rsidP="00E13F7C">
            <w:pPr>
              <w:pStyle w:val="Tabletextheadingcentred"/>
            </w:pPr>
            <w:r>
              <w:t>Base remuneration</w:t>
            </w:r>
          </w:p>
        </w:tc>
      </w:tr>
      <w:tr w:rsidR="00850A28" w:rsidRPr="00253AE1" w:rsidTr="00E13F7C">
        <w:tc>
          <w:tcPr>
            <w:tcW w:w="2700" w:type="dxa"/>
            <w:shd w:val="clear" w:color="auto" w:fill="FFFFFF" w:themeFill="background1"/>
          </w:tcPr>
          <w:p w:rsidR="00850A28" w:rsidRDefault="00850A28" w:rsidP="00E13F7C">
            <w:pPr>
              <w:pStyle w:val="Tabletextbold"/>
            </w:pPr>
            <w:r>
              <w:t>Income band</w:t>
            </w:r>
          </w:p>
        </w:tc>
        <w:tc>
          <w:tcPr>
            <w:tcW w:w="1080" w:type="dxa"/>
            <w:shd w:val="clear" w:color="auto" w:fill="FFFFFF" w:themeFill="background1"/>
          </w:tcPr>
          <w:p w:rsidR="00850A28" w:rsidRPr="00253AE1" w:rsidRDefault="00850A28" w:rsidP="00E13F7C">
            <w:pPr>
              <w:pStyle w:val="Tabletextheadingright"/>
            </w:pPr>
            <w:r w:rsidRPr="00253AE1">
              <w:t>2016</w:t>
            </w:r>
          </w:p>
          <w:p w:rsidR="00850A28" w:rsidRPr="00253AE1" w:rsidRDefault="00850A28" w:rsidP="00E13F7C">
            <w:pPr>
              <w:pStyle w:val="Tabletextheadingright"/>
            </w:pPr>
            <w:r w:rsidRPr="00253AE1">
              <w:t>No.</w:t>
            </w:r>
          </w:p>
        </w:tc>
        <w:tc>
          <w:tcPr>
            <w:tcW w:w="1080" w:type="dxa"/>
            <w:shd w:val="clear" w:color="auto" w:fill="FFFFFF" w:themeFill="background1"/>
          </w:tcPr>
          <w:p w:rsidR="00850A28" w:rsidRPr="00253AE1" w:rsidRDefault="00850A28" w:rsidP="00E13F7C">
            <w:pPr>
              <w:pStyle w:val="Tabletextheadingright"/>
            </w:pPr>
            <w:r w:rsidRPr="00253AE1">
              <w:t>2015</w:t>
            </w:r>
          </w:p>
          <w:p w:rsidR="00850A28" w:rsidRPr="00253AE1" w:rsidRDefault="00850A28" w:rsidP="00E13F7C">
            <w:pPr>
              <w:pStyle w:val="Tabletextheadingright"/>
            </w:pPr>
            <w:r w:rsidRPr="00253AE1">
              <w:t>No.</w:t>
            </w:r>
          </w:p>
        </w:tc>
        <w:tc>
          <w:tcPr>
            <w:tcW w:w="1080" w:type="dxa"/>
            <w:shd w:val="clear" w:color="auto" w:fill="FFFFFF" w:themeFill="background1"/>
          </w:tcPr>
          <w:p w:rsidR="00850A28" w:rsidRPr="00253AE1" w:rsidRDefault="00850A28" w:rsidP="00E13F7C">
            <w:pPr>
              <w:pStyle w:val="Tabletextheadingright"/>
            </w:pPr>
            <w:r w:rsidRPr="00253AE1">
              <w:t>2016</w:t>
            </w:r>
          </w:p>
          <w:p w:rsidR="00850A28" w:rsidRPr="00253AE1" w:rsidRDefault="00850A28" w:rsidP="00E13F7C">
            <w:pPr>
              <w:pStyle w:val="Tabletextheadingright"/>
            </w:pPr>
            <w:r w:rsidRPr="00253AE1">
              <w:t>No.</w:t>
            </w:r>
          </w:p>
        </w:tc>
        <w:tc>
          <w:tcPr>
            <w:tcW w:w="1080" w:type="dxa"/>
            <w:shd w:val="clear" w:color="auto" w:fill="FFFFFF" w:themeFill="background1"/>
          </w:tcPr>
          <w:p w:rsidR="00850A28" w:rsidRPr="00253AE1" w:rsidRDefault="00850A28" w:rsidP="00E13F7C">
            <w:pPr>
              <w:pStyle w:val="Tabletextheadingright"/>
            </w:pPr>
            <w:r w:rsidRPr="00253AE1">
              <w:t>2015</w:t>
            </w:r>
          </w:p>
          <w:p w:rsidR="00850A28" w:rsidRPr="00253AE1" w:rsidRDefault="00850A28" w:rsidP="00E13F7C">
            <w:pPr>
              <w:pStyle w:val="Tabletextheadingright"/>
            </w:pPr>
            <w:r w:rsidRPr="00253AE1">
              <w:t>No.</w:t>
            </w:r>
          </w:p>
        </w:tc>
      </w:tr>
      <w:tr w:rsidR="00850A28" w:rsidRPr="00FB7B9F" w:rsidTr="00E13F7C">
        <w:tc>
          <w:tcPr>
            <w:tcW w:w="2700" w:type="dxa"/>
            <w:vAlign w:val="bottom"/>
          </w:tcPr>
          <w:p w:rsidR="00850A28" w:rsidRDefault="00850A28" w:rsidP="00E13F7C">
            <w:pPr>
              <w:pStyle w:val="Tabletext"/>
            </w:pPr>
            <w:r>
              <w:t>$30 000–$39 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t>–</w:t>
            </w:r>
          </w:p>
        </w:tc>
      </w:tr>
      <w:tr w:rsidR="00850A28" w:rsidRPr="00FB7B9F" w:rsidTr="00E13F7C">
        <w:tc>
          <w:tcPr>
            <w:tcW w:w="2700" w:type="dxa"/>
          </w:tcPr>
          <w:p w:rsidR="00850A28" w:rsidRDefault="00850A28" w:rsidP="00E13F7C">
            <w:pPr>
              <w:pStyle w:val="Tabletext"/>
            </w:pPr>
            <w:r>
              <w:t>$40 000–$4</w:t>
            </w:r>
            <w:r w:rsidRPr="00990001">
              <w:t>9</w:t>
            </w:r>
            <w:r>
              <w:t> </w:t>
            </w:r>
            <w:r w:rsidRPr="00990001">
              <w:t>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t>–</w:t>
            </w:r>
          </w:p>
        </w:tc>
      </w:tr>
      <w:tr w:rsidR="00850A28" w:rsidRPr="00FB7B9F" w:rsidTr="00E13F7C">
        <w:tc>
          <w:tcPr>
            <w:tcW w:w="2700" w:type="dxa"/>
          </w:tcPr>
          <w:p w:rsidR="00850A28" w:rsidRDefault="00850A28" w:rsidP="00E13F7C">
            <w:pPr>
              <w:pStyle w:val="Tabletext"/>
            </w:pPr>
            <w:r>
              <w:t>$5</w:t>
            </w:r>
            <w:r w:rsidRPr="00990001">
              <w:t>0</w:t>
            </w:r>
            <w:r>
              <w:t> </w:t>
            </w:r>
            <w:r w:rsidRPr="00990001">
              <w:t>000</w:t>
            </w:r>
            <w:r>
              <w:t>–</w:t>
            </w:r>
            <w:r w:rsidRPr="00990001">
              <w:t>$</w:t>
            </w:r>
            <w:r>
              <w:t>5</w:t>
            </w:r>
            <w:r w:rsidRPr="00990001">
              <w:t>9</w:t>
            </w:r>
            <w:r>
              <w:t> </w:t>
            </w:r>
            <w:r w:rsidRPr="00990001">
              <w:t>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t>–</w:t>
            </w:r>
          </w:p>
        </w:tc>
      </w:tr>
      <w:tr w:rsidR="00850A28" w:rsidRPr="00FB7B9F" w:rsidTr="00E13F7C">
        <w:tc>
          <w:tcPr>
            <w:tcW w:w="2700" w:type="dxa"/>
            <w:vAlign w:val="bottom"/>
          </w:tcPr>
          <w:p w:rsidR="00850A28" w:rsidRPr="002221A8" w:rsidRDefault="00850A28" w:rsidP="00E13F7C">
            <w:pPr>
              <w:pStyle w:val="Tabletext"/>
            </w:pPr>
            <w:r>
              <w:t>$8</w:t>
            </w:r>
            <w:r w:rsidRPr="002221A8">
              <w:t>0</w:t>
            </w:r>
            <w:r>
              <w:t> </w:t>
            </w:r>
            <w:r w:rsidRPr="002221A8">
              <w:t>000</w:t>
            </w:r>
            <w:r>
              <w:t>–$8</w:t>
            </w:r>
            <w:r w:rsidRPr="002221A8">
              <w:t>9</w:t>
            </w:r>
            <w:r>
              <w:t> </w:t>
            </w:r>
            <w:r w:rsidRPr="002221A8">
              <w:t>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t>–</w:t>
            </w:r>
          </w:p>
        </w:tc>
      </w:tr>
      <w:tr w:rsidR="00850A28" w:rsidRPr="00FB7B9F" w:rsidTr="00E13F7C">
        <w:tc>
          <w:tcPr>
            <w:tcW w:w="2700" w:type="dxa"/>
            <w:vAlign w:val="bottom"/>
          </w:tcPr>
          <w:p w:rsidR="00850A28" w:rsidRPr="00F705D9" w:rsidRDefault="00850A28" w:rsidP="00E13F7C">
            <w:pPr>
              <w:pStyle w:val="Tabletext"/>
            </w:pPr>
            <w:r w:rsidRPr="00F705D9">
              <w:t>$90</w:t>
            </w:r>
            <w:r>
              <w:t> </w:t>
            </w:r>
            <w:r w:rsidRPr="00F705D9">
              <w:t>000</w:t>
            </w:r>
            <w:r>
              <w:t>–</w:t>
            </w:r>
            <w:r w:rsidRPr="00F705D9">
              <w:t>$99</w:t>
            </w:r>
            <w:r>
              <w:t> </w:t>
            </w:r>
            <w:r w:rsidRPr="00F705D9">
              <w:t>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1</w:t>
            </w:r>
          </w:p>
        </w:tc>
      </w:tr>
      <w:tr w:rsidR="00850A28" w:rsidRPr="00FB7B9F" w:rsidTr="00E13F7C">
        <w:tc>
          <w:tcPr>
            <w:tcW w:w="2700" w:type="dxa"/>
            <w:vAlign w:val="bottom"/>
          </w:tcPr>
          <w:p w:rsidR="00850A28" w:rsidRPr="00F705D9" w:rsidRDefault="00850A28" w:rsidP="00E13F7C">
            <w:pPr>
              <w:pStyle w:val="Tabletext"/>
            </w:pPr>
            <w:r w:rsidRPr="00F705D9">
              <w:t>$100</w:t>
            </w:r>
            <w:r>
              <w:t> </w:t>
            </w:r>
            <w:r w:rsidRPr="00F705D9">
              <w:t>000</w:t>
            </w:r>
            <w:r>
              <w:t>–</w:t>
            </w:r>
            <w:r w:rsidRPr="00F705D9">
              <w:t>$109</w:t>
            </w:r>
            <w:r>
              <w:t> </w:t>
            </w:r>
            <w:r w:rsidRPr="00F705D9">
              <w:t>999</w:t>
            </w:r>
          </w:p>
        </w:tc>
        <w:tc>
          <w:tcPr>
            <w:tcW w:w="1080" w:type="dxa"/>
            <w:shd w:val="clear" w:color="auto" w:fill="E0E0E0"/>
          </w:tcPr>
          <w:p w:rsidR="00850A28" w:rsidRPr="00253AE1" w:rsidRDefault="00850A28" w:rsidP="00E13F7C">
            <w:pPr>
              <w:pStyle w:val="Tabletextright"/>
            </w:pPr>
            <w:r>
              <w:t>–</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3</w:t>
            </w:r>
          </w:p>
        </w:tc>
      </w:tr>
      <w:tr w:rsidR="00850A28" w:rsidRPr="00FB7B9F" w:rsidTr="00E13F7C">
        <w:tc>
          <w:tcPr>
            <w:tcW w:w="2700" w:type="dxa"/>
            <w:vAlign w:val="bottom"/>
          </w:tcPr>
          <w:p w:rsidR="00850A28" w:rsidRPr="002221A8" w:rsidRDefault="00850A28" w:rsidP="00E13F7C">
            <w:pPr>
              <w:pStyle w:val="Tabletext"/>
            </w:pPr>
            <w:r w:rsidRPr="002221A8">
              <w:t>$110</w:t>
            </w:r>
            <w:r>
              <w:t> </w:t>
            </w:r>
            <w:r w:rsidRPr="002221A8">
              <w:t>000</w:t>
            </w:r>
            <w:r>
              <w:t>–$</w:t>
            </w:r>
            <w:r w:rsidRPr="002221A8">
              <w:t>119</w:t>
            </w:r>
            <w:r>
              <w:t> </w:t>
            </w:r>
            <w:r w:rsidRPr="002221A8">
              <w:t>999</w:t>
            </w:r>
          </w:p>
        </w:tc>
        <w:tc>
          <w:tcPr>
            <w:tcW w:w="1080" w:type="dxa"/>
            <w:shd w:val="clear" w:color="auto" w:fill="E0E0E0"/>
          </w:tcPr>
          <w:p w:rsidR="00850A28" w:rsidRPr="00253AE1" w:rsidRDefault="00850A28" w:rsidP="00E13F7C">
            <w:pPr>
              <w:pStyle w:val="Tabletextright"/>
            </w:pPr>
            <w:r w:rsidRPr="00253AE1">
              <w:t>6</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auto"/>
          </w:tcPr>
          <w:p w:rsidR="00850A28" w:rsidRPr="00253AE1" w:rsidRDefault="00850A28" w:rsidP="00E13F7C">
            <w:pPr>
              <w:pStyle w:val="Tabletextright"/>
            </w:pPr>
            <w:r w:rsidRPr="00253AE1">
              <w:t>2</w:t>
            </w:r>
          </w:p>
        </w:tc>
        <w:tc>
          <w:tcPr>
            <w:tcW w:w="1080" w:type="dxa"/>
          </w:tcPr>
          <w:p w:rsidR="00850A28" w:rsidRPr="00253AE1" w:rsidRDefault="00850A28" w:rsidP="00E13F7C">
            <w:pPr>
              <w:pStyle w:val="Tabletextright"/>
            </w:pPr>
            <w:r>
              <w:t>–</w:t>
            </w:r>
          </w:p>
        </w:tc>
      </w:tr>
      <w:tr w:rsidR="00850A28" w:rsidRPr="00FB7B9F" w:rsidTr="00E13F7C">
        <w:tc>
          <w:tcPr>
            <w:tcW w:w="2700" w:type="dxa"/>
            <w:vAlign w:val="bottom"/>
          </w:tcPr>
          <w:p w:rsidR="00850A28" w:rsidRPr="002221A8" w:rsidRDefault="00850A28" w:rsidP="00E13F7C">
            <w:pPr>
              <w:pStyle w:val="Tabletext"/>
            </w:pPr>
            <w:r w:rsidRPr="002221A8">
              <w:t>$120</w:t>
            </w:r>
            <w:r>
              <w:t> </w:t>
            </w:r>
            <w:r w:rsidRPr="002221A8">
              <w:t>000</w:t>
            </w:r>
            <w:r>
              <w:t>–$</w:t>
            </w:r>
            <w:r w:rsidRPr="002221A8">
              <w:t>129</w:t>
            </w:r>
            <w:r>
              <w:t> </w:t>
            </w:r>
            <w:r w:rsidRPr="002221A8">
              <w:t>999</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E0E0E0"/>
          </w:tcPr>
          <w:p w:rsidR="00850A28" w:rsidRPr="00253AE1" w:rsidRDefault="00850A28" w:rsidP="00E13F7C">
            <w:pPr>
              <w:pStyle w:val="Tabletextright"/>
            </w:pPr>
            <w:r>
              <w:t>–</w:t>
            </w: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2</w:t>
            </w:r>
          </w:p>
        </w:tc>
      </w:tr>
      <w:tr w:rsidR="00850A28" w:rsidRPr="00FB7B9F" w:rsidTr="00E13F7C">
        <w:tc>
          <w:tcPr>
            <w:tcW w:w="2700" w:type="dxa"/>
            <w:vAlign w:val="bottom"/>
          </w:tcPr>
          <w:p w:rsidR="00850A28" w:rsidRPr="002221A8" w:rsidRDefault="00850A28" w:rsidP="00E13F7C">
            <w:pPr>
              <w:pStyle w:val="Tabletext"/>
            </w:pPr>
            <w:r w:rsidRPr="002221A8">
              <w:t>$130</w:t>
            </w:r>
            <w:r>
              <w:t> </w:t>
            </w:r>
            <w:r w:rsidRPr="002221A8">
              <w:t>000</w:t>
            </w:r>
            <w:r>
              <w:t>–$</w:t>
            </w:r>
            <w:r w:rsidRPr="002221A8">
              <w:t>139</w:t>
            </w:r>
            <w:r>
              <w:t> </w:t>
            </w:r>
            <w:r w:rsidRPr="002221A8">
              <w:t>999</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auto"/>
          </w:tcPr>
          <w:p w:rsidR="00850A28" w:rsidRPr="00253AE1" w:rsidRDefault="00850A28" w:rsidP="00E13F7C">
            <w:pPr>
              <w:pStyle w:val="Tabletextright"/>
            </w:pPr>
            <w:r w:rsidRPr="00253AE1">
              <w:t>2</w:t>
            </w:r>
          </w:p>
        </w:tc>
        <w:tc>
          <w:tcPr>
            <w:tcW w:w="1080" w:type="dxa"/>
          </w:tcPr>
          <w:p w:rsidR="00850A28" w:rsidRPr="00253AE1" w:rsidRDefault="00850A28" w:rsidP="00E13F7C">
            <w:pPr>
              <w:pStyle w:val="Tabletextright"/>
            </w:pPr>
            <w:r w:rsidRPr="00253AE1">
              <w:t>2</w:t>
            </w:r>
          </w:p>
        </w:tc>
      </w:tr>
      <w:tr w:rsidR="00850A28" w:rsidRPr="00FB7B9F" w:rsidTr="00E13F7C">
        <w:tc>
          <w:tcPr>
            <w:tcW w:w="2700" w:type="dxa"/>
            <w:vAlign w:val="bottom"/>
          </w:tcPr>
          <w:p w:rsidR="00850A28" w:rsidRPr="002221A8" w:rsidRDefault="00850A28" w:rsidP="00E13F7C">
            <w:pPr>
              <w:pStyle w:val="Tabletext"/>
            </w:pPr>
            <w:r w:rsidRPr="002221A8">
              <w:t>$140</w:t>
            </w:r>
            <w:r>
              <w:t> </w:t>
            </w:r>
            <w:r w:rsidRPr="002221A8">
              <w:t>000</w:t>
            </w:r>
            <w:r>
              <w:t>–$</w:t>
            </w:r>
            <w:r w:rsidRPr="002221A8">
              <w:t>149</w:t>
            </w:r>
            <w:r>
              <w:t> </w:t>
            </w:r>
            <w:r w:rsidRPr="002221A8">
              <w:t>999</w:t>
            </w:r>
          </w:p>
        </w:tc>
        <w:tc>
          <w:tcPr>
            <w:tcW w:w="1080" w:type="dxa"/>
            <w:shd w:val="clear" w:color="auto" w:fill="E0E0E0"/>
          </w:tcPr>
          <w:p w:rsidR="00850A28" w:rsidRPr="00253AE1" w:rsidRDefault="00850A28" w:rsidP="00E13F7C">
            <w:pPr>
              <w:pStyle w:val="Tabletextright"/>
            </w:pPr>
            <w:r w:rsidRPr="00253AE1">
              <w:t>3</w:t>
            </w:r>
          </w:p>
        </w:tc>
        <w:tc>
          <w:tcPr>
            <w:tcW w:w="1080" w:type="dxa"/>
            <w:shd w:val="clear" w:color="auto" w:fill="E0E0E0"/>
          </w:tcPr>
          <w:p w:rsidR="00850A28" w:rsidRPr="00253AE1" w:rsidRDefault="00850A28" w:rsidP="00E13F7C">
            <w:pPr>
              <w:pStyle w:val="Tabletextright"/>
            </w:pPr>
            <w:r w:rsidRPr="00253AE1">
              <w:t>4</w:t>
            </w:r>
          </w:p>
        </w:tc>
        <w:tc>
          <w:tcPr>
            <w:tcW w:w="1080" w:type="dxa"/>
            <w:shd w:val="clear" w:color="auto" w:fill="auto"/>
          </w:tcPr>
          <w:p w:rsidR="00850A28" w:rsidRPr="00253AE1" w:rsidRDefault="00850A28" w:rsidP="00E13F7C">
            <w:pPr>
              <w:pStyle w:val="Tabletextright"/>
            </w:pPr>
            <w:r w:rsidRPr="00253AE1">
              <w:t>4</w:t>
            </w:r>
          </w:p>
        </w:tc>
        <w:tc>
          <w:tcPr>
            <w:tcW w:w="1080" w:type="dxa"/>
          </w:tcPr>
          <w:p w:rsidR="00850A28" w:rsidRPr="00253AE1" w:rsidRDefault="00850A28" w:rsidP="00E13F7C">
            <w:pPr>
              <w:pStyle w:val="Tabletextright"/>
            </w:pPr>
            <w:r w:rsidRPr="00253AE1">
              <w:t>3</w:t>
            </w:r>
          </w:p>
        </w:tc>
      </w:tr>
      <w:tr w:rsidR="00850A28" w:rsidRPr="00FB7B9F" w:rsidTr="00E13F7C">
        <w:tc>
          <w:tcPr>
            <w:tcW w:w="2700" w:type="dxa"/>
            <w:vAlign w:val="bottom"/>
          </w:tcPr>
          <w:p w:rsidR="00850A28" w:rsidRPr="002221A8" w:rsidRDefault="00850A28" w:rsidP="00E13F7C">
            <w:pPr>
              <w:pStyle w:val="Tabletext"/>
            </w:pPr>
            <w:r w:rsidRPr="002221A8">
              <w:t>$150</w:t>
            </w:r>
            <w:r>
              <w:t> </w:t>
            </w:r>
            <w:r w:rsidRPr="002221A8">
              <w:t>000</w:t>
            </w:r>
            <w:r>
              <w:t>–$</w:t>
            </w:r>
            <w:r w:rsidRPr="002221A8">
              <w:t>159</w:t>
            </w:r>
            <w:r>
              <w:t> </w:t>
            </w:r>
            <w:r w:rsidRPr="002221A8">
              <w:t>999</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auto"/>
          </w:tcPr>
          <w:p w:rsidR="00850A28" w:rsidRPr="00253AE1" w:rsidRDefault="00850A28" w:rsidP="00E13F7C">
            <w:pPr>
              <w:pStyle w:val="Tabletextright"/>
            </w:pPr>
            <w:r w:rsidRPr="00253AE1">
              <w:t>3</w:t>
            </w:r>
          </w:p>
        </w:tc>
        <w:tc>
          <w:tcPr>
            <w:tcW w:w="1080" w:type="dxa"/>
          </w:tcPr>
          <w:p w:rsidR="00850A28" w:rsidRPr="00253AE1" w:rsidRDefault="00850A28" w:rsidP="00E13F7C">
            <w:pPr>
              <w:pStyle w:val="Tabletextright"/>
            </w:pPr>
            <w:r w:rsidRPr="00253AE1">
              <w:t>11</w:t>
            </w:r>
          </w:p>
        </w:tc>
      </w:tr>
      <w:tr w:rsidR="00850A28" w:rsidRPr="00FB7B9F" w:rsidTr="00E13F7C">
        <w:tc>
          <w:tcPr>
            <w:tcW w:w="2700" w:type="dxa"/>
            <w:vAlign w:val="bottom"/>
          </w:tcPr>
          <w:p w:rsidR="00850A28" w:rsidRPr="002221A8" w:rsidRDefault="00850A28" w:rsidP="00E13F7C">
            <w:pPr>
              <w:pStyle w:val="Tabletext"/>
            </w:pPr>
            <w:r w:rsidRPr="002221A8">
              <w:t>$160</w:t>
            </w:r>
            <w:r>
              <w:t> </w:t>
            </w:r>
            <w:r w:rsidRPr="002221A8">
              <w:t>000</w:t>
            </w:r>
            <w:r>
              <w:t>–$</w:t>
            </w:r>
            <w:r w:rsidRPr="002221A8">
              <w:t>169</w:t>
            </w:r>
            <w:r>
              <w:t> </w:t>
            </w:r>
            <w:r w:rsidRPr="002221A8">
              <w:t>999</w:t>
            </w:r>
          </w:p>
        </w:tc>
        <w:tc>
          <w:tcPr>
            <w:tcW w:w="1080" w:type="dxa"/>
            <w:shd w:val="clear" w:color="auto" w:fill="E0E0E0"/>
          </w:tcPr>
          <w:p w:rsidR="00850A28" w:rsidRPr="00253AE1" w:rsidRDefault="00850A28" w:rsidP="00E13F7C">
            <w:pPr>
              <w:pStyle w:val="Tabletextright"/>
            </w:pPr>
            <w:r w:rsidRPr="00253AE1">
              <w:t>7</w:t>
            </w:r>
          </w:p>
        </w:tc>
        <w:tc>
          <w:tcPr>
            <w:tcW w:w="1080" w:type="dxa"/>
            <w:shd w:val="clear" w:color="auto" w:fill="E0E0E0"/>
          </w:tcPr>
          <w:p w:rsidR="00850A28" w:rsidRPr="00253AE1" w:rsidRDefault="00850A28" w:rsidP="00E13F7C">
            <w:pPr>
              <w:pStyle w:val="Tabletextright"/>
            </w:pPr>
            <w:r w:rsidRPr="00253AE1">
              <w:t>10</w:t>
            </w:r>
          </w:p>
        </w:tc>
        <w:tc>
          <w:tcPr>
            <w:tcW w:w="1080" w:type="dxa"/>
            <w:shd w:val="clear" w:color="auto" w:fill="auto"/>
          </w:tcPr>
          <w:p w:rsidR="00850A28" w:rsidRPr="00253AE1" w:rsidRDefault="00850A28" w:rsidP="00E13F7C">
            <w:pPr>
              <w:pStyle w:val="Tabletextright"/>
            </w:pPr>
            <w:r w:rsidRPr="00253AE1">
              <w:t>10</w:t>
            </w:r>
          </w:p>
        </w:tc>
        <w:tc>
          <w:tcPr>
            <w:tcW w:w="1080" w:type="dxa"/>
          </w:tcPr>
          <w:p w:rsidR="00850A28" w:rsidRPr="00253AE1" w:rsidRDefault="00850A28" w:rsidP="00E13F7C">
            <w:pPr>
              <w:pStyle w:val="Tabletextright"/>
            </w:pPr>
            <w:r w:rsidRPr="00253AE1">
              <w:t>11</w:t>
            </w:r>
          </w:p>
        </w:tc>
      </w:tr>
      <w:tr w:rsidR="00850A28" w:rsidRPr="00FB7B9F" w:rsidTr="00E13F7C">
        <w:tc>
          <w:tcPr>
            <w:tcW w:w="2700" w:type="dxa"/>
            <w:vAlign w:val="bottom"/>
          </w:tcPr>
          <w:p w:rsidR="00850A28" w:rsidRPr="002221A8" w:rsidRDefault="00850A28" w:rsidP="00E13F7C">
            <w:pPr>
              <w:pStyle w:val="Tabletext"/>
            </w:pPr>
            <w:r w:rsidRPr="002221A8">
              <w:t>$170</w:t>
            </w:r>
            <w:r>
              <w:t> </w:t>
            </w:r>
            <w:r w:rsidRPr="002221A8">
              <w:t>000</w:t>
            </w:r>
            <w:r>
              <w:t>–$</w:t>
            </w:r>
            <w:r w:rsidRPr="002221A8">
              <w:t>179</w:t>
            </w:r>
            <w:r>
              <w:t> </w:t>
            </w:r>
            <w:r w:rsidRPr="002221A8">
              <w:t>999</w:t>
            </w:r>
          </w:p>
        </w:tc>
        <w:tc>
          <w:tcPr>
            <w:tcW w:w="1080" w:type="dxa"/>
            <w:shd w:val="clear" w:color="auto" w:fill="E0E0E0"/>
          </w:tcPr>
          <w:p w:rsidR="00850A28" w:rsidRPr="00253AE1" w:rsidRDefault="00850A28" w:rsidP="00E13F7C">
            <w:pPr>
              <w:pStyle w:val="Tabletextright"/>
            </w:pPr>
            <w:r w:rsidRPr="00253AE1">
              <w:t>10</w:t>
            </w:r>
          </w:p>
        </w:tc>
        <w:tc>
          <w:tcPr>
            <w:tcW w:w="1080" w:type="dxa"/>
            <w:shd w:val="clear" w:color="auto" w:fill="E0E0E0"/>
          </w:tcPr>
          <w:p w:rsidR="00850A28" w:rsidRPr="00253AE1" w:rsidRDefault="00850A28" w:rsidP="00E13F7C">
            <w:pPr>
              <w:pStyle w:val="Tabletextright"/>
            </w:pPr>
            <w:r w:rsidRPr="00253AE1">
              <w:t>11</w:t>
            </w:r>
          </w:p>
        </w:tc>
        <w:tc>
          <w:tcPr>
            <w:tcW w:w="1080" w:type="dxa"/>
            <w:shd w:val="clear" w:color="auto" w:fill="auto"/>
          </w:tcPr>
          <w:p w:rsidR="00850A28" w:rsidRPr="00253AE1" w:rsidRDefault="00850A28" w:rsidP="00E13F7C">
            <w:pPr>
              <w:pStyle w:val="Tabletextright"/>
            </w:pPr>
            <w:r w:rsidRPr="00253AE1">
              <w:t>11</w:t>
            </w:r>
          </w:p>
        </w:tc>
        <w:tc>
          <w:tcPr>
            <w:tcW w:w="1080" w:type="dxa"/>
          </w:tcPr>
          <w:p w:rsidR="00850A28" w:rsidRPr="00253AE1" w:rsidRDefault="00850A28" w:rsidP="00E13F7C">
            <w:pPr>
              <w:pStyle w:val="Tabletextright"/>
            </w:pPr>
            <w:r w:rsidRPr="00253AE1">
              <w:t>7</w:t>
            </w:r>
          </w:p>
        </w:tc>
      </w:tr>
      <w:tr w:rsidR="00850A28" w:rsidRPr="00FB7B9F" w:rsidTr="00E13F7C">
        <w:tc>
          <w:tcPr>
            <w:tcW w:w="2700" w:type="dxa"/>
            <w:vAlign w:val="bottom"/>
          </w:tcPr>
          <w:p w:rsidR="00850A28" w:rsidRPr="002221A8" w:rsidRDefault="00850A28" w:rsidP="00E13F7C">
            <w:pPr>
              <w:pStyle w:val="Tabletext"/>
            </w:pPr>
            <w:r w:rsidRPr="002221A8">
              <w:t>$180</w:t>
            </w:r>
            <w:r>
              <w:t> </w:t>
            </w:r>
            <w:r w:rsidRPr="002221A8">
              <w:t>000</w:t>
            </w:r>
            <w:r>
              <w:t>–$</w:t>
            </w:r>
            <w:r w:rsidRPr="002221A8">
              <w:t>189</w:t>
            </w:r>
            <w:r>
              <w:t> </w:t>
            </w:r>
            <w:r w:rsidRPr="002221A8">
              <w:t>999</w:t>
            </w:r>
          </w:p>
        </w:tc>
        <w:tc>
          <w:tcPr>
            <w:tcW w:w="1080" w:type="dxa"/>
            <w:shd w:val="clear" w:color="auto" w:fill="E0E0E0"/>
          </w:tcPr>
          <w:p w:rsidR="00850A28" w:rsidRPr="00253AE1" w:rsidRDefault="00850A28" w:rsidP="00E13F7C">
            <w:pPr>
              <w:pStyle w:val="Tabletextright"/>
            </w:pPr>
            <w:r w:rsidRPr="00253AE1">
              <w:t>8</w:t>
            </w:r>
          </w:p>
        </w:tc>
        <w:tc>
          <w:tcPr>
            <w:tcW w:w="1080" w:type="dxa"/>
            <w:shd w:val="clear" w:color="auto" w:fill="E0E0E0"/>
          </w:tcPr>
          <w:p w:rsidR="00850A28" w:rsidRPr="00253AE1" w:rsidRDefault="00850A28" w:rsidP="00E13F7C">
            <w:pPr>
              <w:pStyle w:val="Tabletextright"/>
            </w:pPr>
            <w:r w:rsidRPr="00253AE1">
              <w:t>4</w:t>
            </w:r>
          </w:p>
        </w:tc>
        <w:tc>
          <w:tcPr>
            <w:tcW w:w="1080" w:type="dxa"/>
            <w:shd w:val="clear" w:color="auto" w:fill="auto"/>
          </w:tcPr>
          <w:p w:rsidR="00850A28" w:rsidRPr="00253AE1" w:rsidRDefault="00850A28" w:rsidP="00E13F7C">
            <w:pPr>
              <w:pStyle w:val="Tabletextright"/>
            </w:pPr>
            <w:r w:rsidRPr="00253AE1">
              <w:t>3</w:t>
            </w:r>
          </w:p>
        </w:tc>
        <w:tc>
          <w:tcPr>
            <w:tcW w:w="1080" w:type="dxa"/>
          </w:tcPr>
          <w:p w:rsidR="00850A28" w:rsidRPr="00253AE1" w:rsidRDefault="00850A28" w:rsidP="00E13F7C">
            <w:pPr>
              <w:pStyle w:val="Tabletextright"/>
            </w:pPr>
            <w:r w:rsidRPr="00253AE1">
              <w:t>6</w:t>
            </w:r>
          </w:p>
        </w:tc>
      </w:tr>
      <w:tr w:rsidR="00850A28" w:rsidRPr="00FB7B9F" w:rsidTr="00E13F7C">
        <w:tc>
          <w:tcPr>
            <w:tcW w:w="2700" w:type="dxa"/>
            <w:vAlign w:val="bottom"/>
          </w:tcPr>
          <w:p w:rsidR="00850A28" w:rsidRPr="002221A8" w:rsidRDefault="00850A28" w:rsidP="00E13F7C">
            <w:pPr>
              <w:pStyle w:val="Tabletext"/>
            </w:pPr>
            <w:r w:rsidRPr="002221A8">
              <w:t>$190</w:t>
            </w:r>
            <w:r>
              <w:t> </w:t>
            </w:r>
            <w:r w:rsidRPr="002221A8">
              <w:t>000</w:t>
            </w:r>
            <w:r>
              <w:t>–$</w:t>
            </w:r>
            <w:r w:rsidRPr="002221A8">
              <w:t>199</w:t>
            </w:r>
            <w:r>
              <w:t> </w:t>
            </w:r>
            <w:r w:rsidRPr="002221A8">
              <w:t>999</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auto"/>
          </w:tcPr>
          <w:p w:rsidR="00850A28" w:rsidRPr="00253AE1" w:rsidRDefault="00850A28" w:rsidP="00E13F7C">
            <w:pPr>
              <w:pStyle w:val="Tabletextright"/>
            </w:pPr>
            <w:r w:rsidRPr="00253AE1">
              <w:t>7</w:t>
            </w:r>
          </w:p>
        </w:tc>
        <w:tc>
          <w:tcPr>
            <w:tcW w:w="1080" w:type="dxa"/>
          </w:tcPr>
          <w:p w:rsidR="00850A28" w:rsidRPr="00253AE1" w:rsidRDefault="00850A28" w:rsidP="00E13F7C">
            <w:pPr>
              <w:pStyle w:val="Tabletextright"/>
            </w:pPr>
            <w:r w:rsidRPr="00253AE1">
              <w:t>7</w:t>
            </w:r>
          </w:p>
        </w:tc>
      </w:tr>
      <w:tr w:rsidR="00850A28" w:rsidRPr="00FB7B9F" w:rsidTr="00E13F7C">
        <w:tc>
          <w:tcPr>
            <w:tcW w:w="2700" w:type="dxa"/>
            <w:vAlign w:val="bottom"/>
          </w:tcPr>
          <w:p w:rsidR="00850A28" w:rsidRPr="002221A8" w:rsidRDefault="00850A28" w:rsidP="00E13F7C">
            <w:pPr>
              <w:pStyle w:val="Tabletext"/>
            </w:pPr>
            <w:r w:rsidRPr="002221A8">
              <w:t>$200</w:t>
            </w:r>
            <w:r>
              <w:t> </w:t>
            </w:r>
            <w:r w:rsidRPr="002221A8">
              <w:t>000</w:t>
            </w:r>
            <w:r>
              <w:t>–$</w:t>
            </w:r>
            <w:r w:rsidRPr="002221A8">
              <w:t>209</w:t>
            </w:r>
            <w:r>
              <w:t> </w:t>
            </w:r>
            <w:r w:rsidRPr="002221A8">
              <w:t>999</w:t>
            </w:r>
          </w:p>
        </w:tc>
        <w:tc>
          <w:tcPr>
            <w:tcW w:w="1080" w:type="dxa"/>
            <w:shd w:val="clear" w:color="auto" w:fill="E0E0E0"/>
          </w:tcPr>
          <w:p w:rsidR="00850A28" w:rsidRPr="00253AE1" w:rsidRDefault="00850A28" w:rsidP="00E13F7C">
            <w:pPr>
              <w:pStyle w:val="Tabletextright"/>
            </w:pPr>
            <w:r w:rsidRPr="00253AE1">
              <w:t>3</w:t>
            </w:r>
          </w:p>
        </w:tc>
        <w:tc>
          <w:tcPr>
            <w:tcW w:w="1080" w:type="dxa"/>
            <w:shd w:val="clear" w:color="auto" w:fill="E0E0E0"/>
          </w:tcPr>
          <w:p w:rsidR="00850A28" w:rsidRPr="00253AE1" w:rsidRDefault="00850A28" w:rsidP="00E13F7C">
            <w:pPr>
              <w:pStyle w:val="Tabletextright"/>
            </w:pPr>
            <w:r w:rsidRPr="00253AE1">
              <w:t>8</w:t>
            </w:r>
          </w:p>
        </w:tc>
        <w:tc>
          <w:tcPr>
            <w:tcW w:w="1080" w:type="dxa"/>
            <w:shd w:val="clear" w:color="auto" w:fill="auto"/>
          </w:tcPr>
          <w:p w:rsidR="00850A28" w:rsidRPr="00253AE1" w:rsidRDefault="00850A28" w:rsidP="00E13F7C">
            <w:pPr>
              <w:pStyle w:val="Tabletextright"/>
            </w:pPr>
            <w:r w:rsidRPr="00253AE1">
              <w:t>2</w:t>
            </w:r>
          </w:p>
        </w:tc>
        <w:tc>
          <w:tcPr>
            <w:tcW w:w="1080" w:type="dxa"/>
          </w:tcPr>
          <w:p w:rsidR="00850A28" w:rsidRPr="00253AE1" w:rsidRDefault="00850A28" w:rsidP="00E13F7C">
            <w:pPr>
              <w:pStyle w:val="Tabletextright"/>
            </w:pPr>
            <w:r w:rsidRPr="00253AE1">
              <w:t>1</w:t>
            </w:r>
          </w:p>
        </w:tc>
      </w:tr>
      <w:tr w:rsidR="00850A28" w:rsidRPr="00FB7B9F" w:rsidTr="00E13F7C">
        <w:tc>
          <w:tcPr>
            <w:tcW w:w="2700" w:type="dxa"/>
            <w:vAlign w:val="bottom"/>
          </w:tcPr>
          <w:p w:rsidR="00850A28" w:rsidRPr="002221A8" w:rsidRDefault="00850A28" w:rsidP="00E13F7C">
            <w:pPr>
              <w:pStyle w:val="Tabletext"/>
            </w:pPr>
            <w:r w:rsidRPr="002221A8">
              <w:t>$210</w:t>
            </w:r>
            <w:r>
              <w:t> </w:t>
            </w:r>
            <w:r w:rsidRPr="002221A8">
              <w:t>000</w:t>
            </w:r>
            <w:r>
              <w:t>–$</w:t>
            </w:r>
            <w:r w:rsidRPr="002221A8">
              <w:t>219</w:t>
            </w:r>
            <w:r>
              <w:t> </w:t>
            </w:r>
            <w:r w:rsidRPr="002221A8">
              <w:t>999</w:t>
            </w:r>
          </w:p>
        </w:tc>
        <w:tc>
          <w:tcPr>
            <w:tcW w:w="1080" w:type="dxa"/>
            <w:shd w:val="clear" w:color="auto" w:fill="E0E0E0"/>
          </w:tcPr>
          <w:p w:rsidR="00850A28" w:rsidRPr="00253AE1" w:rsidRDefault="00850A28" w:rsidP="00E13F7C">
            <w:pPr>
              <w:pStyle w:val="Tabletextright"/>
            </w:pPr>
            <w:r w:rsidRPr="00253AE1">
              <w:t>4</w:t>
            </w:r>
          </w:p>
        </w:tc>
        <w:tc>
          <w:tcPr>
            <w:tcW w:w="1080" w:type="dxa"/>
            <w:shd w:val="clear" w:color="auto" w:fill="E0E0E0"/>
          </w:tcPr>
          <w:p w:rsidR="00850A28" w:rsidRPr="00253AE1" w:rsidRDefault="00850A28" w:rsidP="00E13F7C">
            <w:pPr>
              <w:pStyle w:val="Tabletextright"/>
            </w:pPr>
            <w:r w:rsidRPr="00253AE1">
              <w:t>3</w:t>
            </w:r>
          </w:p>
        </w:tc>
        <w:tc>
          <w:tcPr>
            <w:tcW w:w="1080" w:type="dxa"/>
            <w:shd w:val="clear" w:color="auto" w:fill="auto"/>
          </w:tcPr>
          <w:p w:rsidR="00850A28" w:rsidRPr="00253AE1" w:rsidRDefault="00850A28" w:rsidP="00E13F7C">
            <w:pPr>
              <w:pStyle w:val="Tabletextright"/>
            </w:pPr>
            <w:r w:rsidRPr="00253AE1">
              <w:t>2</w:t>
            </w:r>
          </w:p>
        </w:tc>
        <w:tc>
          <w:tcPr>
            <w:tcW w:w="1080" w:type="dxa"/>
          </w:tcPr>
          <w:p w:rsidR="00850A28" w:rsidRPr="00253AE1" w:rsidRDefault="00850A28" w:rsidP="00E13F7C">
            <w:pPr>
              <w:pStyle w:val="Tabletextright"/>
            </w:pPr>
            <w:r w:rsidRPr="00253AE1">
              <w:t>4</w:t>
            </w:r>
          </w:p>
        </w:tc>
      </w:tr>
      <w:tr w:rsidR="00850A28" w:rsidRPr="00FB7B9F" w:rsidTr="00E13F7C">
        <w:tc>
          <w:tcPr>
            <w:tcW w:w="2700" w:type="dxa"/>
            <w:vAlign w:val="bottom"/>
          </w:tcPr>
          <w:p w:rsidR="00850A28" w:rsidRPr="002221A8" w:rsidRDefault="00850A28" w:rsidP="00E13F7C">
            <w:pPr>
              <w:pStyle w:val="Tabletext"/>
            </w:pPr>
            <w:r w:rsidRPr="002221A8">
              <w:t>$220</w:t>
            </w:r>
            <w:r>
              <w:t> </w:t>
            </w:r>
            <w:r w:rsidRPr="002221A8">
              <w:t>000</w:t>
            </w:r>
            <w:r>
              <w:t>–$</w:t>
            </w:r>
            <w:r w:rsidRPr="002221A8">
              <w:t>229</w:t>
            </w:r>
            <w:r>
              <w:t> </w:t>
            </w:r>
            <w:r w:rsidRPr="002221A8">
              <w:t>999</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auto"/>
          </w:tcPr>
          <w:p w:rsidR="00850A28" w:rsidRPr="00253AE1" w:rsidRDefault="00850A28" w:rsidP="00E13F7C">
            <w:pPr>
              <w:pStyle w:val="Tabletextright"/>
            </w:pPr>
            <w:r w:rsidRPr="00253AE1">
              <w:t>6</w:t>
            </w:r>
          </w:p>
        </w:tc>
        <w:tc>
          <w:tcPr>
            <w:tcW w:w="1080" w:type="dxa"/>
          </w:tcPr>
          <w:p w:rsidR="00850A28" w:rsidRPr="00253AE1" w:rsidRDefault="00850A28" w:rsidP="00E13F7C">
            <w:pPr>
              <w:pStyle w:val="Tabletextright"/>
            </w:pPr>
            <w:r w:rsidRPr="00253AE1">
              <w:t>7</w:t>
            </w:r>
          </w:p>
        </w:tc>
      </w:tr>
      <w:tr w:rsidR="00850A28" w:rsidRPr="00FB7B9F" w:rsidTr="00E13F7C">
        <w:tc>
          <w:tcPr>
            <w:tcW w:w="2700" w:type="dxa"/>
            <w:vAlign w:val="bottom"/>
          </w:tcPr>
          <w:p w:rsidR="00850A28" w:rsidRPr="002221A8" w:rsidRDefault="00850A28" w:rsidP="00E13F7C">
            <w:pPr>
              <w:pStyle w:val="Tabletext"/>
            </w:pPr>
            <w:r w:rsidRPr="002221A8">
              <w:t>$230</w:t>
            </w:r>
            <w:r>
              <w:t> </w:t>
            </w:r>
            <w:r w:rsidRPr="002221A8">
              <w:t>000</w:t>
            </w:r>
            <w:r>
              <w:t>–$</w:t>
            </w:r>
            <w:r w:rsidRPr="002221A8">
              <w:t>239</w:t>
            </w:r>
            <w:r>
              <w:t> </w:t>
            </w:r>
            <w:r w:rsidRPr="002221A8">
              <w:t>999</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E0E0E0"/>
          </w:tcPr>
          <w:p w:rsidR="00850A28" w:rsidRPr="00253AE1" w:rsidRDefault="00850A28" w:rsidP="00E13F7C">
            <w:pPr>
              <w:pStyle w:val="Tabletextright"/>
            </w:pPr>
            <w:r w:rsidRPr="00253AE1">
              <w:t>5</w:t>
            </w:r>
          </w:p>
        </w:tc>
        <w:tc>
          <w:tcPr>
            <w:tcW w:w="1080" w:type="dxa"/>
            <w:shd w:val="clear" w:color="auto" w:fill="auto"/>
          </w:tcPr>
          <w:p w:rsidR="00850A28" w:rsidRPr="00253AE1" w:rsidRDefault="00850A28" w:rsidP="00E13F7C">
            <w:pPr>
              <w:pStyle w:val="Tabletextright"/>
            </w:pPr>
            <w:r w:rsidRPr="00253AE1">
              <w:t>3</w:t>
            </w:r>
          </w:p>
        </w:tc>
        <w:tc>
          <w:tcPr>
            <w:tcW w:w="1080" w:type="dxa"/>
          </w:tcPr>
          <w:p w:rsidR="00850A28" w:rsidRPr="00253AE1" w:rsidRDefault="00850A28" w:rsidP="00E13F7C">
            <w:pPr>
              <w:pStyle w:val="Tabletextright"/>
            </w:pPr>
            <w:r>
              <w:t>–</w:t>
            </w:r>
          </w:p>
        </w:tc>
      </w:tr>
      <w:tr w:rsidR="00850A28" w:rsidRPr="00FB7B9F" w:rsidTr="00E13F7C">
        <w:tc>
          <w:tcPr>
            <w:tcW w:w="2700" w:type="dxa"/>
            <w:vAlign w:val="bottom"/>
          </w:tcPr>
          <w:p w:rsidR="00850A28" w:rsidRPr="002221A8" w:rsidRDefault="00850A28" w:rsidP="00E13F7C">
            <w:pPr>
              <w:pStyle w:val="Tabletext"/>
            </w:pPr>
            <w:r w:rsidRPr="002221A8">
              <w:t>$240</w:t>
            </w:r>
            <w:r>
              <w:t> </w:t>
            </w:r>
            <w:r w:rsidRPr="002221A8">
              <w:t>000</w:t>
            </w:r>
            <w:r>
              <w:t>–$</w:t>
            </w:r>
            <w:r w:rsidRPr="002221A8">
              <w:t>249</w:t>
            </w:r>
            <w:r>
              <w:t> </w:t>
            </w:r>
            <w:r w:rsidRPr="002221A8">
              <w:t>999</w:t>
            </w:r>
          </w:p>
        </w:tc>
        <w:tc>
          <w:tcPr>
            <w:tcW w:w="1080" w:type="dxa"/>
            <w:shd w:val="clear" w:color="auto" w:fill="E0E0E0"/>
          </w:tcPr>
          <w:p w:rsidR="00850A28" w:rsidRPr="00253AE1" w:rsidRDefault="00850A28" w:rsidP="00E13F7C">
            <w:pPr>
              <w:pStyle w:val="Tabletextright"/>
            </w:pPr>
            <w:r w:rsidRPr="00253AE1">
              <w:t>2</w:t>
            </w:r>
          </w:p>
        </w:tc>
        <w:tc>
          <w:tcPr>
            <w:tcW w:w="1080" w:type="dxa"/>
            <w:shd w:val="clear" w:color="auto" w:fill="E0E0E0"/>
          </w:tcPr>
          <w:p w:rsidR="00850A28" w:rsidRPr="00253AE1" w:rsidRDefault="00850A28" w:rsidP="00E13F7C">
            <w:pPr>
              <w:pStyle w:val="Tabletextright"/>
            </w:pPr>
            <w:r>
              <w:t>–</w:t>
            </w: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2</w:t>
            </w:r>
          </w:p>
        </w:tc>
      </w:tr>
      <w:tr w:rsidR="00850A28" w:rsidRPr="00FB7B9F" w:rsidTr="00E13F7C">
        <w:tc>
          <w:tcPr>
            <w:tcW w:w="2700" w:type="dxa"/>
            <w:vAlign w:val="bottom"/>
          </w:tcPr>
          <w:p w:rsidR="00850A28" w:rsidRPr="002221A8" w:rsidRDefault="00850A28" w:rsidP="00E13F7C">
            <w:pPr>
              <w:pStyle w:val="Tabletext"/>
            </w:pPr>
            <w:r w:rsidRPr="002221A8">
              <w:t>$260</w:t>
            </w:r>
            <w:r>
              <w:t> </w:t>
            </w:r>
            <w:r w:rsidRPr="002221A8">
              <w:t>000</w:t>
            </w:r>
            <w:r>
              <w:t>–$</w:t>
            </w:r>
            <w:r w:rsidRPr="002221A8">
              <w:t>269</w:t>
            </w:r>
            <w:r>
              <w:t> </w:t>
            </w:r>
            <w:r w:rsidRPr="002221A8">
              <w:t>999</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auto"/>
          </w:tcPr>
          <w:p w:rsidR="00850A28" w:rsidRPr="00253AE1" w:rsidRDefault="00850A28" w:rsidP="00E13F7C">
            <w:pPr>
              <w:pStyle w:val="Tabletextright"/>
            </w:pPr>
          </w:p>
        </w:tc>
        <w:tc>
          <w:tcPr>
            <w:tcW w:w="1080" w:type="dxa"/>
          </w:tcPr>
          <w:p w:rsidR="00850A28" w:rsidRPr="00253AE1" w:rsidRDefault="00850A28" w:rsidP="00E13F7C">
            <w:pPr>
              <w:pStyle w:val="Tabletextright"/>
            </w:pPr>
          </w:p>
        </w:tc>
      </w:tr>
      <w:tr w:rsidR="00850A28" w:rsidRPr="00FB7B9F" w:rsidTr="00E13F7C">
        <w:tc>
          <w:tcPr>
            <w:tcW w:w="2700" w:type="dxa"/>
            <w:vAlign w:val="bottom"/>
          </w:tcPr>
          <w:p w:rsidR="00850A28" w:rsidRPr="002221A8" w:rsidRDefault="00850A28" w:rsidP="00E13F7C">
            <w:pPr>
              <w:pStyle w:val="Tabletext"/>
            </w:pPr>
            <w:r w:rsidRPr="002221A8">
              <w:t>$270</w:t>
            </w:r>
            <w:r>
              <w:t> </w:t>
            </w:r>
            <w:r w:rsidRPr="002221A8">
              <w:t>000</w:t>
            </w:r>
            <w:r>
              <w:t>–$</w:t>
            </w:r>
            <w:r w:rsidRPr="002221A8">
              <w:t>279</w:t>
            </w:r>
            <w:r>
              <w:t> </w:t>
            </w:r>
            <w:r w:rsidRPr="002221A8">
              <w:t>999</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E0E0E0"/>
          </w:tcPr>
          <w:p w:rsidR="00850A28" w:rsidRPr="00253AE1" w:rsidRDefault="00850A28" w:rsidP="00E13F7C">
            <w:pPr>
              <w:pStyle w:val="Tabletextright"/>
            </w:pPr>
            <w:r>
              <w:t>–</w:t>
            </w:r>
          </w:p>
        </w:tc>
        <w:tc>
          <w:tcPr>
            <w:tcW w:w="1080" w:type="dxa"/>
            <w:shd w:val="clear" w:color="auto" w:fill="auto"/>
          </w:tcPr>
          <w:p w:rsidR="00850A28" w:rsidRPr="00253AE1" w:rsidRDefault="00850A28" w:rsidP="00E13F7C">
            <w:pPr>
              <w:pStyle w:val="Tabletextright"/>
            </w:pPr>
          </w:p>
        </w:tc>
        <w:tc>
          <w:tcPr>
            <w:tcW w:w="1080" w:type="dxa"/>
          </w:tcPr>
          <w:p w:rsidR="00850A28" w:rsidRPr="00253AE1" w:rsidRDefault="00850A28" w:rsidP="00E13F7C">
            <w:pPr>
              <w:pStyle w:val="Tabletextright"/>
            </w:pPr>
          </w:p>
        </w:tc>
      </w:tr>
      <w:tr w:rsidR="00850A28" w:rsidRPr="00FB7B9F" w:rsidTr="00E13F7C">
        <w:tc>
          <w:tcPr>
            <w:tcW w:w="2700" w:type="dxa"/>
            <w:vAlign w:val="bottom"/>
          </w:tcPr>
          <w:p w:rsidR="00850A28" w:rsidRPr="002221A8" w:rsidRDefault="00850A28" w:rsidP="00E13F7C">
            <w:pPr>
              <w:pStyle w:val="Tabletext"/>
            </w:pPr>
            <w:r w:rsidRPr="002221A8">
              <w:t>$280</w:t>
            </w:r>
            <w:r>
              <w:t> </w:t>
            </w:r>
            <w:r w:rsidRPr="002221A8">
              <w:t>000</w:t>
            </w:r>
            <w:r>
              <w:t>–$</w:t>
            </w:r>
            <w:r w:rsidRPr="002221A8">
              <w:t>289</w:t>
            </w:r>
            <w:r>
              <w:t> </w:t>
            </w:r>
            <w:r w:rsidRPr="002221A8">
              <w:t>999</w:t>
            </w:r>
          </w:p>
        </w:tc>
        <w:tc>
          <w:tcPr>
            <w:tcW w:w="1080" w:type="dxa"/>
            <w:shd w:val="clear" w:color="auto" w:fill="E0E0E0"/>
          </w:tcPr>
          <w:p w:rsidR="00850A28" w:rsidRPr="00253AE1" w:rsidRDefault="00850A28" w:rsidP="00E13F7C">
            <w:pPr>
              <w:pStyle w:val="Tabletextright"/>
            </w:pPr>
          </w:p>
        </w:tc>
        <w:tc>
          <w:tcPr>
            <w:tcW w:w="1080" w:type="dxa"/>
            <w:shd w:val="clear" w:color="auto" w:fill="E0E0E0"/>
          </w:tcPr>
          <w:p w:rsidR="00850A28" w:rsidRPr="00253AE1" w:rsidRDefault="00850A28" w:rsidP="00E13F7C">
            <w:pPr>
              <w:pStyle w:val="Tabletextright"/>
            </w:pP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1</w:t>
            </w:r>
          </w:p>
        </w:tc>
      </w:tr>
      <w:tr w:rsidR="00850A28" w:rsidRPr="00FB7B9F" w:rsidTr="00E13F7C">
        <w:tc>
          <w:tcPr>
            <w:tcW w:w="2700" w:type="dxa"/>
            <w:vAlign w:val="bottom"/>
          </w:tcPr>
          <w:p w:rsidR="00850A28" w:rsidRPr="002221A8" w:rsidRDefault="00850A28" w:rsidP="00E13F7C">
            <w:pPr>
              <w:pStyle w:val="Tabletext"/>
            </w:pPr>
            <w:r w:rsidRPr="002221A8">
              <w:t>$290</w:t>
            </w:r>
            <w:r>
              <w:t> </w:t>
            </w:r>
            <w:r w:rsidRPr="002221A8">
              <w:t>000</w:t>
            </w:r>
            <w:r>
              <w:t>–$</w:t>
            </w:r>
            <w:r w:rsidRPr="002221A8">
              <w:t>299</w:t>
            </w:r>
            <w:r>
              <w:t> </w:t>
            </w:r>
            <w:r w:rsidRPr="002221A8">
              <w:t>999</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E0E0E0"/>
          </w:tcPr>
          <w:p w:rsidR="00850A28" w:rsidRPr="00253AE1" w:rsidRDefault="00850A28" w:rsidP="00E13F7C">
            <w:pPr>
              <w:pStyle w:val="Tabletextright"/>
            </w:pPr>
            <w:r>
              <w:t>–</w:t>
            </w: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p>
        </w:tc>
      </w:tr>
      <w:tr w:rsidR="00850A28" w:rsidRPr="00FB7B9F" w:rsidTr="00E13F7C">
        <w:tc>
          <w:tcPr>
            <w:tcW w:w="2700" w:type="dxa"/>
            <w:vAlign w:val="bottom"/>
          </w:tcPr>
          <w:p w:rsidR="00850A28" w:rsidRPr="002221A8" w:rsidRDefault="00850A28" w:rsidP="00E13F7C">
            <w:pPr>
              <w:pStyle w:val="Tabletext"/>
            </w:pPr>
            <w:r w:rsidRPr="002221A8">
              <w:t>$300</w:t>
            </w:r>
            <w:r>
              <w:t> </w:t>
            </w:r>
            <w:r w:rsidRPr="002221A8">
              <w:t>000</w:t>
            </w:r>
            <w:r>
              <w:t>–$</w:t>
            </w:r>
            <w:r w:rsidRPr="002221A8">
              <w:t>309</w:t>
            </w:r>
            <w:r>
              <w:t> </w:t>
            </w:r>
            <w:r w:rsidRPr="002221A8">
              <w:t>999</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auto"/>
          </w:tcPr>
          <w:p w:rsidR="00850A28" w:rsidRPr="00253AE1" w:rsidRDefault="00850A28" w:rsidP="00E13F7C">
            <w:pPr>
              <w:pStyle w:val="Tabletextright"/>
            </w:pPr>
            <w:r w:rsidRPr="00253AE1">
              <w:t>1</w:t>
            </w:r>
          </w:p>
        </w:tc>
        <w:tc>
          <w:tcPr>
            <w:tcW w:w="1080" w:type="dxa"/>
          </w:tcPr>
          <w:p w:rsidR="00850A28" w:rsidRPr="00253AE1" w:rsidRDefault="00850A28" w:rsidP="00E13F7C">
            <w:pPr>
              <w:pStyle w:val="Tabletextright"/>
            </w:pPr>
            <w:r w:rsidRPr="00253AE1">
              <w:t>1</w:t>
            </w:r>
          </w:p>
        </w:tc>
      </w:tr>
      <w:tr w:rsidR="00850A28" w:rsidRPr="00FB7B9F" w:rsidTr="00E13F7C">
        <w:tc>
          <w:tcPr>
            <w:tcW w:w="2700" w:type="dxa"/>
            <w:vAlign w:val="bottom"/>
          </w:tcPr>
          <w:p w:rsidR="00850A28" w:rsidRPr="002221A8" w:rsidRDefault="00850A28" w:rsidP="00E13F7C">
            <w:pPr>
              <w:pStyle w:val="Tabletext"/>
            </w:pPr>
            <w:r w:rsidRPr="002221A8">
              <w:t>$3</w:t>
            </w:r>
            <w:r>
              <w:t>1</w:t>
            </w:r>
            <w:r w:rsidRPr="002221A8">
              <w:t>0</w:t>
            </w:r>
            <w:r>
              <w:t> </w:t>
            </w:r>
            <w:r w:rsidRPr="002221A8">
              <w:t>000</w:t>
            </w:r>
            <w:r>
              <w:t>–$</w:t>
            </w:r>
            <w:r w:rsidRPr="002221A8">
              <w:t>3</w:t>
            </w:r>
            <w:r>
              <w:t>1</w:t>
            </w:r>
            <w:r w:rsidRPr="002221A8">
              <w:t>9</w:t>
            </w:r>
            <w:r>
              <w:t> </w:t>
            </w:r>
            <w:r w:rsidRPr="002221A8">
              <w:t>999</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E0E0E0"/>
          </w:tcPr>
          <w:p w:rsidR="00850A28" w:rsidRPr="00253AE1" w:rsidRDefault="00850A28" w:rsidP="00E13F7C">
            <w:pPr>
              <w:pStyle w:val="Tabletextright"/>
            </w:pPr>
            <w:r w:rsidRPr="00253AE1">
              <w:t>1</w:t>
            </w:r>
          </w:p>
        </w:tc>
        <w:tc>
          <w:tcPr>
            <w:tcW w:w="1080" w:type="dxa"/>
            <w:shd w:val="clear" w:color="auto" w:fill="auto"/>
          </w:tcPr>
          <w:p w:rsidR="00850A28" w:rsidRPr="00253AE1" w:rsidRDefault="00850A28" w:rsidP="00E13F7C">
            <w:pPr>
              <w:pStyle w:val="Tabletextright"/>
            </w:pPr>
          </w:p>
        </w:tc>
        <w:tc>
          <w:tcPr>
            <w:tcW w:w="1080" w:type="dxa"/>
          </w:tcPr>
          <w:p w:rsidR="00850A28" w:rsidRPr="00253AE1" w:rsidRDefault="00850A28" w:rsidP="00E13F7C">
            <w:pPr>
              <w:pStyle w:val="Tabletextright"/>
            </w:pPr>
            <w:r>
              <w:t>–</w:t>
            </w:r>
          </w:p>
        </w:tc>
      </w:tr>
      <w:tr w:rsidR="00850A28" w:rsidRPr="00FB7B9F" w:rsidTr="00E13F7C">
        <w:tc>
          <w:tcPr>
            <w:tcW w:w="2700" w:type="dxa"/>
            <w:vAlign w:val="bottom"/>
          </w:tcPr>
          <w:p w:rsidR="00850A28" w:rsidRDefault="00850A28" w:rsidP="00E13F7C">
            <w:pPr>
              <w:pStyle w:val="Tabletext"/>
            </w:pPr>
            <w:r w:rsidRPr="002221A8">
              <w:t>$3</w:t>
            </w:r>
            <w:r>
              <w:t>2</w:t>
            </w:r>
            <w:r w:rsidRPr="002221A8">
              <w:t>0</w:t>
            </w:r>
            <w:r>
              <w:t> </w:t>
            </w:r>
            <w:r w:rsidRPr="002221A8">
              <w:t>000</w:t>
            </w:r>
            <w:r>
              <w:t>–$</w:t>
            </w:r>
            <w:r w:rsidRPr="002221A8">
              <w:t>3</w:t>
            </w:r>
            <w:r>
              <w:t>2</w:t>
            </w:r>
            <w:r w:rsidRPr="002221A8">
              <w:t>9</w:t>
            </w:r>
            <w:r>
              <w:t> </w:t>
            </w:r>
            <w:r w:rsidRPr="002221A8">
              <w:t>999</w:t>
            </w:r>
          </w:p>
        </w:tc>
        <w:tc>
          <w:tcPr>
            <w:tcW w:w="1080" w:type="dxa"/>
            <w:shd w:val="clear" w:color="auto" w:fill="E0E0E0"/>
          </w:tcPr>
          <w:p w:rsidR="00850A28" w:rsidRPr="00253AE1" w:rsidRDefault="00850A28" w:rsidP="00E13F7C">
            <w:pPr>
              <w:pStyle w:val="Tabletextright"/>
              <w:rPr>
                <w:bCs/>
              </w:rPr>
            </w:pPr>
          </w:p>
        </w:tc>
        <w:tc>
          <w:tcPr>
            <w:tcW w:w="1080" w:type="dxa"/>
            <w:shd w:val="clear" w:color="auto" w:fill="E0E0E0"/>
          </w:tcPr>
          <w:p w:rsidR="00850A28" w:rsidRPr="00253AE1" w:rsidRDefault="00850A28" w:rsidP="00E13F7C">
            <w:pPr>
              <w:pStyle w:val="Tabletextright"/>
              <w:rPr>
                <w:bCs/>
              </w:rPr>
            </w:pPr>
          </w:p>
        </w:tc>
        <w:tc>
          <w:tcPr>
            <w:tcW w:w="1080" w:type="dxa"/>
            <w:shd w:val="clear" w:color="auto" w:fill="auto"/>
          </w:tcPr>
          <w:p w:rsidR="00850A28" w:rsidRPr="00253AE1" w:rsidRDefault="00850A28" w:rsidP="00E13F7C">
            <w:pPr>
              <w:pStyle w:val="Tabletextright"/>
              <w:rPr>
                <w:bCs/>
              </w:rPr>
            </w:pPr>
            <w:r w:rsidRPr="00253AE1">
              <w:rPr>
                <w:bCs/>
              </w:rPr>
              <w:t>1</w:t>
            </w:r>
          </w:p>
        </w:tc>
        <w:tc>
          <w:tcPr>
            <w:tcW w:w="1080" w:type="dxa"/>
          </w:tcPr>
          <w:p w:rsidR="00850A28" w:rsidRPr="00253AE1" w:rsidRDefault="00850A28" w:rsidP="00E13F7C">
            <w:pPr>
              <w:pStyle w:val="Tabletextright"/>
              <w:rPr>
                <w:bCs/>
              </w:rPr>
            </w:pPr>
            <w:r>
              <w:rPr>
                <w:bCs/>
              </w:rPr>
              <w:t>–</w:t>
            </w:r>
          </w:p>
        </w:tc>
      </w:tr>
      <w:tr w:rsidR="00850A28" w:rsidRPr="00FB7B9F" w:rsidTr="00E13F7C">
        <w:tc>
          <w:tcPr>
            <w:tcW w:w="2700" w:type="dxa"/>
          </w:tcPr>
          <w:p w:rsidR="00850A28" w:rsidRPr="002221A8" w:rsidRDefault="00850A28" w:rsidP="00E13F7C">
            <w:pPr>
              <w:pStyle w:val="Tabletext"/>
            </w:pPr>
            <w:r w:rsidRPr="003E28BF">
              <w:t>$3</w:t>
            </w:r>
            <w:r>
              <w:t>3</w:t>
            </w:r>
            <w:r w:rsidRPr="003E28BF">
              <w:t>0</w:t>
            </w:r>
            <w:r>
              <w:t> </w:t>
            </w:r>
            <w:r w:rsidRPr="003E28BF">
              <w:t>000</w:t>
            </w:r>
            <w:r>
              <w:t>–</w:t>
            </w:r>
            <w:r w:rsidRPr="003E28BF">
              <w:t>$3</w:t>
            </w:r>
            <w:r>
              <w:t>3</w:t>
            </w:r>
            <w:r w:rsidRPr="003E28BF">
              <w:t>9</w:t>
            </w:r>
            <w:r>
              <w:t> </w:t>
            </w:r>
            <w:r w:rsidRPr="003E28BF">
              <w:t>999</w:t>
            </w:r>
          </w:p>
        </w:tc>
        <w:tc>
          <w:tcPr>
            <w:tcW w:w="1080" w:type="dxa"/>
            <w:shd w:val="clear" w:color="auto" w:fill="E0E0E0"/>
          </w:tcPr>
          <w:p w:rsidR="00850A28" w:rsidRPr="00253AE1" w:rsidRDefault="00850A28" w:rsidP="00E13F7C">
            <w:pPr>
              <w:pStyle w:val="Tabletextright"/>
              <w:rPr>
                <w:bCs/>
              </w:rPr>
            </w:pPr>
          </w:p>
        </w:tc>
        <w:tc>
          <w:tcPr>
            <w:tcW w:w="1080" w:type="dxa"/>
            <w:shd w:val="clear" w:color="auto" w:fill="E0E0E0"/>
          </w:tcPr>
          <w:p w:rsidR="00850A28" w:rsidRPr="00253AE1" w:rsidRDefault="00850A28" w:rsidP="00E13F7C">
            <w:pPr>
              <w:pStyle w:val="Tabletextright"/>
              <w:rPr>
                <w:bCs/>
              </w:rPr>
            </w:pPr>
          </w:p>
        </w:tc>
        <w:tc>
          <w:tcPr>
            <w:tcW w:w="1080" w:type="dxa"/>
            <w:shd w:val="clear" w:color="auto" w:fill="auto"/>
          </w:tcPr>
          <w:p w:rsidR="00850A28" w:rsidRPr="00253AE1" w:rsidRDefault="00850A28" w:rsidP="00E13F7C">
            <w:pPr>
              <w:pStyle w:val="Tabletextright"/>
              <w:rPr>
                <w:bCs/>
              </w:rPr>
            </w:pPr>
          </w:p>
        </w:tc>
        <w:tc>
          <w:tcPr>
            <w:tcW w:w="1080" w:type="dxa"/>
          </w:tcPr>
          <w:p w:rsidR="00850A28" w:rsidRPr="00253AE1" w:rsidRDefault="00850A28" w:rsidP="00E13F7C">
            <w:pPr>
              <w:pStyle w:val="Tabletextright"/>
              <w:rPr>
                <w:bCs/>
              </w:rPr>
            </w:pPr>
            <w:r w:rsidRPr="00253AE1">
              <w:rPr>
                <w:bCs/>
              </w:rPr>
              <w:t>2</w:t>
            </w:r>
          </w:p>
        </w:tc>
      </w:tr>
      <w:tr w:rsidR="00850A28" w:rsidRPr="00FB7B9F" w:rsidTr="00E13F7C">
        <w:tc>
          <w:tcPr>
            <w:tcW w:w="2700" w:type="dxa"/>
          </w:tcPr>
          <w:p w:rsidR="00850A28" w:rsidRPr="003E28BF" w:rsidRDefault="00850A28" w:rsidP="00E13F7C">
            <w:pPr>
              <w:pStyle w:val="Tabletext"/>
            </w:pPr>
            <w:r w:rsidRPr="003E28BF">
              <w:t>$3</w:t>
            </w:r>
            <w:r>
              <w:t>5</w:t>
            </w:r>
            <w:r w:rsidRPr="003E28BF">
              <w:t>0</w:t>
            </w:r>
            <w:r>
              <w:t> </w:t>
            </w:r>
            <w:r w:rsidRPr="003E28BF">
              <w:t>000</w:t>
            </w:r>
            <w:r>
              <w:t>–</w:t>
            </w:r>
            <w:r w:rsidRPr="003E28BF">
              <w:t>$3</w:t>
            </w:r>
            <w:r>
              <w:t>5</w:t>
            </w:r>
            <w:r w:rsidRPr="003E28BF">
              <w:t>9</w:t>
            </w:r>
            <w:r>
              <w:t> </w:t>
            </w:r>
            <w:r w:rsidRPr="003E28BF">
              <w:t>999</w:t>
            </w:r>
          </w:p>
        </w:tc>
        <w:tc>
          <w:tcPr>
            <w:tcW w:w="1080" w:type="dxa"/>
            <w:shd w:val="clear" w:color="auto" w:fill="E0E0E0"/>
          </w:tcPr>
          <w:p w:rsidR="00850A28" w:rsidRPr="00253AE1" w:rsidRDefault="00850A28" w:rsidP="00E13F7C">
            <w:pPr>
              <w:pStyle w:val="Tabletextright"/>
              <w:rPr>
                <w:bCs/>
              </w:rPr>
            </w:pPr>
            <w:r w:rsidRPr="00253AE1">
              <w:rPr>
                <w:bCs/>
              </w:rPr>
              <w:t>1</w:t>
            </w:r>
          </w:p>
        </w:tc>
        <w:tc>
          <w:tcPr>
            <w:tcW w:w="1080" w:type="dxa"/>
            <w:shd w:val="clear" w:color="auto" w:fill="E0E0E0"/>
          </w:tcPr>
          <w:p w:rsidR="00850A28" w:rsidRPr="00253AE1" w:rsidRDefault="00850A28" w:rsidP="00E13F7C">
            <w:pPr>
              <w:pStyle w:val="Tabletextright"/>
              <w:rPr>
                <w:bCs/>
              </w:rPr>
            </w:pPr>
            <w:r w:rsidRPr="00253AE1">
              <w:rPr>
                <w:bCs/>
              </w:rPr>
              <w:t>2</w:t>
            </w:r>
          </w:p>
        </w:tc>
        <w:tc>
          <w:tcPr>
            <w:tcW w:w="1080" w:type="dxa"/>
            <w:shd w:val="clear" w:color="auto" w:fill="auto"/>
          </w:tcPr>
          <w:p w:rsidR="00850A28" w:rsidRPr="00253AE1" w:rsidRDefault="00850A28" w:rsidP="00E13F7C">
            <w:pPr>
              <w:pStyle w:val="Tabletextright"/>
              <w:rPr>
                <w:bCs/>
              </w:rPr>
            </w:pPr>
            <w:r w:rsidRPr="00253AE1">
              <w:rPr>
                <w:bCs/>
              </w:rPr>
              <w:t>1</w:t>
            </w:r>
          </w:p>
        </w:tc>
        <w:tc>
          <w:tcPr>
            <w:tcW w:w="1080" w:type="dxa"/>
          </w:tcPr>
          <w:p w:rsidR="00850A28" w:rsidRPr="00253AE1" w:rsidRDefault="00850A28" w:rsidP="00E13F7C">
            <w:pPr>
              <w:pStyle w:val="Tabletextright"/>
              <w:rPr>
                <w:bCs/>
              </w:rPr>
            </w:pPr>
          </w:p>
        </w:tc>
      </w:tr>
      <w:tr w:rsidR="00850A28" w:rsidRPr="00FB7B9F" w:rsidTr="00E13F7C">
        <w:tc>
          <w:tcPr>
            <w:tcW w:w="2700" w:type="dxa"/>
          </w:tcPr>
          <w:p w:rsidR="00850A28" w:rsidRPr="002221A8" w:rsidRDefault="00850A28" w:rsidP="00E13F7C">
            <w:pPr>
              <w:pStyle w:val="Tabletext"/>
            </w:pPr>
            <w:r w:rsidRPr="003E28BF">
              <w:t>$3</w:t>
            </w:r>
            <w:r>
              <w:t>7</w:t>
            </w:r>
            <w:r w:rsidRPr="003E28BF">
              <w:t>0</w:t>
            </w:r>
            <w:r>
              <w:t> </w:t>
            </w:r>
            <w:r w:rsidRPr="003E28BF">
              <w:t>000</w:t>
            </w:r>
            <w:r>
              <w:t>–</w:t>
            </w:r>
            <w:r w:rsidRPr="003E28BF">
              <w:t>$3</w:t>
            </w:r>
            <w:r>
              <w:t>7</w:t>
            </w:r>
            <w:r w:rsidRPr="003E28BF">
              <w:t>9</w:t>
            </w:r>
            <w:r>
              <w:t> </w:t>
            </w:r>
            <w:r w:rsidRPr="003E28BF">
              <w:t>999</w:t>
            </w:r>
          </w:p>
        </w:tc>
        <w:tc>
          <w:tcPr>
            <w:tcW w:w="1080" w:type="dxa"/>
            <w:shd w:val="clear" w:color="auto" w:fill="E0E0E0"/>
          </w:tcPr>
          <w:p w:rsidR="00850A28" w:rsidRPr="00253AE1" w:rsidRDefault="00850A28" w:rsidP="00E13F7C">
            <w:pPr>
              <w:pStyle w:val="Tabletextright"/>
              <w:rPr>
                <w:bCs/>
              </w:rPr>
            </w:pPr>
            <w:r w:rsidRPr="00253AE1">
              <w:rPr>
                <w:bCs/>
              </w:rPr>
              <w:t>1</w:t>
            </w:r>
          </w:p>
        </w:tc>
        <w:tc>
          <w:tcPr>
            <w:tcW w:w="1080" w:type="dxa"/>
            <w:shd w:val="clear" w:color="auto" w:fill="E0E0E0"/>
          </w:tcPr>
          <w:p w:rsidR="00850A28" w:rsidRPr="00253AE1" w:rsidRDefault="00850A28" w:rsidP="00E13F7C">
            <w:pPr>
              <w:pStyle w:val="Tabletextright"/>
              <w:rPr>
                <w:bCs/>
              </w:rPr>
            </w:pPr>
            <w:r>
              <w:rPr>
                <w:bCs/>
              </w:rPr>
              <w:t>–</w:t>
            </w:r>
          </w:p>
        </w:tc>
        <w:tc>
          <w:tcPr>
            <w:tcW w:w="1080" w:type="dxa"/>
            <w:shd w:val="clear" w:color="auto" w:fill="auto"/>
          </w:tcPr>
          <w:p w:rsidR="00850A28" w:rsidRPr="00253AE1" w:rsidRDefault="00850A28" w:rsidP="00E13F7C">
            <w:pPr>
              <w:pStyle w:val="Tabletextright"/>
              <w:rPr>
                <w:bCs/>
              </w:rPr>
            </w:pPr>
          </w:p>
        </w:tc>
        <w:tc>
          <w:tcPr>
            <w:tcW w:w="1080" w:type="dxa"/>
          </w:tcPr>
          <w:p w:rsidR="00850A28" w:rsidRPr="00253AE1" w:rsidRDefault="00850A28" w:rsidP="00E13F7C">
            <w:pPr>
              <w:pStyle w:val="Tabletextright"/>
              <w:rPr>
                <w:bCs/>
              </w:rPr>
            </w:pPr>
          </w:p>
        </w:tc>
      </w:tr>
      <w:tr w:rsidR="00850A28" w:rsidRPr="00FB7B9F" w:rsidTr="00E13F7C">
        <w:tc>
          <w:tcPr>
            <w:tcW w:w="2700" w:type="dxa"/>
          </w:tcPr>
          <w:p w:rsidR="00850A28" w:rsidRPr="003E28BF" w:rsidRDefault="00850A28" w:rsidP="00E13F7C">
            <w:pPr>
              <w:pStyle w:val="Tabletext"/>
            </w:pPr>
            <w:r w:rsidRPr="003E28BF">
              <w:t>$</w:t>
            </w:r>
            <w:r>
              <w:t>460 000–$46</w:t>
            </w:r>
            <w:r w:rsidRPr="003E28BF">
              <w:t>9</w:t>
            </w:r>
            <w:r>
              <w:t> </w:t>
            </w:r>
            <w:r w:rsidRPr="003E28BF">
              <w:t>999</w:t>
            </w:r>
          </w:p>
        </w:tc>
        <w:tc>
          <w:tcPr>
            <w:tcW w:w="1080" w:type="dxa"/>
            <w:shd w:val="clear" w:color="auto" w:fill="E0E0E0"/>
          </w:tcPr>
          <w:p w:rsidR="00850A28" w:rsidRPr="00253AE1" w:rsidRDefault="00850A28" w:rsidP="00E13F7C">
            <w:pPr>
              <w:pStyle w:val="Tabletextright"/>
              <w:rPr>
                <w:bCs/>
              </w:rPr>
            </w:pPr>
            <w:r>
              <w:rPr>
                <w:bCs/>
              </w:rPr>
              <w:t>–</w:t>
            </w:r>
          </w:p>
        </w:tc>
        <w:tc>
          <w:tcPr>
            <w:tcW w:w="1080" w:type="dxa"/>
            <w:shd w:val="clear" w:color="auto" w:fill="E0E0E0"/>
          </w:tcPr>
          <w:p w:rsidR="00850A28" w:rsidRPr="00253AE1" w:rsidRDefault="00850A28" w:rsidP="00E13F7C">
            <w:pPr>
              <w:pStyle w:val="Tabletextright"/>
              <w:rPr>
                <w:bCs/>
              </w:rPr>
            </w:pPr>
            <w:r w:rsidRPr="00253AE1">
              <w:rPr>
                <w:bCs/>
              </w:rPr>
              <w:t>1</w:t>
            </w:r>
          </w:p>
        </w:tc>
        <w:tc>
          <w:tcPr>
            <w:tcW w:w="1080" w:type="dxa"/>
            <w:shd w:val="clear" w:color="auto" w:fill="auto"/>
          </w:tcPr>
          <w:p w:rsidR="00850A28" w:rsidRPr="00253AE1" w:rsidRDefault="00850A28" w:rsidP="00E13F7C">
            <w:pPr>
              <w:pStyle w:val="Tabletextright"/>
              <w:rPr>
                <w:bCs/>
              </w:rPr>
            </w:pPr>
          </w:p>
        </w:tc>
        <w:tc>
          <w:tcPr>
            <w:tcW w:w="1080" w:type="dxa"/>
          </w:tcPr>
          <w:p w:rsidR="00850A28" w:rsidRPr="00253AE1" w:rsidRDefault="00850A28" w:rsidP="00E13F7C">
            <w:pPr>
              <w:pStyle w:val="Tabletextright"/>
              <w:rPr>
                <w:bCs/>
              </w:rPr>
            </w:pPr>
          </w:p>
        </w:tc>
      </w:tr>
      <w:tr w:rsidR="00850A28" w:rsidRPr="00FB7B9F" w:rsidTr="00E13F7C">
        <w:tc>
          <w:tcPr>
            <w:tcW w:w="2700" w:type="dxa"/>
            <w:vAlign w:val="bottom"/>
          </w:tcPr>
          <w:p w:rsidR="00850A28" w:rsidRPr="002221A8" w:rsidRDefault="00850A28" w:rsidP="00E13F7C">
            <w:pPr>
              <w:pStyle w:val="Tabletextbold"/>
            </w:pPr>
            <w:r w:rsidRPr="002221A8">
              <w:t>Total numbers</w:t>
            </w:r>
          </w:p>
        </w:tc>
        <w:tc>
          <w:tcPr>
            <w:tcW w:w="1080" w:type="dxa"/>
            <w:shd w:val="clear" w:color="auto" w:fill="E0E0E0"/>
          </w:tcPr>
          <w:p w:rsidR="00850A28" w:rsidRPr="00253AE1" w:rsidRDefault="00850A28" w:rsidP="00E13F7C">
            <w:pPr>
              <w:pStyle w:val="Tabletextrightbold"/>
            </w:pPr>
            <w:r w:rsidRPr="00253AE1">
              <w:t>6</w:t>
            </w:r>
            <w:r>
              <w:t>8</w:t>
            </w:r>
          </w:p>
        </w:tc>
        <w:tc>
          <w:tcPr>
            <w:tcW w:w="1080" w:type="dxa"/>
            <w:shd w:val="clear" w:color="auto" w:fill="E0E0E0"/>
          </w:tcPr>
          <w:p w:rsidR="00850A28" w:rsidRPr="00253AE1" w:rsidRDefault="00850A28" w:rsidP="00E13F7C">
            <w:pPr>
              <w:pStyle w:val="Tabletextrightbold"/>
            </w:pPr>
            <w:r w:rsidRPr="00253AE1">
              <w:t>71</w:t>
            </w:r>
          </w:p>
        </w:tc>
        <w:tc>
          <w:tcPr>
            <w:tcW w:w="1080" w:type="dxa"/>
            <w:shd w:val="clear" w:color="auto" w:fill="auto"/>
          </w:tcPr>
          <w:p w:rsidR="00850A28" w:rsidRPr="00253AE1" w:rsidRDefault="00850A28" w:rsidP="00E13F7C">
            <w:pPr>
              <w:pStyle w:val="Tabletextrightbold"/>
            </w:pPr>
            <w:r w:rsidRPr="00253AE1">
              <w:t>6</w:t>
            </w:r>
            <w:r>
              <w:t>8</w:t>
            </w:r>
          </w:p>
        </w:tc>
        <w:tc>
          <w:tcPr>
            <w:tcW w:w="1080" w:type="dxa"/>
          </w:tcPr>
          <w:p w:rsidR="00850A28" w:rsidRPr="00253AE1" w:rsidRDefault="00850A28" w:rsidP="00E13F7C">
            <w:pPr>
              <w:pStyle w:val="Tabletextrightbold"/>
            </w:pPr>
            <w:r w:rsidRPr="00253AE1">
              <w:t>71</w:t>
            </w:r>
          </w:p>
        </w:tc>
      </w:tr>
      <w:tr w:rsidR="00850A28" w:rsidRPr="00FB7B9F" w:rsidTr="00E13F7C">
        <w:tc>
          <w:tcPr>
            <w:tcW w:w="2700" w:type="dxa"/>
            <w:vAlign w:val="bottom"/>
          </w:tcPr>
          <w:p w:rsidR="00850A28" w:rsidRPr="002221A8" w:rsidRDefault="00850A28" w:rsidP="00E13F7C">
            <w:pPr>
              <w:pStyle w:val="Tabletextbold"/>
            </w:pPr>
            <w:r w:rsidRPr="002221A8">
              <w:t>Total amount</w:t>
            </w:r>
            <w:r>
              <w:t xml:space="preserve"> $’000</w:t>
            </w:r>
          </w:p>
        </w:tc>
        <w:tc>
          <w:tcPr>
            <w:tcW w:w="1080" w:type="dxa"/>
            <w:shd w:val="clear" w:color="auto" w:fill="E0E0E0"/>
          </w:tcPr>
          <w:p w:rsidR="00850A28" w:rsidRPr="00253AE1" w:rsidRDefault="00850A28" w:rsidP="00E13F7C">
            <w:pPr>
              <w:pStyle w:val="Tabletextrightbold"/>
            </w:pPr>
            <w:r w:rsidRPr="00253AE1">
              <w:t>13 </w:t>
            </w:r>
            <w:r>
              <w:t>051</w:t>
            </w:r>
          </w:p>
        </w:tc>
        <w:tc>
          <w:tcPr>
            <w:tcW w:w="1080" w:type="dxa"/>
            <w:shd w:val="clear" w:color="auto" w:fill="E0E0E0"/>
          </w:tcPr>
          <w:p w:rsidR="00850A28" w:rsidRPr="00253AE1" w:rsidRDefault="00850A28" w:rsidP="00E13F7C">
            <w:pPr>
              <w:pStyle w:val="Tabletextrightbold"/>
            </w:pPr>
            <w:r w:rsidRPr="00253AE1">
              <w:t>12 829</w:t>
            </w:r>
          </w:p>
        </w:tc>
        <w:tc>
          <w:tcPr>
            <w:tcW w:w="1080" w:type="dxa"/>
            <w:shd w:val="clear" w:color="auto" w:fill="auto"/>
          </w:tcPr>
          <w:p w:rsidR="00850A28" w:rsidRPr="00253AE1" w:rsidRDefault="00850A28" w:rsidP="00E13F7C">
            <w:pPr>
              <w:pStyle w:val="Tabletextrightbold"/>
            </w:pPr>
            <w:r w:rsidRPr="00253AE1">
              <w:t>12 2</w:t>
            </w:r>
            <w:r>
              <w:t>68</w:t>
            </w:r>
          </w:p>
        </w:tc>
        <w:tc>
          <w:tcPr>
            <w:tcW w:w="1080" w:type="dxa"/>
          </w:tcPr>
          <w:p w:rsidR="00850A28" w:rsidRPr="00253AE1" w:rsidRDefault="00850A28" w:rsidP="00E13F7C">
            <w:pPr>
              <w:pStyle w:val="Tabletextrightbold"/>
            </w:pPr>
            <w:r w:rsidRPr="00253AE1">
              <w:t>11 971</w:t>
            </w:r>
          </w:p>
        </w:tc>
      </w:tr>
      <w:tr w:rsidR="00850A28" w:rsidRPr="00FB7B9F" w:rsidTr="00E13F7C">
        <w:tc>
          <w:tcPr>
            <w:tcW w:w="2700" w:type="dxa"/>
            <w:vAlign w:val="bottom"/>
          </w:tcPr>
          <w:p w:rsidR="00850A28" w:rsidRPr="002221A8" w:rsidRDefault="00850A28" w:rsidP="00E13F7C">
            <w:pPr>
              <w:pStyle w:val="Tabletextbold"/>
            </w:pPr>
            <w:r>
              <w:t>Total annualised employee equivalents</w:t>
            </w:r>
          </w:p>
        </w:tc>
        <w:tc>
          <w:tcPr>
            <w:tcW w:w="1080" w:type="dxa"/>
            <w:shd w:val="clear" w:color="auto" w:fill="E0E0E0"/>
          </w:tcPr>
          <w:p w:rsidR="00850A28" w:rsidRPr="00253AE1" w:rsidRDefault="00850A28" w:rsidP="00E13F7C">
            <w:pPr>
              <w:pStyle w:val="Tabletextrightbold"/>
            </w:pPr>
            <w:r>
              <w:t>62</w:t>
            </w:r>
          </w:p>
        </w:tc>
        <w:tc>
          <w:tcPr>
            <w:tcW w:w="1080" w:type="dxa"/>
            <w:shd w:val="clear" w:color="auto" w:fill="E0E0E0"/>
          </w:tcPr>
          <w:p w:rsidR="00850A28" w:rsidRPr="00253AE1" w:rsidRDefault="00850A28" w:rsidP="00E13F7C">
            <w:pPr>
              <w:pStyle w:val="Tabletextrightbold"/>
            </w:pPr>
            <w:r w:rsidRPr="00253AE1">
              <w:t>67.8</w:t>
            </w:r>
          </w:p>
        </w:tc>
        <w:tc>
          <w:tcPr>
            <w:tcW w:w="1080" w:type="dxa"/>
            <w:shd w:val="clear" w:color="auto" w:fill="auto"/>
          </w:tcPr>
          <w:p w:rsidR="00850A28" w:rsidRPr="00253AE1" w:rsidRDefault="00850A28" w:rsidP="00E13F7C">
            <w:pPr>
              <w:pStyle w:val="Tabletextrightbold"/>
            </w:pPr>
            <w:r>
              <w:t>62</w:t>
            </w:r>
          </w:p>
        </w:tc>
        <w:tc>
          <w:tcPr>
            <w:tcW w:w="1080" w:type="dxa"/>
          </w:tcPr>
          <w:p w:rsidR="00850A28" w:rsidRPr="00253AE1" w:rsidRDefault="00850A28" w:rsidP="00E13F7C">
            <w:pPr>
              <w:pStyle w:val="Tabletextrightbold"/>
            </w:pPr>
            <w:r w:rsidRPr="00253AE1">
              <w:t>67.8</w:t>
            </w:r>
          </w:p>
        </w:tc>
      </w:tr>
    </w:tbl>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2Notes"/>
      </w:pPr>
      <w:bookmarkStart w:id="71" w:name="_Toc452451403"/>
      <w:bookmarkStart w:id="72" w:name="_Toc461460507"/>
      <w:r>
        <w:t>Note 19.</w:t>
      </w:r>
      <w:r>
        <w:tab/>
        <w:t>Remuneration of auditors</w:t>
      </w:r>
      <w:bookmarkEnd w:id="71"/>
      <w:bookmarkEnd w:id="72"/>
    </w:p>
    <w:tbl>
      <w:tblPr>
        <w:tblStyle w:val="AnnualReporttexttable"/>
        <w:tblW w:w="0" w:type="auto"/>
        <w:tblLayout w:type="fixed"/>
        <w:tblLook w:val="00A0" w:firstRow="1" w:lastRow="0" w:firstColumn="1" w:lastColumn="0" w:noHBand="0" w:noVBand="0"/>
      </w:tblPr>
      <w:tblGrid>
        <w:gridCol w:w="5058"/>
        <w:gridCol w:w="1125"/>
        <w:gridCol w:w="1125"/>
      </w:tblGrid>
      <w:tr w:rsidR="00850A28" w:rsidRPr="000625A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Default="00850A28" w:rsidP="00E13F7C">
            <w:pPr>
              <w:pStyle w:val="Tabletextheadingright"/>
              <w:rPr>
                <w:b/>
              </w:rPr>
            </w:pPr>
            <w:r>
              <w:rPr>
                <w:b/>
              </w:rPr>
              <w:t>2016</w:t>
            </w:r>
          </w:p>
          <w:p w:rsidR="00850A28" w:rsidRDefault="00850A28" w:rsidP="00E13F7C">
            <w:pPr>
              <w:pStyle w:val="Tabletextheadingright"/>
              <w:rPr>
                <w:b/>
              </w:rPr>
            </w:pPr>
            <w:r>
              <w:rPr>
                <w:b/>
              </w:rPr>
              <w:t>$’000</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0625A8" w:rsidRDefault="00850A28" w:rsidP="00E13F7C">
            <w:pPr>
              <w:pStyle w:val="Tabletextheadingright"/>
              <w:rPr>
                <w:b/>
              </w:rPr>
            </w:pPr>
            <w:r>
              <w:rPr>
                <w:b/>
              </w:rPr>
              <w:t>2015</w:t>
            </w:r>
          </w:p>
          <w:p w:rsidR="00850A28" w:rsidRPr="000625A8" w:rsidRDefault="00850A28" w:rsidP="00E13F7C">
            <w:pPr>
              <w:pStyle w:val="Tabletextheadingright"/>
            </w:pPr>
            <w:r w:rsidRPr="000625A8">
              <w:rPr>
                <w:b/>
              </w:rPr>
              <w:t>$</w:t>
            </w:r>
            <w:r>
              <w:rPr>
                <w:b/>
              </w:rPr>
              <w:t>’</w:t>
            </w:r>
            <w:r w:rsidRPr="000625A8">
              <w:rPr>
                <w:b/>
              </w:rPr>
              <w:t>000</w:t>
            </w: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D8755E" w:rsidRDefault="00850A28" w:rsidP="00E13F7C">
            <w:pPr>
              <w:pStyle w:val="Tabletextbold"/>
            </w:pPr>
            <w:r>
              <w:t>Audit fees paid or payable to the Victorian Auditor-General’s Office</w:t>
            </w:r>
          </w:p>
        </w:tc>
        <w:tc>
          <w:tcPr>
            <w:cnfStyle w:val="000010000000" w:firstRow="0" w:lastRow="0" w:firstColumn="0" w:lastColumn="0" w:oddVBand="1" w:evenVBand="0" w:oddHBand="0" w:evenHBand="0" w:firstRowFirstColumn="0" w:firstRowLastColumn="0" w:lastRowFirstColumn="0" w:lastRowLastColumn="0"/>
            <w:tcW w:w="1125"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0625A8" w:rsidRDefault="00850A28" w:rsidP="00E13F7C">
            <w:pPr>
              <w:pStyle w:val="Tabletextright"/>
            </w:pP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432035" w:rsidRDefault="00850A28" w:rsidP="00E13F7C">
            <w:pPr>
              <w:pStyle w:val="Tabletext"/>
            </w:pPr>
            <w:r w:rsidRPr="00432035">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E82AFE" w:rsidRDefault="00850A28" w:rsidP="00E13F7C">
            <w:pPr>
              <w:pStyle w:val="Tabletextright"/>
            </w:pPr>
            <w:r w:rsidRPr="00E82AFE">
              <w:t>4</w:t>
            </w:r>
            <w:r>
              <w:t>26</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E82AFE" w:rsidRDefault="00850A28" w:rsidP="00E13F7C">
            <w:pPr>
              <w:pStyle w:val="Tabletextright"/>
            </w:pPr>
            <w:r w:rsidRPr="00E82AFE">
              <w:t>416</w:t>
            </w: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432035" w:rsidRDefault="00850A28" w:rsidP="00E13F7C">
            <w:pPr>
              <w:pStyle w:val="Tabletext"/>
            </w:pPr>
            <w:r w:rsidRPr="00432035">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E82AFE" w:rsidRDefault="00850A28" w:rsidP="00E13F7C">
            <w:pPr>
              <w:pStyle w:val="Tabletextright"/>
            </w:pPr>
            <w:r>
              <w:t>384</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E82AFE" w:rsidRDefault="00850A28" w:rsidP="00E13F7C">
            <w:pPr>
              <w:pStyle w:val="Tabletextright"/>
            </w:pPr>
            <w:r w:rsidRPr="00E82AFE">
              <w:t>374</w:t>
            </w: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432035" w:rsidRDefault="00850A28" w:rsidP="00E13F7C">
            <w:pPr>
              <w:pStyle w:val="Tabletext"/>
            </w:pPr>
            <w:r w:rsidRPr="00432035">
              <w:t>Annual budge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E6296A" w:rsidRDefault="00850A28" w:rsidP="00E13F7C">
            <w:pPr>
              <w:pStyle w:val="Tabletextright"/>
            </w:pPr>
            <w:r w:rsidRPr="00E6296A">
              <w:t>434</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E6296A" w:rsidRDefault="00850A28" w:rsidP="00E13F7C">
            <w:pPr>
              <w:pStyle w:val="Tabletextright"/>
            </w:pPr>
            <w:r w:rsidRPr="00E6296A">
              <w:t>395</w:t>
            </w: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Pr="00432035" w:rsidRDefault="00850A28" w:rsidP="00E13F7C">
            <w:pPr>
              <w:pStyle w:val="Tabletext"/>
            </w:pPr>
            <w:r w:rsidRPr="00432035">
              <w:t>Commonwealth acquittal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E82AFE"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E82AFE" w:rsidRDefault="00850A28" w:rsidP="00E13F7C">
            <w:pPr>
              <w:pStyle w:val="Tabletextright"/>
            </w:pPr>
            <w:r w:rsidRPr="00E82AFE">
              <w:t>20</w:t>
            </w:r>
          </w:p>
        </w:tc>
      </w:tr>
      <w:tr w:rsidR="00850A28" w:rsidRPr="000625A8" w:rsidTr="00E13F7C">
        <w:tc>
          <w:tcPr>
            <w:cnfStyle w:val="001000000000" w:firstRow="0" w:lastRow="0" w:firstColumn="1" w:lastColumn="0" w:oddVBand="0" w:evenVBand="0" w:oddHBand="0" w:evenHBand="0" w:firstRowFirstColumn="0" w:firstRowLastColumn="0" w:lastRowFirstColumn="0" w:lastRowLastColumn="0"/>
            <w:tcW w:w="5058" w:type="dxa"/>
          </w:tcPr>
          <w:p w:rsidR="00850A28" w:rsidRDefault="00850A28" w:rsidP="00E13F7C">
            <w:pPr>
              <w:pStyle w:val="Tabletext"/>
            </w:pPr>
            <w:r>
              <w:t xml:space="preserve"> </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E6296A" w:rsidRDefault="00850A28" w:rsidP="00E13F7C">
            <w:pPr>
              <w:pStyle w:val="Tabletextrightbold"/>
            </w:pPr>
            <w:r w:rsidRPr="00E6296A">
              <w:t>1 244</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E6296A" w:rsidRDefault="00850A28" w:rsidP="00E13F7C">
            <w:pPr>
              <w:pStyle w:val="Tabletextrightbold"/>
            </w:pPr>
            <w:r w:rsidRPr="00E6296A">
              <w:t>1 205</w:t>
            </w:r>
          </w:p>
        </w:tc>
      </w:tr>
    </w:tbl>
    <w:p w:rsidR="00850A28" w:rsidRDefault="00850A28" w:rsidP="00E13F7C">
      <w:r>
        <w:t>No other services were provided by the Victorian Auditor-General’s Office.</w:t>
      </w:r>
    </w:p>
    <w:p w:rsidR="00850A28" w:rsidRDefault="00850A28" w:rsidP="00E13F7C"/>
    <w:p w:rsidR="00850A28" w:rsidRDefault="00850A28" w:rsidP="00E13F7C">
      <w:pPr>
        <w:sectPr w:rsidR="00850A28" w:rsidSect="00E13F7C">
          <w:pgSz w:w="11909" w:h="16834" w:code="9"/>
          <w:pgMar w:top="1728" w:right="1152" w:bottom="1152" w:left="1152" w:header="720" w:footer="288" w:gutter="0"/>
          <w:cols w:space="720"/>
          <w:noEndnote/>
        </w:sectPr>
      </w:pPr>
    </w:p>
    <w:p w:rsidR="00850A28" w:rsidRDefault="00850A28" w:rsidP="00E13F7C">
      <w:pPr>
        <w:pStyle w:val="Heading2Notes"/>
      </w:pPr>
      <w:bookmarkStart w:id="73" w:name="_Toc267985564"/>
      <w:bookmarkStart w:id="74" w:name="_Toc452451404"/>
      <w:bookmarkStart w:id="75" w:name="_Toc461460508"/>
      <w:r>
        <w:t>Note 20.</w:t>
      </w:r>
      <w:r>
        <w:tab/>
        <w:t>Superannuation</w:t>
      </w:r>
      <w:bookmarkEnd w:id="73"/>
      <w:bookmarkEnd w:id="74"/>
      <w:bookmarkEnd w:id="75"/>
    </w:p>
    <w:p w:rsidR="00850A28" w:rsidRDefault="00850A28" w:rsidP="00E13F7C">
      <w:r w:rsidRPr="00883F0F">
        <w:t>Employees of the Department are entitled to receive superannuation benefits and the Department contributes to both defined benefit and defined contribution plans</w:t>
      </w:r>
      <w:r>
        <w:t xml:space="preserve">. </w:t>
      </w:r>
      <w:r w:rsidRPr="00883F0F">
        <w:t>The defined benefit plans provide benefits based on years of service and final average salary.</w:t>
      </w:r>
    </w:p>
    <w:p w:rsidR="00850A28" w:rsidRPr="00420224" w:rsidRDefault="00850A28" w:rsidP="00E13F7C">
      <w:r w:rsidRPr="00EE248E">
        <w:t xml:space="preserve">The </w:t>
      </w:r>
      <w:r>
        <w:t>Department</w:t>
      </w:r>
      <w:r w:rsidRPr="00EE248E">
        <w:t xml:space="preserve"> does not recognise any defined benefit liability in respect of the plans because the </w:t>
      </w:r>
      <w:r>
        <w:t>Department</w:t>
      </w:r>
      <w:r w:rsidRPr="00EE248E">
        <w:t xml:space="preserve"> has no legal or constructive obligation to pay future benefits relating to its employees</w:t>
      </w:r>
      <w:r>
        <w:t>. Its</w:t>
      </w:r>
      <w:r w:rsidRPr="00EE248E">
        <w:t xml:space="preserve"> only obligation is to pay superannuation contributions as they fall due</w:t>
      </w:r>
      <w:r>
        <w:t xml:space="preserve">. </w:t>
      </w:r>
      <w:r w:rsidRPr="00420224">
        <w:t>The State</w:t>
      </w:r>
      <w:r>
        <w:t>’</w:t>
      </w:r>
      <w:r w:rsidRPr="00420224">
        <w:t xml:space="preserve">s superannuation liability with respect to </w:t>
      </w:r>
      <w:r>
        <w:t xml:space="preserve">defined benefits </w:t>
      </w:r>
      <w:r w:rsidRPr="00420224">
        <w:t>superannuation funds operated principally for General Government Sector employees</w:t>
      </w:r>
      <w:r>
        <w:t xml:space="preserve"> is administered by this Department on behalf of the State and is recognised and disclosed as an administered item in these financial statements (Note 22)</w:t>
      </w:r>
      <w:r w:rsidRPr="00420224">
        <w:t>.</w:t>
      </w:r>
    </w:p>
    <w:p w:rsidR="00850A28" w:rsidRDefault="00850A28" w:rsidP="00E13F7C">
      <w:r>
        <w:br w:type="column"/>
      </w:r>
      <w:r w:rsidRPr="00EE248E">
        <w:t>However, superannuation contributions for the period</w:t>
      </w:r>
      <w:r>
        <w:t xml:space="preserve"> relating to departmental employees</w:t>
      </w:r>
      <w:r w:rsidRPr="00EE248E">
        <w:t xml:space="preserve"> are included as part of employee benefit costs in the comprehensive operating statement of the </w:t>
      </w:r>
      <w:r>
        <w:t>Department (Note 5)</w:t>
      </w:r>
      <w:r w:rsidRPr="00EE248E">
        <w:t>.</w:t>
      </w:r>
    </w:p>
    <w:p w:rsidR="00850A28" w:rsidRDefault="00850A28" w:rsidP="00E13F7C">
      <w:r>
        <w:t>The Department made contributions to the following major superannuation funds during the year:</w:t>
      </w:r>
    </w:p>
    <w:tbl>
      <w:tblPr>
        <w:tblW w:w="45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2610"/>
      </w:tblGrid>
      <w:tr w:rsidR="00850A28" w:rsidTr="00E13F7C">
        <w:trPr>
          <w:trHeight w:val="20"/>
        </w:trPr>
        <w:tc>
          <w:tcPr>
            <w:tcW w:w="1908" w:type="dxa"/>
            <w:tcBorders>
              <w:top w:val="nil"/>
              <w:left w:val="nil"/>
              <w:bottom w:val="nil"/>
              <w:right w:val="nil"/>
            </w:tcBorders>
          </w:tcPr>
          <w:p w:rsidR="00850A28" w:rsidRPr="006640D7" w:rsidRDefault="00850A28" w:rsidP="00E13F7C">
            <w:pPr>
              <w:pStyle w:val="Tabletext"/>
              <w:rPr>
                <w:caps/>
              </w:rPr>
            </w:pPr>
            <w:r w:rsidRPr="004F7386">
              <w:t xml:space="preserve">Defined benefit funds </w:t>
            </w:r>
          </w:p>
        </w:tc>
        <w:tc>
          <w:tcPr>
            <w:tcW w:w="2610" w:type="dxa"/>
            <w:tcBorders>
              <w:top w:val="nil"/>
              <w:left w:val="nil"/>
              <w:bottom w:val="nil"/>
              <w:right w:val="nil"/>
            </w:tcBorders>
          </w:tcPr>
          <w:p w:rsidR="00850A28" w:rsidRDefault="00850A28" w:rsidP="00E13F7C">
            <w:pPr>
              <w:pStyle w:val="Tabletext"/>
            </w:pPr>
            <w:r>
              <w:t>Emergency Services and State Super</w:t>
            </w:r>
          </w:p>
          <w:p w:rsidR="00850A28" w:rsidRDefault="00850A28" w:rsidP="00E13F7C">
            <w:pPr>
              <w:pStyle w:val="Tablebullet"/>
            </w:pPr>
            <w:r>
              <w:t>Revised Scheme</w:t>
            </w:r>
          </w:p>
          <w:p w:rsidR="00850A28" w:rsidRDefault="00850A28" w:rsidP="00E13F7C">
            <w:pPr>
              <w:pStyle w:val="Tablebullet"/>
            </w:pPr>
            <w:r>
              <w:t>New Scheme</w:t>
            </w:r>
          </w:p>
          <w:p w:rsidR="00850A28" w:rsidRDefault="00850A28" w:rsidP="00E13F7C">
            <w:pPr>
              <w:pStyle w:val="Tablebullet"/>
            </w:pPr>
            <w:r>
              <w:t>State Employees Retirement Benefit Scheme</w:t>
            </w:r>
          </w:p>
          <w:p w:rsidR="00850A28" w:rsidRPr="0014590F" w:rsidRDefault="00850A28" w:rsidP="00E13F7C">
            <w:pPr>
              <w:pStyle w:val="Tablebullet"/>
              <w:rPr>
                <w:bCs/>
              </w:rPr>
            </w:pPr>
            <w:r>
              <w:t>Transport Scheme</w:t>
            </w:r>
          </w:p>
        </w:tc>
      </w:tr>
      <w:tr w:rsidR="00850A28" w:rsidTr="00E13F7C">
        <w:trPr>
          <w:trHeight w:val="20"/>
        </w:trPr>
        <w:tc>
          <w:tcPr>
            <w:tcW w:w="1908" w:type="dxa"/>
            <w:tcBorders>
              <w:top w:val="nil"/>
              <w:left w:val="nil"/>
              <w:bottom w:val="nil"/>
              <w:right w:val="nil"/>
            </w:tcBorders>
          </w:tcPr>
          <w:p w:rsidR="00850A28" w:rsidRPr="004F7386" w:rsidRDefault="00850A28" w:rsidP="00E13F7C">
            <w:pPr>
              <w:pStyle w:val="Tabletext"/>
              <w:rPr>
                <w:caps/>
              </w:rPr>
            </w:pPr>
            <w:r w:rsidRPr="004F7386">
              <w:t>Accumulation funds</w:t>
            </w:r>
          </w:p>
        </w:tc>
        <w:tc>
          <w:tcPr>
            <w:tcW w:w="2610" w:type="dxa"/>
            <w:tcBorders>
              <w:top w:val="nil"/>
              <w:left w:val="nil"/>
              <w:bottom w:val="nil"/>
              <w:right w:val="nil"/>
            </w:tcBorders>
          </w:tcPr>
          <w:p w:rsidR="00850A28" w:rsidRPr="004A34EB" w:rsidRDefault="00850A28" w:rsidP="00E13F7C">
            <w:pPr>
              <w:pStyle w:val="Tabletext"/>
            </w:pPr>
            <w:r>
              <w:t>VicSuper</w:t>
            </w:r>
          </w:p>
        </w:tc>
      </w:tr>
    </w:tbl>
    <w:p w:rsidR="00850A28" w:rsidRDefault="00850A28" w:rsidP="00E13F7C">
      <w:r>
        <w:t>The Department does not have any contributions outstanding to the above funds and there have been no loans made from the funds. The bases for contributions are determined by the various schemes.</w:t>
      </w:r>
    </w:p>
    <w:p w:rsidR="00850A28" w:rsidRDefault="00850A28" w:rsidP="00E13F7C"/>
    <w:p w:rsidR="00850A28" w:rsidRDefault="00850A28">
      <w:pPr>
        <w:spacing w:before="0" w:after="0" w:line="240" w:lineRule="auto"/>
      </w:pPr>
    </w:p>
    <w:p w:rsidR="00850A28" w:rsidRDefault="00850A28" w:rsidP="00E13F7C">
      <w:pPr>
        <w:pStyle w:val="Heading2Notes"/>
        <w:sectPr w:rsidR="00850A28" w:rsidSect="00E13F7C">
          <w:type w:val="continuous"/>
          <w:pgSz w:w="11909" w:h="16834" w:code="9"/>
          <w:pgMar w:top="1728" w:right="1152" w:bottom="1152" w:left="1152" w:header="720" w:footer="288" w:gutter="0"/>
          <w:cols w:num="2" w:space="720"/>
          <w:noEndnote/>
        </w:sectPr>
      </w:pPr>
      <w:bookmarkStart w:id="76" w:name="_Toc452451405"/>
    </w:p>
    <w:p w:rsidR="00850A28" w:rsidRPr="00883F0F" w:rsidRDefault="00850A28" w:rsidP="00E13F7C">
      <w:pPr>
        <w:pStyle w:val="Heading2Notes"/>
      </w:pPr>
      <w:bookmarkStart w:id="77" w:name="_Toc461460509"/>
      <w:r>
        <w:t>Note 21.</w:t>
      </w:r>
      <w:r>
        <w:tab/>
        <w:t>Cash flow information</w:t>
      </w:r>
      <w:bookmarkEnd w:id="76"/>
      <w:bookmarkEnd w:id="77"/>
    </w:p>
    <w:tbl>
      <w:tblPr>
        <w:tblStyle w:val="AnnualReporttexttable"/>
        <w:tblW w:w="7398" w:type="dxa"/>
        <w:tblLook w:val="00A0" w:firstRow="1" w:lastRow="0" w:firstColumn="1" w:lastColumn="0" w:noHBand="0" w:noVBand="0"/>
      </w:tblPr>
      <w:tblGrid>
        <w:gridCol w:w="5148"/>
        <w:gridCol w:w="1125"/>
        <w:gridCol w:w="1125"/>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Pr="000B45D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Default="00850A28" w:rsidP="00E13F7C">
            <w:pPr>
              <w:pStyle w:val="Tabletextheadingright"/>
              <w:rPr>
                <w:b/>
              </w:rPr>
            </w:pPr>
            <w:r>
              <w:rPr>
                <w:b/>
              </w:rPr>
              <w:t>2016</w:t>
            </w:r>
          </w:p>
          <w:p w:rsidR="00850A28" w:rsidRDefault="00850A28" w:rsidP="00E13F7C">
            <w:pPr>
              <w:pStyle w:val="Tabletextheadingright"/>
              <w:rPr>
                <w:b/>
                <w:bCs/>
              </w:rPr>
            </w:pPr>
            <w:r>
              <w:rPr>
                <w:b/>
              </w:rPr>
              <w:t>$’000</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0625A8" w:rsidRDefault="00850A28" w:rsidP="00E13F7C">
            <w:pPr>
              <w:pStyle w:val="Tabletextheadingright"/>
              <w:rPr>
                <w:b/>
              </w:rPr>
            </w:pPr>
            <w:r>
              <w:rPr>
                <w:b/>
              </w:rPr>
              <w:t>2015</w:t>
            </w:r>
          </w:p>
          <w:p w:rsidR="00850A28" w:rsidRPr="000625A8" w:rsidRDefault="00850A28" w:rsidP="00E13F7C">
            <w:pPr>
              <w:pStyle w:val="Tabletextheadingright"/>
              <w:rPr>
                <w:bCs/>
              </w:rPr>
            </w:pPr>
            <w:r w:rsidRPr="000625A8">
              <w:rPr>
                <w:b/>
              </w:rPr>
              <w:t>$</w:t>
            </w:r>
            <w:r>
              <w:rPr>
                <w:b/>
              </w:rPr>
              <w:t>’</w:t>
            </w:r>
            <w:r w:rsidRPr="000625A8">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Heading4"/>
              <w:outlineLvl w:val="3"/>
            </w:pPr>
            <w:r>
              <w:t>(</w:t>
            </w:r>
            <w:r w:rsidRPr="000B45D8">
              <w:t>a)</w:t>
            </w:r>
            <w:r>
              <w:t xml:space="preserve"> </w:t>
            </w:r>
            <w:r w:rsidRPr="000B45D8">
              <w:t xml:space="preserve">Reconciliation of </w:t>
            </w:r>
            <w:r>
              <w:t>cash and deposit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0625A8"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 xml:space="preserve">Cash at bank and on hand </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r>
              <w:t>2</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pPr>
            <w:r>
              <w:t>4</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Funds held in trus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r>
              <w:t>75 606</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pPr>
            <w:r>
              <w:t>66 414</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bold"/>
            </w:pPr>
            <w:r>
              <w:t>75 608</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bold"/>
            </w:pPr>
            <w:r>
              <w:t>66 41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C8105D"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Balances as above</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r>
              <w:t>75 608</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pPr>
            <w:r>
              <w:t>66 418</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Less: bank overdrafts (Note 12)</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r>
              <w:t>(933)</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pPr>
            <w:r>
              <w:t>(401)</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Del="00035395"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Del="00035395"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Cash and cash equivalent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bold"/>
            </w:pPr>
            <w:r>
              <w:t>74 675</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bold"/>
            </w:pPr>
            <w:r>
              <w:t>66 017</w:t>
            </w:r>
          </w:p>
        </w:tc>
      </w:tr>
    </w:tbl>
    <w:p w:rsidR="00850A28" w:rsidRDefault="00850A28" w:rsidP="002D36B2"/>
    <w:p w:rsidR="00850A28" w:rsidRDefault="00850A28" w:rsidP="002D36B2"/>
    <w:p w:rsidR="00850A28" w:rsidRDefault="00850A28" w:rsidP="002D36B2">
      <w:pPr>
        <w:sectPr w:rsidR="00850A28" w:rsidSect="00E13F7C">
          <w:pgSz w:w="11909" w:h="16834" w:code="9"/>
          <w:pgMar w:top="1728" w:right="1152" w:bottom="1152" w:left="1152" w:header="720" w:footer="288" w:gutter="0"/>
          <w:cols w:space="720"/>
          <w:noEndnote/>
        </w:sectPr>
      </w:pPr>
    </w:p>
    <w:p w:rsidR="00850A28" w:rsidRDefault="00850A28" w:rsidP="00E13F7C">
      <w:r>
        <w:t>Due to the State of Victoria’s investment policy and government funding arrangements, the Department does not hold a large cash reserve in its bank accounts. Cash received by the Department from the generation of income is generally paid into the State’s bank account, known as the Public Account. Similarly, any departmental expenditure, including that in the form of cheques drawn by the Department for the payment of goods and services to its suppliers and creditors, are made via the Public Account. The process is such that the Public Account remits to the Department the cash required for the amount drawn on the cheques. This remittance by the Public Account occurs upon the presentation of the cheques by the Department’s suppliers or creditors.</w:t>
      </w:r>
    </w:p>
    <w:p w:rsidR="00850A28" w:rsidRDefault="00850A28" w:rsidP="00E13F7C">
      <w:r>
        <w:br w:type="column"/>
        <w:t>The above funding arrangements often result in the Department having a notional shortfall in the cash at bank (or a notional bank overdraft) required for payment of unpresented cheques at balance date. The Department’s bank ov</w:t>
      </w:r>
      <w:r w:rsidR="00E13F7C">
        <w:t>erdraft balance at 30 June </w:t>
      </w:r>
      <w:r>
        <w:t>2016 was tot</w:t>
      </w:r>
      <w:r w:rsidR="00E13F7C">
        <w:t>ally represented by unpresented </w:t>
      </w:r>
      <w:r>
        <w:t xml:space="preserve">cheques. </w:t>
      </w:r>
    </w:p>
    <w:p w:rsidR="00850A28" w:rsidRDefault="00850A28" w:rsidP="002D36B2">
      <w:pPr>
        <w:sectPr w:rsidR="00850A28" w:rsidSect="00E13F7C">
          <w:type w:val="continuous"/>
          <w:pgSz w:w="11909" w:h="16834" w:code="9"/>
          <w:pgMar w:top="1728" w:right="1152" w:bottom="1152" w:left="1152" w:header="720" w:footer="288" w:gutter="0"/>
          <w:cols w:num="2" w:space="720"/>
          <w:noEndnote/>
        </w:sectPr>
      </w:pPr>
    </w:p>
    <w:p w:rsidR="00850A28" w:rsidRDefault="00850A28" w:rsidP="002D36B2"/>
    <w:p w:rsidR="00850A28" w:rsidRDefault="00850A28" w:rsidP="002D36B2"/>
    <w:p w:rsidR="00850A28" w:rsidRDefault="00850A28" w:rsidP="00E13F7C"/>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p w:rsidR="00850A28" w:rsidRDefault="00850A28">
      <w:pPr>
        <w:spacing w:before="0" w:after="0" w:line="240" w:lineRule="auto"/>
      </w:pPr>
      <w:r>
        <w:br w:type="page"/>
      </w:r>
    </w:p>
    <w:tbl>
      <w:tblPr>
        <w:tblStyle w:val="AnnualReporttexttable"/>
        <w:tblW w:w="7398" w:type="dxa"/>
        <w:tblLayout w:type="fixed"/>
        <w:tblLook w:val="00A0" w:firstRow="1" w:lastRow="0" w:firstColumn="1" w:lastColumn="0" w:noHBand="0" w:noVBand="0"/>
      </w:tblPr>
      <w:tblGrid>
        <w:gridCol w:w="5148"/>
        <w:gridCol w:w="1125"/>
        <w:gridCol w:w="1125"/>
      </w:tblGrid>
      <w:tr w:rsidR="00850A28"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rsidR="00850A28" w:rsidRPr="0038193B"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Default="00850A28" w:rsidP="00E13F7C">
            <w:pPr>
              <w:pStyle w:val="Tabletextrightbold"/>
              <w:rPr>
                <w:b/>
              </w:rPr>
            </w:pPr>
            <w:r>
              <w:rPr>
                <w:b/>
              </w:rPr>
              <w:t>2016</w:t>
            </w:r>
          </w:p>
          <w:p w:rsidR="00850A28" w:rsidRDefault="00850A28" w:rsidP="00E13F7C">
            <w:pPr>
              <w:pStyle w:val="Tabletextrightbold"/>
              <w:rPr>
                <w:b/>
              </w:rPr>
            </w:pPr>
            <w:r>
              <w:rPr>
                <w:b/>
              </w:rPr>
              <w:t>$’000</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0625A8" w:rsidRDefault="00850A28" w:rsidP="00E13F7C">
            <w:pPr>
              <w:pStyle w:val="Tabletextrightbold"/>
              <w:rPr>
                <w:b/>
              </w:rPr>
            </w:pPr>
            <w:r>
              <w:rPr>
                <w:b/>
              </w:rPr>
              <w:t>2015</w:t>
            </w:r>
          </w:p>
          <w:p w:rsidR="00850A28" w:rsidRPr="000625A8" w:rsidRDefault="00850A28" w:rsidP="00E13F7C">
            <w:pPr>
              <w:pStyle w:val="Tabletextrightbold"/>
            </w:pPr>
            <w:r w:rsidRPr="000625A8">
              <w:rPr>
                <w:b/>
              </w:rPr>
              <w:t>$</w:t>
            </w:r>
            <w:r>
              <w:rPr>
                <w:b/>
              </w:rPr>
              <w:t>’</w:t>
            </w:r>
            <w:r w:rsidRPr="000625A8">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Heading4"/>
              <w:outlineLvl w:val="3"/>
            </w:pPr>
            <w:r>
              <w:t xml:space="preserve">(b) </w:t>
            </w:r>
            <w:r w:rsidRPr="0038193B">
              <w:t xml:space="preserve">Reconciliation of net result to net cash </w:t>
            </w:r>
            <w:r>
              <w:t>flows</w:t>
            </w:r>
            <w:r w:rsidRPr="0038193B">
              <w:t xml:space="preserve">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Default="00850A28" w:rsidP="00E13F7C">
            <w:pPr>
              <w:pStyle w:val="Tabletextrightbold"/>
            </w:pPr>
          </w:p>
        </w:tc>
        <w:tc>
          <w:tcPr>
            <w:cnfStyle w:val="000001000000" w:firstRow="0" w:lastRow="0" w:firstColumn="0" w:lastColumn="0" w:oddVBand="0" w:evenVBand="1" w:oddHBand="0" w:evenHBand="0" w:firstRowFirstColumn="0" w:firstRowLastColumn="0" w:lastRowFirstColumn="0" w:lastRowLastColumn="0"/>
            <w:tcW w:w="1125" w:type="dxa"/>
          </w:tcPr>
          <w:p w:rsidR="00850A28" w:rsidRDefault="00850A28" w:rsidP="00E13F7C">
            <w:pPr>
              <w:pStyle w:val="Tabletextrightbold"/>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Net resul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1 464</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6 458</w:t>
            </w:r>
          </w:p>
        </w:tc>
      </w:tr>
      <w:tr w:rsidR="00850A28" w:rsidTr="00E13F7C">
        <w:trPr>
          <w:trHeight w:hRule="exact" w:val="120"/>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rightbold"/>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bold"/>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bold"/>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Depreciation expense</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35 422</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32 205</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Net gain 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126)</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34)</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Net transfers free of charge</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40</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r>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hanging"/>
            </w:pPr>
            <w:r>
              <w:t>(Increase)/decrease in receivable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31 794)</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20 90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hanging"/>
            </w:pPr>
            <w:r>
              <w:t>(Increase)/decrease 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428</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2 670</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hanging"/>
            </w:pPr>
            <w:r>
              <w:t>Increase/(decrease) in payable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14 849</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2 087</w:t>
            </w: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hanging"/>
            </w:pPr>
            <w:r>
              <w:t>Increase/(decrease) 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r>
              <w:rPr>
                <w:bCs/>
              </w:rPr>
              <w:t>2 985</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r>
              <w:rPr>
                <w:bCs/>
              </w:rPr>
              <w:t>2 891</w:t>
            </w:r>
          </w:p>
        </w:tc>
      </w:tr>
      <w:tr w:rsidR="00850A28" w:rsidTr="00E13F7C">
        <w:trPr>
          <w:trHeight w:hRule="exact" w:val="80"/>
        </w:trPr>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
              <w:rPr>
                <w:bCs/>
              </w:rPr>
            </w:pPr>
          </w:p>
        </w:tc>
      </w:tr>
      <w:tr w:rsidR="00850A28" w:rsidTr="00E13F7C">
        <w:tc>
          <w:tcPr>
            <w:cnfStyle w:val="001000000000" w:firstRow="0" w:lastRow="0" w:firstColumn="1" w:lastColumn="0" w:oddVBand="0" w:evenVBand="0" w:oddHBand="0" w:evenHBand="0" w:firstRowFirstColumn="0" w:firstRowLastColumn="0" w:lastRowFirstColumn="0" w:lastRowLastColumn="0"/>
            <w:tcW w:w="5148" w:type="dxa"/>
          </w:tcPr>
          <w:p w:rsidR="00850A28" w:rsidRDefault="00850A28" w:rsidP="00E13F7C">
            <w:pPr>
              <w:pStyle w:val="Tabletextbold"/>
            </w:pPr>
            <w:r>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rsidR="00850A28" w:rsidRPr="004D67DA" w:rsidRDefault="00850A28" w:rsidP="00E13F7C">
            <w:pPr>
              <w:pStyle w:val="Tabletextrightbold"/>
            </w:pPr>
            <w:r>
              <w:t>23 268</w:t>
            </w:r>
          </w:p>
        </w:tc>
        <w:tc>
          <w:tcPr>
            <w:cnfStyle w:val="000001000000" w:firstRow="0" w:lastRow="0" w:firstColumn="0" w:lastColumn="0" w:oddVBand="0" w:evenVBand="1" w:oddHBand="0" w:evenHBand="0" w:firstRowFirstColumn="0" w:firstRowLastColumn="0" w:lastRowFirstColumn="0" w:lastRowLastColumn="0"/>
            <w:tcW w:w="1125" w:type="dxa"/>
          </w:tcPr>
          <w:p w:rsidR="00850A28" w:rsidRPr="004277D3" w:rsidRDefault="00850A28" w:rsidP="00E13F7C">
            <w:pPr>
              <w:pStyle w:val="Tabletextrightbold"/>
            </w:pPr>
            <w:r>
              <w:t>25 377</w:t>
            </w:r>
          </w:p>
        </w:tc>
      </w:tr>
    </w:tbl>
    <w:p w:rsidR="00850A28" w:rsidRDefault="00850A28"/>
    <w:p w:rsidR="00850A28" w:rsidRDefault="00850A28" w:rsidP="002D36B2"/>
    <w:p w:rsidR="00850A28" w:rsidRDefault="00850A28" w:rsidP="002D36B2">
      <w:pPr>
        <w:sectPr w:rsidR="00850A28" w:rsidSect="00E13F7C">
          <w:type w:val="continuous"/>
          <w:pgSz w:w="11909" w:h="16834" w:code="9"/>
          <w:pgMar w:top="1728" w:right="1152" w:bottom="1152" w:left="1152" w:header="720" w:footer="288" w:gutter="0"/>
          <w:cols w:space="720"/>
          <w:noEndnote/>
        </w:sectPr>
      </w:pPr>
    </w:p>
    <w:p w:rsidR="00850A28" w:rsidRDefault="00850A28">
      <w:pPr>
        <w:spacing w:before="0" w:after="0" w:line="240" w:lineRule="auto"/>
      </w:pPr>
      <w:r>
        <w:br w:type="page"/>
      </w:r>
    </w:p>
    <w:p w:rsidR="00850A28" w:rsidRDefault="00850A28" w:rsidP="00E13F7C">
      <w:pPr>
        <w:pStyle w:val="Heading4"/>
      </w:pPr>
      <w:r w:rsidRPr="005147EE">
        <w:t>(</w:t>
      </w:r>
      <w:r>
        <w:t>c</w:t>
      </w:r>
      <w:r w:rsidRPr="005147EE">
        <w:t>)</w:t>
      </w:r>
      <w:r>
        <w:t xml:space="preserve"> </w:t>
      </w:r>
      <w:r w:rsidRPr="005147EE">
        <w:t>Non-cash financing and investing activities</w:t>
      </w:r>
    </w:p>
    <w:p w:rsidR="00850A28" w:rsidRDefault="00850A28" w:rsidP="00E13F7C">
      <w:r w:rsidRPr="003D133F">
        <w:t>During the reporting period, motor vehicles with a fair value of $</w:t>
      </w:r>
      <w:r>
        <w:t xml:space="preserve">1 856 000 </w:t>
      </w:r>
      <w:r w:rsidRPr="0007477C">
        <w:t>(201</w:t>
      </w:r>
      <w:r w:rsidRPr="00DE16D7">
        <w:t>5</w:t>
      </w:r>
      <w:r w:rsidRPr="0007477C">
        <w:t xml:space="preserve"> </w:t>
      </w:r>
      <w:r>
        <w:t>–</w:t>
      </w:r>
      <w:r w:rsidRPr="0007477C">
        <w:t xml:space="preserve"> $</w:t>
      </w:r>
      <w:r>
        <w:t>2 276 </w:t>
      </w:r>
      <w:r w:rsidRPr="0007477C">
        <w:t>000)</w:t>
      </w:r>
      <w:r w:rsidRPr="003D133F">
        <w:t xml:space="preserve"> were acquired</w:t>
      </w:r>
      <w:r>
        <w:t xml:space="preserve"> </w:t>
      </w:r>
      <w:r w:rsidRPr="003D133F">
        <w:t>by means of finance leases.</w:t>
      </w:r>
    </w:p>
    <w:p w:rsidR="00850A28" w:rsidRDefault="00850A28" w:rsidP="00E13F7C">
      <w:r w:rsidRPr="00872BF3">
        <w:t xml:space="preserve">During the reporting period, </w:t>
      </w:r>
      <w:r>
        <w:t>a</w:t>
      </w:r>
      <w:r w:rsidRPr="00872BF3">
        <w:t xml:space="preserve">ssets amounting to </w:t>
      </w:r>
      <w:r>
        <w:t xml:space="preserve">$40 000 </w:t>
      </w:r>
      <w:r w:rsidRPr="00FA160A">
        <w:t>(201</w:t>
      </w:r>
      <w:r>
        <w:t>5</w:t>
      </w:r>
      <w:r w:rsidRPr="00FA160A">
        <w:t xml:space="preserve"> </w:t>
      </w:r>
      <w:r>
        <w:t>–</w:t>
      </w:r>
      <w:r w:rsidRPr="00FA160A">
        <w:t xml:space="preserve"> $</w:t>
      </w:r>
      <w:r>
        <w:t>nil</w:t>
      </w:r>
      <w:r w:rsidRPr="00FA160A">
        <w:t>)</w:t>
      </w:r>
      <w:r>
        <w:t xml:space="preserve"> </w:t>
      </w:r>
      <w:r w:rsidRPr="00872BF3">
        <w:t xml:space="preserve">were transferred </w:t>
      </w:r>
      <w:r>
        <w:t>out from</w:t>
      </w:r>
      <w:r w:rsidRPr="00872BF3">
        <w:t xml:space="preserve"> the Department </w:t>
      </w:r>
      <w:r>
        <w:t>to</w:t>
      </w:r>
      <w:r w:rsidRPr="00872BF3">
        <w:t xml:space="preserve"> </w:t>
      </w:r>
      <w:r>
        <w:t xml:space="preserve">other organisations. </w:t>
      </w:r>
      <w:r w:rsidRPr="00872BF3">
        <w:t xml:space="preserve">These transfers were recognised in the </w:t>
      </w:r>
      <w:r>
        <w:t>comprehensive operating statement</w:t>
      </w:r>
      <w:r w:rsidRPr="00872BF3">
        <w:t xml:space="preserve"> as resources transferred</w:t>
      </w:r>
      <w:r>
        <w:t>/received</w:t>
      </w:r>
      <w:r w:rsidRPr="00872BF3">
        <w:t xml:space="preserve"> free of charge</w:t>
      </w:r>
      <w:r>
        <w:t>.</w:t>
      </w:r>
    </w:p>
    <w:p w:rsidR="00850A28" w:rsidRDefault="00850A28" w:rsidP="00E13F7C"/>
    <w:p w:rsidR="00850A28" w:rsidRDefault="00850A28" w:rsidP="00E13F7C">
      <w:pPr>
        <w:pStyle w:val="Heading2Notes"/>
      </w:pPr>
      <w:bookmarkStart w:id="78" w:name="_Toc452451406"/>
      <w:bookmarkStart w:id="79" w:name="_Toc461460510"/>
      <w:r>
        <w:t>Note 22.</w:t>
      </w:r>
      <w:r>
        <w:tab/>
        <w:t>Administered items</w:t>
      </w:r>
      <w:bookmarkEnd w:id="78"/>
      <w:bookmarkEnd w:id="79"/>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r>
        <w:br w:type="column"/>
      </w:r>
    </w:p>
    <w:p w:rsidR="00850A28" w:rsidRDefault="00850A28" w:rsidP="00E13F7C">
      <w:r>
        <w:t>In addition to the specific departmental operations which are included in the balance sheet, comprehensive operating statement and cash flow statement, the Department administers or manages activities on behalf of the State. The transactions relating to these State activities are reported as administered in this note. Administered transactions give rise to income, expenses, assets and liabilities and are determined on an accrual basis. Administered income includes taxes, fees, Commonwealth grants, capital asset charges to other departments and the proceeds from the sale of surplus land and buildings. Administered assets include Public Account investments, government revenues earned but yet to be collected and the State’s motor vehicle finance lease receivables. Administered liabilities include the Government’s Budget Sector Debt Portfolio, superannuation liabilities managed on behalf of the State, amounts associated with the SECV indemnity and borrowings related to the State’s motor vehicle leasing operations.</w:t>
      </w:r>
    </w:p>
    <w:p w:rsidR="00850A28" w:rsidRDefault="00850A28" w:rsidP="00E13F7C">
      <w:r w:rsidRPr="00096E4A">
        <w:t>In 2013-14 the State received $1.5 billion from the Commo</w:t>
      </w:r>
      <w:r w:rsidRPr="007F1C35">
        <w:t>nwealth Government as a contribution</w:t>
      </w:r>
      <w:r w:rsidRPr="00096E4A">
        <w:t xml:space="preserve"> towards the former East West Link project. This was recorded as Administered income from transactions in Note 22 Administered Items</w:t>
      </w:r>
      <w:r>
        <w:t xml:space="preserve">. </w:t>
      </w:r>
      <w:r w:rsidRPr="009E1708">
        <w:t>Following the election in November 2014, the new Victorian Government confirmed that the East West Link project would not proceed and that it would not return the $1.5 billion to the Commonwealth Government</w:t>
      </w:r>
      <w:r>
        <w:t xml:space="preserve">. </w:t>
      </w:r>
      <w:r w:rsidRPr="009E1708">
        <w:t xml:space="preserve">The Department subsequently sought independent legal and accounting advice on the appropriate accounting treatment for this transaction in the 2014-15 financial year. </w:t>
      </w:r>
    </w:p>
    <w:p w:rsidR="00850A28" w:rsidRDefault="00850A28" w:rsidP="00E13F7C">
      <w:r>
        <w:br w:type="column"/>
      </w:r>
      <w:r w:rsidRPr="009E1708">
        <w:t>This advice has concluded that the Department is not required to recognise a liability under</w:t>
      </w:r>
      <w:r w:rsidRPr="00096E4A">
        <w:t xml:space="preserve"> Australian Accounting Standards AASB 1004 </w:t>
      </w:r>
      <w:r w:rsidRPr="002D6A4A">
        <w:rPr>
          <w:i/>
          <w:iCs/>
        </w:rPr>
        <w:t xml:space="preserve">Contributions </w:t>
      </w:r>
      <w:r w:rsidRPr="002D6A4A">
        <w:t xml:space="preserve">and AASB 137 </w:t>
      </w:r>
      <w:r w:rsidRPr="002D6A4A">
        <w:rPr>
          <w:i/>
          <w:iCs/>
        </w:rPr>
        <w:t xml:space="preserve">Provisions, Contingent Liabilities and Contingent Assets </w:t>
      </w:r>
      <w:r>
        <w:t>as</w:t>
      </w:r>
      <w:r w:rsidRPr="00096E4A">
        <w:t xml:space="preserve"> there is no present obligation on the State to return the funding previously received for the project. </w:t>
      </w:r>
    </w:p>
    <w:p w:rsidR="00850A28" w:rsidRDefault="00850A28" w:rsidP="00E13F7C">
      <w:pPr>
        <w:rPr>
          <w:rFonts w:ascii="Helv" w:hAnsi="Helv" w:cs="Helv"/>
        </w:rPr>
      </w:pPr>
      <w:r w:rsidRPr="002D6A4A">
        <w:t>In April 2016, the Victorian Government accepted an offer from the Commonwealth to retain the funding for new road and rail infrastructure projects, and confirmed that the State will work with the Commonwealth over coming months to finalise project selection, relative contributions, and to progress necessary planning and implementation arrangements. On 30 August 2016, the State forwarded a comprehensive proposal to the Commonwealth broadly consistent with the earlier communicated proposal</w:t>
      </w:r>
      <w:r>
        <w:t>, with discussions continuing towards finalisation of an agreement</w:t>
      </w:r>
      <w:r w:rsidRPr="002D6A4A">
        <w:t>. On this basis, no liability or expense has been recognised by the State in relation to this transaction</w:t>
      </w:r>
      <w:r>
        <w:rPr>
          <w:rFonts w:ascii="Helv" w:hAnsi="Helv" w:cs="Helv"/>
        </w:rPr>
        <w:t xml:space="preserve">. </w:t>
      </w:r>
    </w:p>
    <w:p w:rsidR="00850A28" w:rsidRPr="00FB7B9F" w:rsidRDefault="00850A28" w:rsidP="00E13F7C">
      <w:pPr>
        <w:tabs>
          <w:tab w:val="decimal" w:pos="878"/>
        </w:tabs>
      </w:pPr>
    </w:p>
    <w:p w:rsidR="00850A28" w:rsidRPr="00FB7B9F" w:rsidRDefault="00850A28" w:rsidP="00E13F7C">
      <w:pPr>
        <w:sectPr w:rsidR="00850A28" w:rsidRPr="00FB7B9F" w:rsidSect="00E13F7C">
          <w:type w:val="continuous"/>
          <w:pgSz w:w="11909" w:h="16834" w:code="9"/>
          <w:pgMar w:top="1728" w:right="1152" w:bottom="1152" w:left="1152" w:header="720" w:footer="288" w:gutter="0"/>
          <w:cols w:num="2" w:space="708"/>
          <w:noEndnote/>
        </w:sectPr>
      </w:pPr>
    </w:p>
    <w:p w:rsidR="00850A28" w:rsidRPr="00FB7B9F" w:rsidRDefault="00850A28" w:rsidP="00E13F7C"/>
    <w:p w:rsidR="00850A28" w:rsidRPr="00FB7B9F" w:rsidRDefault="00850A28" w:rsidP="00E13F7C">
      <w:pPr>
        <w:sectPr w:rsidR="00850A28" w:rsidRPr="00FB7B9F" w:rsidSect="00E13F7C">
          <w:type w:val="continuous"/>
          <w:pgSz w:w="11909" w:h="16834" w:code="9"/>
          <w:pgMar w:top="1728" w:right="1152" w:bottom="1152" w:left="1152" w:header="720" w:footer="288" w:gutter="0"/>
          <w:cols w:space="708"/>
          <w:noEndnote/>
        </w:sectPr>
      </w:pPr>
    </w:p>
    <w:p w:rsidR="00850A28" w:rsidRDefault="00850A28">
      <w:pPr>
        <w:spacing w:before="0" w:after="0" w:line="240" w:lineRule="auto"/>
        <w:rPr>
          <w:rFonts w:ascii="Calibri" w:hAnsi="Calibri"/>
          <w:b/>
          <w:color w:val="404040"/>
          <w:spacing w:val="0"/>
          <w:sz w:val="28"/>
          <w:szCs w:val="28"/>
        </w:rPr>
      </w:pPr>
      <w:r w:rsidRPr="00FB7B9F">
        <w:br w:type="page"/>
      </w:r>
    </w:p>
    <w:p w:rsidR="00850A28" w:rsidRPr="00FB7B9F" w:rsidRDefault="00850A28" w:rsidP="00E13F7C">
      <w:pPr>
        <w:pStyle w:val="Heading2NotesContinued0"/>
      </w:pPr>
      <w:r w:rsidRPr="00FB7B9F">
        <w:t>Note 22.</w:t>
      </w:r>
      <w:r w:rsidRPr="00FB7B9F">
        <w:tab/>
        <w:t>Administered items (continued)</w:t>
      </w:r>
    </w:p>
    <w:p w:rsidR="00850A28" w:rsidRPr="00FB7B9F" w:rsidRDefault="00850A28" w:rsidP="00E13F7C">
      <w:pPr>
        <w:pStyle w:val="Heading3"/>
      </w:pPr>
      <w:r w:rsidRPr="00FB7B9F">
        <w:t>Administered income and expenses for the year ended 30 June 201</w:t>
      </w:r>
      <w:r>
        <w:t>5</w:t>
      </w:r>
    </w:p>
    <w:tbl>
      <w:tblPr>
        <w:tblW w:w="0" w:type="auto"/>
        <w:tblLayout w:type="fixed"/>
        <w:tblLook w:val="0000" w:firstRow="0" w:lastRow="0" w:firstColumn="0" w:lastColumn="0" w:noHBand="0" w:noVBand="0"/>
      </w:tblPr>
      <w:tblGrid>
        <w:gridCol w:w="5238"/>
        <w:gridCol w:w="1139"/>
        <w:gridCol w:w="1139"/>
        <w:gridCol w:w="1139"/>
        <w:gridCol w:w="1139"/>
      </w:tblGrid>
      <w:tr w:rsidR="00850A28" w:rsidRPr="00FB7B9F" w:rsidTr="00E13F7C">
        <w:trPr>
          <w:cantSplit/>
        </w:trPr>
        <w:tc>
          <w:tcPr>
            <w:tcW w:w="5238" w:type="dxa"/>
            <w:shd w:val="clear" w:color="auto" w:fill="auto"/>
            <w:noWrap/>
          </w:tcPr>
          <w:p w:rsidR="00850A28" w:rsidRPr="00FB7B9F" w:rsidRDefault="00850A28" w:rsidP="00E13F7C">
            <w:pPr>
              <w:pStyle w:val="Tabletext"/>
            </w:pPr>
          </w:p>
        </w:tc>
        <w:tc>
          <w:tcPr>
            <w:tcW w:w="2278" w:type="dxa"/>
            <w:gridSpan w:val="2"/>
            <w:shd w:val="clear" w:color="auto" w:fill="auto"/>
            <w:noWrap/>
            <w:vAlign w:val="bottom"/>
          </w:tcPr>
          <w:p w:rsidR="00850A28" w:rsidRDefault="00850A28" w:rsidP="00E13F7C">
            <w:pPr>
              <w:pStyle w:val="Tabletextheadingright"/>
              <w:jc w:val="center"/>
            </w:pPr>
            <w:r w:rsidRPr="00C45980">
              <w:t>Sound financial management of Victoria</w:t>
            </w:r>
            <w:r>
              <w:t>’</w:t>
            </w:r>
            <w:r w:rsidRPr="00C45980">
              <w:t>s fiscal resource</w:t>
            </w:r>
            <w:r>
              <w:t>s</w:t>
            </w:r>
          </w:p>
        </w:tc>
        <w:tc>
          <w:tcPr>
            <w:tcW w:w="2278" w:type="dxa"/>
            <w:gridSpan w:val="2"/>
            <w:shd w:val="clear" w:color="auto" w:fill="auto"/>
            <w:noWrap/>
            <w:vAlign w:val="bottom"/>
          </w:tcPr>
          <w:p w:rsidR="00850A28" w:rsidRDefault="00850A28" w:rsidP="00E13F7C">
            <w:pPr>
              <w:pStyle w:val="Tabletextheadingright"/>
              <w:jc w:val="center"/>
            </w:pPr>
            <w:r w:rsidRPr="00C45980">
              <w:t>Drive improvement in public sector asset management and the delivery of infrastructure</w:t>
            </w:r>
          </w:p>
        </w:tc>
      </w:tr>
      <w:tr w:rsidR="00850A28" w:rsidRPr="00FB7B9F" w:rsidTr="00E13F7C">
        <w:trPr>
          <w:cantSplit/>
        </w:trPr>
        <w:tc>
          <w:tcPr>
            <w:tcW w:w="5238" w:type="dxa"/>
            <w:shd w:val="clear" w:color="auto" w:fill="auto"/>
            <w:noWrap/>
          </w:tcPr>
          <w:p w:rsidR="00850A28" w:rsidRPr="00956A74" w:rsidRDefault="00850A28" w:rsidP="00E13F7C">
            <w:pPr>
              <w:pStyle w:val="Tabletext"/>
            </w:pPr>
          </w:p>
        </w:tc>
        <w:tc>
          <w:tcPr>
            <w:tcW w:w="1139" w:type="dxa"/>
            <w:shd w:val="clear" w:color="auto" w:fill="auto"/>
            <w:noWrap/>
          </w:tcPr>
          <w:p w:rsidR="00850A28" w:rsidRPr="00FB7B9F" w:rsidRDefault="00850A28" w:rsidP="00E13F7C">
            <w:pPr>
              <w:pStyle w:val="Tabletextheadingright"/>
            </w:pPr>
            <w:r>
              <w:t>2016</w:t>
            </w:r>
          </w:p>
        </w:tc>
        <w:tc>
          <w:tcPr>
            <w:tcW w:w="1139" w:type="dxa"/>
            <w:shd w:val="clear" w:color="auto" w:fill="auto"/>
            <w:noWrap/>
          </w:tcPr>
          <w:p w:rsidR="00850A28" w:rsidRPr="00FB7B9F" w:rsidRDefault="00850A28" w:rsidP="00E13F7C">
            <w:pPr>
              <w:pStyle w:val="Tabletextheadingright"/>
            </w:pPr>
            <w:r>
              <w:t>2015</w:t>
            </w:r>
          </w:p>
        </w:tc>
        <w:tc>
          <w:tcPr>
            <w:tcW w:w="1139" w:type="dxa"/>
            <w:shd w:val="clear" w:color="auto" w:fill="auto"/>
            <w:noWrap/>
          </w:tcPr>
          <w:p w:rsidR="00850A28" w:rsidRPr="00FB7B9F" w:rsidRDefault="00850A28" w:rsidP="00E13F7C">
            <w:pPr>
              <w:pStyle w:val="Tabletextheadingright"/>
            </w:pPr>
            <w:r>
              <w:t>2016</w:t>
            </w:r>
          </w:p>
        </w:tc>
        <w:tc>
          <w:tcPr>
            <w:tcW w:w="1139"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5238" w:type="dxa"/>
            <w:shd w:val="clear" w:color="auto" w:fill="auto"/>
            <w:noWrap/>
          </w:tcPr>
          <w:p w:rsidR="00850A28" w:rsidRPr="00956A74" w:rsidRDefault="00850A28" w:rsidP="00E13F7C">
            <w:pPr>
              <w:pStyle w:val="Tabletext"/>
            </w:pP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c>
          <w:tcPr>
            <w:tcW w:w="1139"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520BF6" w:rsidTr="00E13F7C">
        <w:trPr>
          <w:cantSplit/>
        </w:trPr>
        <w:tc>
          <w:tcPr>
            <w:tcW w:w="5238" w:type="dxa"/>
            <w:shd w:val="clear" w:color="auto" w:fill="auto"/>
          </w:tcPr>
          <w:p w:rsidR="00850A28" w:rsidRPr="00FB7B9F" w:rsidRDefault="00850A28" w:rsidP="00E13F7C">
            <w:pPr>
              <w:pStyle w:val="Tabletextbold"/>
            </w:pPr>
            <w:r w:rsidRPr="00AE0EED">
              <w:t>Administered income from transactions</w:t>
            </w:r>
          </w:p>
        </w:tc>
        <w:tc>
          <w:tcPr>
            <w:tcW w:w="113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Payments on behalf of the State appropriations (</w:t>
            </w:r>
            <w:r>
              <w:t xml:space="preserve">Note </w:t>
            </w:r>
            <w:r w:rsidRPr="00AE0EED">
              <w:t>4(a))</w:t>
            </w:r>
          </w:p>
        </w:tc>
        <w:tc>
          <w:tcPr>
            <w:tcW w:w="1139" w:type="dxa"/>
            <w:shd w:val="clear" w:color="auto" w:fill="auto"/>
            <w:noWrap/>
          </w:tcPr>
          <w:p w:rsidR="00850A28" w:rsidRPr="00541D8F" w:rsidRDefault="00850A28" w:rsidP="00E13F7C">
            <w:pPr>
              <w:pStyle w:val="Tabletextright"/>
              <w:rPr>
                <w:bCs/>
              </w:rPr>
            </w:pPr>
            <w:r w:rsidRPr="00541D8F">
              <w:t>1</w:t>
            </w:r>
            <w:r>
              <w:t> </w:t>
            </w:r>
            <w:r w:rsidRPr="00541D8F">
              <w:t>463</w:t>
            </w:r>
            <w:r>
              <w:t> </w:t>
            </w:r>
            <w:r w:rsidRPr="00541D8F">
              <w:t>126</w:t>
            </w:r>
          </w:p>
        </w:tc>
        <w:tc>
          <w:tcPr>
            <w:tcW w:w="1139" w:type="dxa"/>
            <w:shd w:val="clear" w:color="auto" w:fill="auto"/>
            <w:noWrap/>
          </w:tcPr>
          <w:p w:rsidR="00850A28" w:rsidRPr="00AE0EED" w:rsidRDefault="00850A28" w:rsidP="00E13F7C">
            <w:pPr>
              <w:pStyle w:val="Tabletextright"/>
            </w:pPr>
            <w:r>
              <w:t>1 435 685</w:t>
            </w:r>
          </w:p>
        </w:tc>
        <w:tc>
          <w:tcPr>
            <w:tcW w:w="1139" w:type="dxa"/>
            <w:shd w:val="clear" w:color="auto" w:fill="E0E0E0"/>
            <w:noWrap/>
          </w:tcPr>
          <w:p w:rsidR="00850A28" w:rsidRPr="00541D8F" w:rsidRDefault="00850A28" w:rsidP="00E13F7C">
            <w:pPr>
              <w:pStyle w:val="Tabletextright"/>
              <w:rPr>
                <w:bCs/>
              </w:rPr>
            </w:pPr>
            <w:r w:rsidRPr="00541D8F">
              <w:t>1</w:t>
            </w:r>
            <w:r>
              <w:t> </w:t>
            </w:r>
            <w:r w:rsidRPr="00541D8F">
              <w:t>178</w:t>
            </w:r>
          </w:p>
        </w:tc>
        <w:tc>
          <w:tcPr>
            <w:tcW w:w="1139" w:type="dxa"/>
            <w:shd w:val="clear" w:color="auto" w:fill="E0E0E0"/>
            <w:noWrap/>
          </w:tcPr>
          <w:p w:rsidR="00850A28" w:rsidRPr="00AE0EED" w:rsidRDefault="00850A28" w:rsidP="00E13F7C">
            <w:pPr>
              <w:pStyle w:val="Tabletextright"/>
            </w:pPr>
            <w:r>
              <w:t>8 044</w:t>
            </w: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Special appropriations (</w:t>
            </w:r>
            <w:r>
              <w:t xml:space="preserve">Note </w:t>
            </w:r>
            <w:r w:rsidRPr="00AE0EED">
              <w:t>4(b))</w:t>
            </w:r>
          </w:p>
        </w:tc>
        <w:tc>
          <w:tcPr>
            <w:tcW w:w="1139" w:type="dxa"/>
            <w:shd w:val="clear" w:color="auto" w:fill="auto"/>
            <w:noWrap/>
          </w:tcPr>
          <w:p w:rsidR="00850A28" w:rsidRPr="00541D8F" w:rsidRDefault="00850A28" w:rsidP="00E13F7C">
            <w:pPr>
              <w:pStyle w:val="Tabletextright"/>
              <w:rPr>
                <w:bCs/>
              </w:rPr>
            </w:pPr>
            <w:r w:rsidRPr="00541D8F">
              <w:t>1</w:t>
            </w:r>
            <w:r>
              <w:t> </w:t>
            </w:r>
            <w:r w:rsidRPr="00541D8F">
              <w:t>050</w:t>
            </w:r>
            <w:r>
              <w:t> </w:t>
            </w:r>
            <w:r w:rsidRPr="00541D8F">
              <w:t>084</w:t>
            </w:r>
          </w:p>
        </w:tc>
        <w:tc>
          <w:tcPr>
            <w:tcW w:w="1139" w:type="dxa"/>
            <w:shd w:val="clear" w:color="auto" w:fill="auto"/>
            <w:noWrap/>
          </w:tcPr>
          <w:p w:rsidR="00850A28" w:rsidRPr="00AE0EED" w:rsidRDefault="00850A28" w:rsidP="00E13F7C">
            <w:pPr>
              <w:pStyle w:val="Tabletextright"/>
            </w:pPr>
            <w:r>
              <w:t>134 676</w:t>
            </w: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E82AFE"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Commonwealth grants</w:t>
            </w:r>
          </w:p>
        </w:tc>
        <w:tc>
          <w:tcPr>
            <w:tcW w:w="1139" w:type="dxa"/>
            <w:shd w:val="clear" w:color="auto" w:fill="auto"/>
            <w:noWrap/>
          </w:tcPr>
          <w:p w:rsidR="00850A28" w:rsidRPr="00541D8F" w:rsidRDefault="00850A28" w:rsidP="00E13F7C">
            <w:pPr>
              <w:pStyle w:val="Tabletextright"/>
              <w:rPr>
                <w:bCs/>
              </w:rPr>
            </w:pPr>
          </w:p>
        </w:tc>
        <w:tc>
          <w:tcPr>
            <w:tcW w:w="1139" w:type="dxa"/>
            <w:shd w:val="clear" w:color="auto" w:fill="auto"/>
            <w:noWrap/>
          </w:tcPr>
          <w:p w:rsidR="00850A28" w:rsidRPr="00AE0EED" w:rsidRDefault="00850A28" w:rsidP="00E13F7C">
            <w:pPr>
              <w:pStyle w:val="Tabletextright"/>
            </w:pPr>
          </w:p>
        </w:tc>
        <w:tc>
          <w:tcPr>
            <w:tcW w:w="1139" w:type="dxa"/>
            <w:shd w:val="clear" w:color="auto" w:fill="E0E0E0"/>
            <w:noWrap/>
          </w:tcPr>
          <w:p w:rsidR="00850A28" w:rsidRPr="00541D8F" w:rsidRDefault="00850A28" w:rsidP="00E13F7C">
            <w:pPr>
              <w:pStyle w:val="Tabletextright"/>
              <w:rPr>
                <w:bCs/>
              </w:rPr>
            </w:pPr>
            <w:r w:rsidRPr="00541D8F">
              <w:t>9</w:t>
            </w:r>
            <w:r>
              <w:t> </w:t>
            </w:r>
            <w:r w:rsidRPr="00541D8F">
              <w:t>286</w:t>
            </w:r>
          </w:p>
        </w:tc>
        <w:tc>
          <w:tcPr>
            <w:tcW w:w="1139" w:type="dxa"/>
            <w:shd w:val="clear" w:color="auto" w:fill="E0E0E0"/>
            <w:noWrap/>
          </w:tcPr>
          <w:p w:rsidR="00850A28" w:rsidRPr="00E82AFE" w:rsidRDefault="00850A28" w:rsidP="00E13F7C">
            <w:pPr>
              <w:pStyle w:val="Tabletextright"/>
            </w:pPr>
            <w:r>
              <w:t>23 046</w:t>
            </w: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Taxation</w:t>
            </w:r>
          </w:p>
        </w:tc>
        <w:tc>
          <w:tcPr>
            <w:tcW w:w="1139" w:type="dxa"/>
            <w:shd w:val="clear" w:color="auto" w:fill="auto"/>
            <w:noWrap/>
          </w:tcPr>
          <w:p w:rsidR="00850A28" w:rsidRPr="00541D8F" w:rsidRDefault="00850A28" w:rsidP="00E13F7C">
            <w:pPr>
              <w:pStyle w:val="Tabletextright"/>
              <w:rPr>
                <w:bCs/>
              </w:rPr>
            </w:pPr>
            <w:r w:rsidRPr="00541D8F">
              <w:t>16</w:t>
            </w:r>
            <w:r>
              <w:t> </w:t>
            </w:r>
            <w:r w:rsidRPr="00541D8F">
              <w:t>285</w:t>
            </w:r>
            <w:r>
              <w:t> </w:t>
            </w:r>
            <w:r w:rsidRPr="00541D8F">
              <w:t>911</w:t>
            </w:r>
          </w:p>
        </w:tc>
        <w:tc>
          <w:tcPr>
            <w:tcW w:w="1139" w:type="dxa"/>
            <w:shd w:val="clear" w:color="auto" w:fill="auto"/>
            <w:noWrap/>
          </w:tcPr>
          <w:p w:rsidR="00850A28" w:rsidRPr="00AE0EED" w:rsidRDefault="00850A28" w:rsidP="00E13F7C">
            <w:pPr>
              <w:pStyle w:val="Tabletextright"/>
            </w:pPr>
            <w:r>
              <w:t>14 690 902</w:t>
            </w: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E82AFE"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Dividends</w:t>
            </w:r>
          </w:p>
        </w:tc>
        <w:tc>
          <w:tcPr>
            <w:tcW w:w="1139" w:type="dxa"/>
            <w:shd w:val="clear" w:color="auto" w:fill="auto"/>
            <w:noWrap/>
          </w:tcPr>
          <w:p w:rsidR="00850A28" w:rsidRPr="00541D8F" w:rsidRDefault="00850A28" w:rsidP="00E13F7C">
            <w:pPr>
              <w:pStyle w:val="Tabletextright"/>
              <w:rPr>
                <w:bCs/>
              </w:rPr>
            </w:pPr>
            <w:r w:rsidRPr="00541D8F">
              <w:t>387</w:t>
            </w:r>
            <w:r>
              <w:t> </w:t>
            </w:r>
            <w:r w:rsidRPr="00541D8F">
              <w:t>042</w:t>
            </w:r>
          </w:p>
        </w:tc>
        <w:tc>
          <w:tcPr>
            <w:tcW w:w="1139" w:type="dxa"/>
            <w:shd w:val="clear" w:color="auto" w:fill="auto"/>
            <w:noWrap/>
          </w:tcPr>
          <w:p w:rsidR="00850A28" w:rsidRPr="00AE0EED" w:rsidRDefault="00850A28" w:rsidP="00E13F7C">
            <w:pPr>
              <w:pStyle w:val="Tabletextright"/>
            </w:pPr>
            <w:r>
              <w:t>822 267</w:t>
            </w: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E82AFE"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Capital asset charge</w:t>
            </w:r>
          </w:p>
        </w:tc>
        <w:tc>
          <w:tcPr>
            <w:tcW w:w="1139" w:type="dxa"/>
            <w:shd w:val="clear" w:color="auto" w:fill="auto"/>
            <w:noWrap/>
          </w:tcPr>
          <w:p w:rsidR="00850A28" w:rsidRPr="00541D8F" w:rsidRDefault="00850A28" w:rsidP="00E13F7C">
            <w:pPr>
              <w:pStyle w:val="Tabletextright"/>
              <w:rPr>
                <w:bCs/>
              </w:rPr>
            </w:pPr>
            <w:r w:rsidRPr="00541D8F">
              <w:t> </w:t>
            </w:r>
          </w:p>
        </w:tc>
        <w:tc>
          <w:tcPr>
            <w:tcW w:w="1139" w:type="dxa"/>
            <w:shd w:val="clear" w:color="auto" w:fill="auto"/>
            <w:noWrap/>
          </w:tcPr>
          <w:p w:rsidR="00850A28" w:rsidRPr="00AE0EED" w:rsidRDefault="00850A28" w:rsidP="00E13F7C">
            <w:pPr>
              <w:pStyle w:val="Tabletextright"/>
            </w:pPr>
            <w:r>
              <w:t> </w:t>
            </w: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E82AFE"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Interest</w:t>
            </w:r>
          </w:p>
        </w:tc>
        <w:tc>
          <w:tcPr>
            <w:tcW w:w="1139" w:type="dxa"/>
            <w:shd w:val="clear" w:color="auto" w:fill="auto"/>
            <w:noWrap/>
          </w:tcPr>
          <w:p w:rsidR="00850A28" w:rsidRPr="00541D8F" w:rsidRDefault="00850A28" w:rsidP="00E13F7C">
            <w:pPr>
              <w:pStyle w:val="Tabletextright"/>
              <w:rPr>
                <w:bCs/>
              </w:rPr>
            </w:pPr>
            <w:r w:rsidRPr="00541D8F">
              <w:t>20</w:t>
            </w:r>
            <w:r>
              <w:t> </w:t>
            </w:r>
            <w:r w:rsidRPr="00541D8F">
              <w:t>055</w:t>
            </w:r>
          </w:p>
        </w:tc>
        <w:tc>
          <w:tcPr>
            <w:tcW w:w="1139" w:type="dxa"/>
            <w:shd w:val="clear" w:color="auto" w:fill="auto"/>
            <w:noWrap/>
          </w:tcPr>
          <w:p w:rsidR="00850A28" w:rsidRPr="00AE0EED" w:rsidRDefault="00850A28" w:rsidP="00E13F7C">
            <w:pPr>
              <w:pStyle w:val="Tabletextright"/>
            </w:pPr>
            <w:r>
              <w:t>43 048</w:t>
            </w: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AE0EED"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Other income</w:t>
            </w:r>
          </w:p>
        </w:tc>
        <w:tc>
          <w:tcPr>
            <w:tcW w:w="1139" w:type="dxa"/>
            <w:shd w:val="clear" w:color="auto" w:fill="auto"/>
            <w:noWrap/>
          </w:tcPr>
          <w:p w:rsidR="00850A28" w:rsidRPr="00541D8F" w:rsidRDefault="00850A28" w:rsidP="00E13F7C">
            <w:pPr>
              <w:pStyle w:val="Tabletextright"/>
              <w:rPr>
                <w:bCs/>
              </w:rPr>
            </w:pPr>
            <w:r w:rsidRPr="00541D8F">
              <w:t>179</w:t>
            </w:r>
            <w:r>
              <w:t> </w:t>
            </w:r>
            <w:r w:rsidRPr="00541D8F">
              <w:t>837</w:t>
            </w:r>
          </w:p>
        </w:tc>
        <w:tc>
          <w:tcPr>
            <w:tcW w:w="1139" w:type="dxa"/>
            <w:shd w:val="clear" w:color="auto" w:fill="auto"/>
            <w:noWrap/>
          </w:tcPr>
          <w:p w:rsidR="00850A28" w:rsidRPr="00AE0EED" w:rsidRDefault="00850A28" w:rsidP="00E13F7C">
            <w:pPr>
              <w:pStyle w:val="Tabletextright"/>
            </w:pPr>
            <w:r>
              <w:t>141 015</w:t>
            </w:r>
          </w:p>
        </w:tc>
        <w:tc>
          <w:tcPr>
            <w:tcW w:w="1139" w:type="dxa"/>
            <w:shd w:val="clear" w:color="auto" w:fill="E0E0E0"/>
            <w:noWrap/>
          </w:tcPr>
          <w:p w:rsidR="00850A28" w:rsidRPr="00541D8F" w:rsidRDefault="00850A28" w:rsidP="00E13F7C">
            <w:pPr>
              <w:pStyle w:val="Tabletextright"/>
              <w:rPr>
                <w:bCs/>
              </w:rPr>
            </w:pPr>
            <w:r w:rsidRPr="00541D8F">
              <w:t>7</w:t>
            </w:r>
            <w:r>
              <w:t> </w:t>
            </w:r>
            <w:r w:rsidRPr="00541D8F">
              <w:t>345</w:t>
            </w:r>
          </w:p>
        </w:tc>
        <w:tc>
          <w:tcPr>
            <w:tcW w:w="1139" w:type="dxa"/>
            <w:shd w:val="clear" w:color="auto" w:fill="E0E0E0"/>
            <w:noWrap/>
          </w:tcPr>
          <w:p w:rsidR="00850A28" w:rsidRPr="00AE0EED" w:rsidRDefault="00850A28" w:rsidP="00E13F7C">
            <w:pPr>
              <w:pStyle w:val="Tabletextright"/>
            </w:pPr>
            <w:r>
              <w:t>10 617</w:t>
            </w: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State revenues received into Consolidated Fund, net of appropriations applied within government departments</w:t>
            </w:r>
          </w:p>
        </w:tc>
        <w:tc>
          <w:tcPr>
            <w:tcW w:w="1139" w:type="dxa"/>
            <w:shd w:val="clear" w:color="auto" w:fill="auto"/>
            <w:noWrap/>
          </w:tcPr>
          <w:p w:rsidR="00850A28" w:rsidRPr="00541D8F" w:rsidRDefault="00850A28" w:rsidP="00E13F7C">
            <w:pPr>
              <w:pStyle w:val="Tabletextright"/>
              <w:rPr>
                <w:bCs/>
              </w:rPr>
            </w:pPr>
          </w:p>
        </w:tc>
        <w:tc>
          <w:tcPr>
            <w:tcW w:w="1139" w:type="dxa"/>
            <w:shd w:val="clear" w:color="auto" w:fill="auto"/>
            <w:noWrap/>
          </w:tcPr>
          <w:p w:rsidR="00850A28" w:rsidRPr="00E82AFE" w:rsidRDefault="00850A28" w:rsidP="00E13F7C">
            <w:pPr>
              <w:pStyle w:val="Tabletextright"/>
            </w:pPr>
          </w:p>
        </w:tc>
        <w:tc>
          <w:tcPr>
            <w:tcW w:w="1139" w:type="dxa"/>
            <w:shd w:val="clear" w:color="auto" w:fill="E0E0E0"/>
            <w:noWrap/>
          </w:tcPr>
          <w:p w:rsidR="00850A28" w:rsidRPr="00541D8F" w:rsidRDefault="00850A28" w:rsidP="00E13F7C">
            <w:pPr>
              <w:pStyle w:val="Tabletextright"/>
              <w:rPr>
                <w:bCs/>
              </w:rPr>
            </w:pPr>
          </w:p>
        </w:tc>
        <w:tc>
          <w:tcPr>
            <w:tcW w:w="1139" w:type="dxa"/>
            <w:shd w:val="clear" w:color="auto" w:fill="E0E0E0"/>
            <w:noWrap/>
          </w:tcPr>
          <w:p w:rsidR="00850A28" w:rsidRPr="00AE0EED"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bold"/>
            </w:pPr>
            <w:r w:rsidRPr="00AE0EED">
              <w:t>Total administered income from transactions</w:t>
            </w:r>
          </w:p>
        </w:tc>
        <w:tc>
          <w:tcPr>
            <w:tcW w:w="1139" w:type="dxa"/>
            <w:shd w:val="clear" w:color="auto" w:fill="auto"/>
            <w:noWrap/>
          </w:tcPr>
          <w:p w:rsidR="00850A28" w:rsidRPr="00541D8F" w:rsidRDefault="00850A28" w:rsidP="00E13F7C">
            <w:pPr>
              <w:pStyle w:val="Tabletextrightbold"/>
            </w:pPr>
            <w:r w:rsidRPr="00541D8F">
              <w:t>19</w:t>
            </w:r>
            <w:r>
              <w:t> </w:t>
            </w:r>
            <w:r w:rsidRPr="00541D8F">
              <w:t>386</w:t>
            </w:r>
            <w:r>
              <w:t> </w:t>
            </w:r>
            <w:r w:rsidRPr="00541D8F">
              <w:t>055</w:t>
            </w:r>
          </w:p>
        </w:tc>
        <w:tc>
          <w:tcPr>
            <w:tcW w:w="1139" w:type="dxa"/>
            <w:shd w:val="clear" w:color="auto" w:fill="auto"/>
            <w:noWrap/>
          </w:tcPr>
          <w:p w:rsidR="00850A28" w:rsidRPr="00AE0EED" w:rsidRDefault="00850A28" w:rsidP="00E13F7C">
            <w:pPr>
              <w:pStyle w:val="Tabletextrightbold"/>
            </w:pPr>
            <w:r>
              <w:t>17 267 593</w:t>
            </w:r>
          </w:p>
        </w:tc>
        <w:tc>
          <w:tcPr>
            <w:tcW w:w="1139" w:type="dxa"/>
            <w:shd w:val="clear" w:color="auto" w:fill="E0E0E0"/>
            <w:noWrap/>
          </w:tcPr>
          <w:p w:rsidR="00850A28" w:rsidRPr="00541D8F" w:rsidRDefault="00850A28" w:rsidP="00E13F7C">
            <w:pPr>
              <w:pStyle w:val="Tabletextrightbold"/>
            </w:pPr>
            <w:r w:rsidRPr="00541D8F">
              <w:t>17</w:t>
            </w:r>
            <w:r>
              <w:t> </w:t>
            </w:r>
            <w:r w:rsidRPr="00541D8F">
              <w:t>809</w:t>
            </w:r>
          </w:p>
        </w:tc>
        <w:tc>
          <w:tcPr>
            <w:tcW w:w="1139" w:type="dxa"/>
            <w:shd w:val="clear" w:color="auto" w:fill="E0E0E0"/>
            <w:noWrap/>
          </w:tcPr>
          <w:p w:rsidR="00850A28" w:rsidRPr="00AE0EED" w:rsidRDefault="00850A28" w:rsidP="00E13F7C">
            <w:pPr>
              <w:pStyle w:val="Tabletextrightbold"/>
            </w:pPr>
            <w:r>
              <w:t>41 707</w:t>
            </w:r>
          </w:p>
        </w:tc>
      </w:tr>
      <w:tr w:rsidR="00850A28" w:rsidRPr="00FB7B9F" w:rsidTr="00E13F7C">
        <w:trPr>
          <w:cantSplit/>
        </w:trPr>
        <w:tc>
          <w:tcPr>
            <w:tcW w:w="5238" w:type="dxa"/>
            <w:shd w:val="clear" w:color="auto" w:fill="auto"/>
          </w:tcPr>
          <w:p w:rsidR="00850A28" w:rsidRPr="00FB7B9F" w:rsidRDefault="00850A28" w:rsidP="00E13F7C">
            <w:pPr>
              <w:pStyle w:val="Tabletext"/>
            </w:pPr>
          </w:p>
        </w:tc>
        <w:tc>
          <w:tcPr>
            <w:tcW w:w="1139" w:type="dxa"/>
            <w:shd w:val="clear" w:color="auto" w:fill="auto"/>
            <w:noWrap/>
          </w:tcPr>
          <w:p w:rsidR="00850A28" w:rsidRPr="00C45980" w:rsidRDefault="00850A28" w:rsidP="00E13F7C">
            <w:pPr>
              <w:pStyle w:val="Tabletextrightbold"/>
            </w:pPr>
          </w:p>
        </w:tc>
        <w:tc>
          <w:tcPr>
            <w:tcW w:w="1139" w:type="dxa"/>
            <w:shd w:val="clear" w:color="auto" w:fill="auto"/>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c>
          <w:tcPr>
            <w:tcW w:w="1139" w:type="dxa"/>
            <w:shd w:val="clear" w:color="auto" w:fill="E0E0E0"/>
            <w:noWrap/>
          </w:tcPr>
          <w:p w:rsidR="00850A28" w:rsidRPr="00C45980" w:rsidRDefault="00850A28" w:rsidP="00E13F7C">
            <w:pPr>
              <w:pStyle w:val="Tabletextrightbold"/>
            </w:pPr>
          </w:p>
        </w:tc>
      </w:tr>
      <w:tr w:rsidR="00850A28" w:rsidRPr="00520BF6" w:rsidTr="00E13F7C">
        <w:trPr>
          <w:cantSplit/>
        </w:trPr>
        <w:tc>
          <w:tcPr>
            <w:tcW w:w="5238" w:type="dxa"/>
            <w:shd w:val="clear" w:color="auto" w:fill="auto"/>
          </w:tcPr>
          <w:p w:rsidR="00850A28" w:rsidRPr="00FB7B9F" w:rsidRDefault="00850A28" w:rsidP="00E13F7C">
            <w:pPr>
              <w:pStyle w:val="Tabletextbold"/>
            </w:pPr>
            <w:r w:rsidRPr="00AE0EED">
              <w:t>Administered expenses from transactions</w:t>
            </w:r>
          </w:p>
        </w:tc>
        <w:tc>
          <w:tcPr>
            <w:tcW w:w="113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Grants expense</w:t>
            </w:r>
          </w:p>
        </w:tc>
        <w:tc>
          <w:tcPr>
            <w:tcW w:w="1139" w:type="dxa"/>
            <w:shd w:val="clear" w:color="auto" w:fill="auto"/>
            <w:noWrap/>
          </w:tcPr>
          <w:p w:rsidR="00850A28" w:rsidRPr="00C45980" w:rsidRDefault="00850A28" w:rsidP="00E13F7C">
            <w:pPr>
              <w:pStyle w:val="Tabletextright"/>
            </w:pPr>
            <w:r>
              <w:t>285 440</w:t>
            </w:r>
          </w:p>
        </w:tc>
        <w:tc>
          <w:tcPr>
            <w:tcW w:w="1139" w:type="dxa"/>
            <w:shd w:val="clear" w:color="auto" w:fill="auto"/>
            <w:noWrap/>
          </w:tcPr>
          <w:p w:rsidR="00850A28" w:rsidRPr="00C45980" w:rsidRDefault="00850A28" w:rsidP="00E13F7C">
            <w:pPr>
              <w:pStyle w:val="Tabletextright"/>
            </w:pPr>
            <w:r>
              <w:t>232 083</w:t>
            </w: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Interest expense</w:t>
            </w:r>
          </w:p>
        </w:tc>
        <w:tc>
          <w:tcPr>
            <w:tcW w:w="1139" w:type="dxa"/>
            <w:shd w:val="clear" w:color="auto" w:fill="auto"/>
            <w:noWrap/>
          </w:tcPr>
          <w:p w:rsidR="00850A28" w:rsidRPr="00520BF6" w:rsidRDefault="00850A28" w:rsidP="00E13F7C">
            <w:pPr>
              <w:pStyle w:val="Tabletextright"/>
            </w:pPr>
            <w:r>
              <w:t>1 260 081</w:t>
            </w:r>
          </w:p>
        </w:tc>
        <w:tc>
          <w:tcPr>
            <w:tcW w:w="1139" w:type="dxa"/>
            <w:shd w:val="clear" w:color="auto" w:fill="auto"/>
            <w:noWrap/>
          </w:tcPr>
          <w:p w:rsidR="00850A28" w:rsidRPr="00520BF6" w:rsidRDefault="00850A28" w:rsidP="00E13F7C">
            <w:pPr>
              <w:pStyle w:val="Tabletextright"/>
            </w:pPr>
            <w:r>
              <w:t>1 263 501</w:t>
            </w: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Superannuation</w:t>
            </w:r>
            <w:r>
              <w:t xml:space="preserve"> – </w:t>
            </w:r>
            <w:r w:rsidRPr="00AE0EED">
              <w:t>non-departmental</w:t>
            </w:r>
          </w:p>
        </w:tc>
        <w:tc>
          <w:tcPr>
            <w:tcW w:w="1139" w:type="dxa"/>
            <w:shd w:val="clear" w:color="auto" w:fill="auto"/>
            <w:noWrap/>
          </w:tcPr>
          <w:p w:rsidR="00850A28" w:rsidRPr="00C45980" w:rsidRDefault="00850A28" w:rsidP="00E13F7C">
            <w:pPr>
              <w:pStyle w:val="Tabletextright"/>
            </w:pPr>
            <w:r>
              <w:t> </w:t>
            </w:r>
          </w:p>
        </w:tc>
        <w:tc>
          <w:tcPr>
            <w:tcW w:w="1139" w:type="dxa"/>
            <w:shd w:val="clear" w:color="auto" w:fill="auto"/>
            <w:noWrap/>
          </w:tcPr>
          <w:p w:rsidR="00850A28" w:rsidRPr="00C45980" w:rsidRDefault="00850A28" w:rsidP="00E13F7C">
            <w:pPr>
              <w:pStyle w:val="Tabletextright"/>
            </w:pPr>
            <w:r>
              <w:t> </w:t>
            </w: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Contribution to GST administration costs</w:t>
            </w:r>
          </w:p>
        </w:tc>
        <w:tc>
          <w:tcPr>
            <w:tcW w:w="1139" w:type="dxa"/>
            <w:shd w:val="clear" w:color="auto" w:fill="auto"/>
            <w:noWrap/>
          </w:tcPr>
          <w:p w:rsidR="00850A28" w:rsidRPr="00520BF6" w:rsidRDefault="00850A28" w:rsidP="00E13F7C">
            <w:pPr>
              <w:pStyle w:val="Tabletextright"/>
            </w:pPr>
            <w:r>
              <w:t> </w:t>
            </w:r>
          </w:p>
        </w:tc>
        <w:tc>
          <w:tcPr>
            <w:tcW w:w="1139" w:type="dxa"/>
            <w:shd w:val="clear" w:color="auto" w:fill="auto"/>
            <w:noWrap/>
          </w:tcPr>
          <w:p w:rsidR="00850A28" w:rsidRPr="00520BF6" w:rsidRDefault="00850A28" w:rsidP="00E13F7C">
            <w:pPr>
              <w:pStyle w:val="Tabletextright"/>
            </w:pPr>
            <w:r>
              <w:t> </w:t>
            </w: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t xml:space="preserve">Ex-gratia payments </w:t>
            </w:r>
            <w:r w:rsidRPr="00956A74">
              <w:rPr>
                <w:vertAlign w:val="superscript"/>
              </w:rPr>
              <w:t>(a)</w:t>
            </w:r>
          </w:p>
        </w:tc>
        <w:tc>
          <w:tcPr>
            <w:tcW w:w="1139" w:type="dxa"/>
            <w:shd w:val="clear" w:color="auto" w:fill="auto"/>
            <w:noWrap/>
          </w:tcPr>
          <w:p w:rsidR="00850A28" w:rsidRPr="00C45980" w:rsidRDefault="00850A28" w:rsidP="00E13F7C">
            <w:pPr>
              <w:pStyle w:val="Tabletextright"/>
            </w:pPr>
            <w:r>
              <w:t>4 433</w:t>
            </w:r>
          </w:p>
        </w:tc>
        <w:tc>
          <w:tcPr>
            <w:tcW w:w="1139" w:type="dxa"/>
            <w:shd w:val="clear" w:color="auto" w:fill="auto"/>
            <w:noWrap/>
          </w:tcPr>
          <w:p w:rsidR="00850A28" w:rsidRPr="00C45980" w:rsidRDefault="00850A28" w:rsidP="00E13F7C">
            <w:pPr>
              <w:pStyle w:val="Tabletextright"/>
            </w:pPr>
            <w:r>
              <w:t>41 286</w:t>
            </w: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 xml:space="preserve">Other expenses </w:t>
            </w:r>
            <w:r w:rsidRPr="00956A74">
              <w:rPr>
                <w:vertAlign w:val="superscript"/>
              </w:rPr>
              <w:t>(b)</w:t>
            </w:r>
          </w:p>
        </w:tc>
        <w:tc>
          <w:tcPr>
            <w:tcW w:w="1139" w:type="dxa"/>
            <w:shd w:val="clear" w:color="auto" w:fill="auto"/>
            <w:noWrap/>
          </w:tcPr>
          <w:p w:rsidR="00850A28" w:rsidRPr="00520BF6" w:rsidRDefault="00850A28" w:rsidP="00E13F7C">
            <w:pPr>
              <w:pStyle w:val="Tabletextright"/>
            </w:pPr>
            <w:r>
              <w:t>341 108</w:t>
            </w:r>
          </w:p>
        </w:tc>
        <w:tc>
          <w:tcPr>
            <w:tcW w:w="1139" w:type="dxa"/>
            <w:shd w:val="clear" w:color="auto" w:fill="auto"/>
            <w:noWrap/>
          </w:tcPr>
          <w:p w:rsidR="00850A28" w:rsidRPr="00520BF6" w:rsidRDefault="00850A28" w:rsidP="00E13F7C">
            <w:pPr>
              <w:pStyle w:val="Tabletextright"/>
            </w:pPr>
            <w:r>
              <w:t>23 771</w:t>
            </w:r>
          </w:p>
        </w:tc>
        <w:tc>
          <w:tcPr>
            <w:tcW w:w="1139" w:type="dxa"/>
            <w:shd w:val="clear" w:color="auto" w:fill="E0E0E0"/>
            <w:noWrap/>
          </w:tcPr>
          <w:p w:rsidR="00850A28" w:rsidRPr="00520BF6" w:rsidRDefault="00850A28" w:rsidP="00E13F7C">
            <w:pPr>
              <w:pStyle w:val="Tabletextright"/>
            </w:pPr>
            <w:r>
              <w:t>1 177</w:t>
            </w:r>
          </w:p>
        </w:tc>
        <w:tc>
          <w:tcPr>
            <w:tcW w:w="1139" w:type="dxa"/>
            <w:shd w:val="clear" w:color="auto" w:fill="E0E0E0"/>
            <w:noWrap/>
          </w:tcPr>
          <w:p w:rsidR="00850A28" w:rsidRPr="00520BF6" w:rsidRDefault="00850A28" w:rsidP="00E13F7C">
            <w:pPr>
              <w:pStyle w:val="Tabletextright"/>
            </w:pPr>
            <w:r>
              <w:t>1 358</w:t>
            </w: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Payments to Consolidated Fund</w:t>
            </w:r>
          </w:p>
        </w:tc>
        <w:tc>
          <w:tcPr>
            <w:tcW w:w="1139" w:type="dxa"/>
            <w:shd w:val="clear" w:color="auto" w:fill="auto"/>
            <w:noWrap/>
          </w:tcPr>
          <w:p w:rsidR="00850A28" w:rsidRPr="00C45980" w:rsidRDefault="00850A28" w:rsidP="00E13F7C">
            <w:pPr>
              <w:pStyle w:val="Tabletextright"/>
            </w:pPr>
            <w:r w:rsidRPr="00541D8F">
              <w:t>16</w:t>
            </w:r>
            <w:r>
              <w:t> </w:t>
            </w:r>
            <w:r w:rsidRPr="00541D8F">
              <w:t>840</w:t>
            </w:r>
            <w:r>
              <w:t> </w:t>
            </w:r>
            <w:r w:rsidRPr="00541D8F">
              <w:t>964</w:t>
            </w:r>
          </w:p>
        </w:tc>
        <w:tc>
          <w:tcPr>
            <w:tcW w:w="1139" w:type="dxa"/>
            <w:shd w:val="clear" w:color="auto" w:fill="auto"/>
            <w:noWrap/>
          </w:tcPr>
          <w:p w:rsidR="00850A28" w:rsidRPr="00C45980" w:rsidRDefault="00850A28" w:rsidP="00E13F7C">
            <w:pPr>
              <w:pStyle w:val="Tabletextright"/>
            </w:pPr>
            <w:r>
              <w:t>16 385 940</w:t>
            </w:r>
          </w:p>
        </w:tc>
        <w:tc>
          <w:tcPr>
            <w:tcW w:w="1139" w:type="dxa"/>
            <w:shd w:val="clear" w:color="auto" w:fill="E0E0E0"/>
            <w:noWrap/>
          </w:tcPr>
          <w:p w:rsidR="00850A28" w:rsidRPr="00C45980" w:rsidRDefault="00850A28" w:rsidP="00E13F7C">
            <w:pPr>
              <w:pStyle w:val="Tabletextright"/>
            </w:pPr>
            <w:r w:rsidRPr="00541D8F">
              <w:t>10</w:t>
            </w:r>
            <w:r>
              <w:t> </w:t>
            </w:r>
            <w:r w:rsidRPr="00541D8F">
              <w:t>683</w:t>
            </w:r>
          </w:p>
        </w:tc>
        <w:tc>
          <w:tcPr>
            <w:tcW w:w="1139" w:type="dxa"/>
            <w:shd w:val="clear" w:color="auto" w:fill="E0E0E0"/>
            <w:noWrap/>
          </w:tcPr>
          <w:p w:rsidR="00850A28" w:rsidRPr="00C45980" w:rsidRDefault="00850A28" w:rsidP="00E13F7C">
            <w:pPr>
              <w:pStyle w:val="Tabletextright"/>
            </w:pPr>
            <w:r>
              <w:t>27 715</w:t>
            </w:r>
          </w:p>
        </w:tc>
      </w:tr>
      <w:tr w:rsidR="00850A28" w:rsidRPr="00520BF6" w:rsidTr="00E13F7C">
        <w:trPr>
          <w:cantSplit/>
        </w:trPr>
        <w:tc>
          <w:tcPr>
            <w:tcW w:w="5238" w:type="dxa"/>
            <w:shd w:val="clear" w:color="auto" w:fill="auto"/>
            <w:vAlign w:val="center"/>
          </w:tcPr>
          <w:p w:rsidR="00850A28" w:rsidRPr="00AE0EED" w:rsidRDefault="00850A28" w:rsidP="00E13F7C">
            <w:pPr>
              <w:pStyle w:val="Tabletextbold"/>
            </w:pPr>
            <w:r w:rsidRPr="00AE0EED">
              <w:t>Total administered expenses from transactions</w:t>
            </w:r>
          </w:p>
        </w:tc>
        <w:tc>
          <w:tcPr>
            <w:tcW w:w="1139" w:type="dxa"/>
            <w:shd w:val="clear" w:color="auto" w:fill="auto"/>
            <w:noWrap/>
          </w:tcPr>
          <w:p w:rsidR="00850A28" w:rsidRPr="00C306DC" w:rsidRDefault="00850A28" w:rsidP="00E13F7C">
            <w:pPr>
              <w:pStyle w:val="Tabletextrightbold"/>
            </w:pPr>
            <w:r w:rsidRPr="00541D8F">
              <w:t>18</w:t>
            </w:r>
            <w:r>
              <w:t> </w:t>
            </w:r>
            <w:r w:rsidRPr="00541D8F">
              <w:t>732</w:t>
            </w:r>
            <w:r>
              <w:t> </w:t>
            </w:r>
            <w:r w:rsidRPr="00541D8F">
              <w:t>026</w:t>
            </w:r>
          </w:p>
        </w:tc>
        <w:tc>
          <w:tcPr>
            <w:tcW w:w="1139" w:type="dxa"/>
            <w:shd w:val="clear" w:color="auto" w:fill="auto"/>
            <w:noWrap/>
          </w:tcPr>
          <w:p w:rsidR="00850A28" w:rsidRPr="00520BF6" w:rsidRDefault="00850A28" w:rsidP="00E13F7C">
            <w:pPr>
              <w:pStyle w:val="Tabletextrightbold"/>
            </w:pPr>
            <w:r>
              <w:t>17 946 581</w:t>
            </w:r>
          </w:p>
        </w:tc>
        <w:tc>
          <w:tcPr>
            <w:tcW w:w="1139" w:type="dxa"/>
            <w:shd w:val="clear" w:color="auto" w:fill="E0E0E0"/>
            <w:noWrap/>
          </w:tcPr>
          <w:p w:rsidR="00850A28" w:rsidRPr="00520BF6" w:rsidRDefault="00850A28" w:rsidP="00E13F7C">
            <w:pPr>
              <w:pStyle w:val="Tabletextrightbold"/>
            </w:pPr>
            <w:r w:rsidRPr="00541D8F">
              <w:t>11</w:t>
            </w:r>
            <w:r>
              <w:t> </w:t>
            </w:r>
            <w:r w:rsidRPr="00541D8F">
              <w:t>860</w:t>
            </w:r>
          </w:p>
        </w:tc>
        <w:tc>
          <w:tcPr>
            <w:tcW w:w="1139" w:type="dxa"/>
            <w:shd w:val="clear" w:color="auto" w:fill="E0E0E0"/>
            <w:noWrap/>
          </w:tcPr>
          <w:p w:rsidR="00850A28" w:rsidRPr="00520BF6" w:rsidRDefault="00850A28" w:rsidP="00E13F7C">
            <w:pPr>
              <w:pStyle w:val="Tabletextrightbold"/>
            </w:pPr>
            <w:r>
              <w:t>29 073</w:t>
            </w:r>
          </w:p>
        </w:tc>
      </w:tr>
      <w:tr w:rsidR="00850A28" w:rsidRPr="00FB7B9F" w:rsidTr="00E13F7C">
        <w:trPr>
          <w:cantSplit/>
        </w:trPr>
        <w:tc>
          <w:tcPr>
            <w:tcW w:w="5238" w:type="dxa"/>
            <w:shd w:val="clear" w:color="auto" w:fill="auto"/>
          </w:tcPr>
          <w:p w:rsidR="00850A28" w:rsidRPr="00FB7B9F" w:rsidRDefault="00850A28" w:rsidP="00E13F7C">
            <w:pPr>
              <w:pStyle w:val="Tabletext"/>
            </w:pPr>
          </w:p>
        </w:tc>
        <w:tc>
          <w:tcPr>
            <w:tcW w:w="1139" w:type="dxa"/>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tcPr>
          <w:p w:rsidR="00850A28" w:rsidRPr="00FB7B9F" w:rsidRDefault="00850A28" w:rsidP="00E13F7C">
            <w:pPr>
              <w:pStyle w:val="Tabletextbold"/>
            </w:pPr>
            <w:r w:rsidRPr="00AE0EED">
              <w:t>Administered net result from transactions</w:t>
            </w:r>
          </w:p>
        </w:tc>
        <w:tc>
          <w:tcPr>
            <w:tcW w:w="1139" w:type="dxa"/>
            <w:shd w:val="clear" w:color="auto" w:fill="auto"/>
            <w:noWrap/>
          </w:tcPr>
          <w:p w:rsidR="00850A28" w:rsidRPr="00520BF6" w:rsidRDefault="00850A28" w:rsidP="00E13F7C">
            <w:pPr>
              <w:pStyle w:val="Tabletextright"/>
            </w:pPr>
            <w:r w:rsidRPr="00541D8F">
              <w:t>654</w:t>
            </w:r>
            <w:r>
              <w:t> </w:t>
            </w:r>
            <w:r w:rsidRPr="00541D8F">
              <w:t>029</w:t>
            </w:r>
          </w:p>
        </w:tc>
        <w:tc>
          <w:tcPr>
            <w:tcW w:w="1139" w:type="dxa"/>
            <w:shd w:val="clear" w:color="auto" w:fill="auto"/>
            <w:noWrap/>
          </w:tcPr>
          <w:p w:rsidR="00850A28" w:rsidRPr="00520BF6" w:rsidRDefault="00850A28" w:rsidP="00E13F7C">
            <w:pPr>
              <w:pStyle w:val="Tabletextright"/>
            </w:pPr>
            <w:r>
              <w:t>(678 988)</w:t>
            </w:r>
          </w:p>
        </w:tc>
        <w:tc>
          <w:tcPr>
            <w:tcW w:w="1139" w:type="dxa"/>
            <w:shd w:val="clear" w:color="auto" w:fill="E0E0E0"/>
            <w:noWrap/>
          </w:tcPr>
          <w:p w:rsidR="00850A28" w:rsidRPr="00520BF6" w:rsidRDefault="00850A28" w:rsidP="00E13F7C">
            <w:pPr>
              <w:pStyle w:val="Tabletextright"/>
            </w:pPr>
            <w:r w:rsidRPr="00541D8F">
              <w:t>5</w:t>
            </w:r>
            <w:r>
              <w:t> </w:t>
            </w:r>
            <w:r w:rsidRPr="00541D8F">
              <w:t>949</w:t>
            </w:r>
          </w:p>
        </w:tc>
        <w:tc>
          <w:tcPr>
            <w:tcW w:w="1139" w:type="dxa"/>
            <w:shd w:val="clear" w:color="auto" w:fill="E0E0E0"/>
            <w:noWrap/>
          </w:tcPr>
          <w:p w:rsidR="00850A28" w:rsidRPr="00520BF6" w:rsidRDefault="00850A28" w:rsidP="00E13F7C">
            <w:pPr>
              <w:pStyle w:val="Tabletextright"/>
            </w:pPr>
            <w:r>
              <w:t>12 634</w:t>
            </w:r>
          </w:p>
        </w:tc>
      </w:tr>
      <w:tr w:rsidR="00850A28" w:rsidRPr="00520BF6" w:rsidTr="00E13F7C">
        <w:trPr>
          <w:cantSplit/>
        </w:trPr>
        <w:tc>
          <w:tcPr>
            <w:tcW w:w="5238" w:type="dxa"/>
            <w:shd w:val="clear" w:color="auto" w:fill="auto"/>
          </w:tcPr>
          <w:p w:rsidR="00850A28" w:rsidRPr="00AE0EED" w:rsidRDefault="00850A28" w:rsidP="00E13F7C">
            <w:pPr>
              <w:pStyle w:val="Tabletext"/>
            </w:pPr>
          </w:p>
        </w:tc>
        <w:tc>
          <w:tcPr>
            <w:tcW w:w="113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tcPr>
          <w:p w:rsidR="00850A28" w:rsidRPr="00FB7B9F" w:rsidRDefault="00850A28" w:rsidP="00E13F7C">
            <w:pPr>
              <w:pStyle w:val="Tabletextbold"/>
            </w:pPr>
            <w:r w:rsidRPr="00AE0EED">
              <w:t>Other economic flows included in net result</w:t>
            </w:r>
          </w:p>
        </w:tc>
        <w:tc>
          <w:tcPr>
            <w:tcW w:w="1139" w:type="dxa"/>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Net gain/(loss) on non-financial assets</w:t>
            </w:r>
          </w:p>
        </w:tc>
        <w:tc>
          <w:tcPr>
            <w:tcW w:w="1139" w:type="dxa"/>
            <w:shd w:val="clear" w:color="auto" w:fill="auto"/>
            <w:noWrap/>
          </w:tcPr>
          <w:p w:rsidR="00850A28" w:rsidRPr="00520BF6" w:rsidRDefault="00850A28" w:rsidP="00E13F7C">
            <w:pPr>
              <w:pStyle w:val="Tabletextright"/>
            </w:pPr>
            <w:r w:rsidRPr="00541D8F">
              <w:t>3</w:t>
            </w:r>
          </w:p>
        </w:tc>
        <w:tc>
          <w:tcPr>
            <w:tcW w:w="1139" w:type="dxa"/>
            <w:shd w:val="clear" w:color="auto" w:fill="auto"/>
            <w:noWrap/>
          </w:tcPr>
          <w:p w:rsidR="00850A28" w:rsidRPr="00520BF6" w:rsidRDefault="00850A28" w:rsidP="00E13F7C">
            <w:pPr>
              <w:pStyle w:val="Tabletextright"/>
            </w:pPr>
            <w:r>
              <w:t>1</w:t>
            </w:r>
          </w:p>
        </w:tc>
        <w:tc>
          <w:tcPr>
            <w:tcW w:w="1139" w:type="dxa"/>
            <w:shd w:val="clear" w:color="auto" w:fill="E0E0E0"/>
            <w:noWrap/>
          </w:tcPr>
          <w:p w:rsidR="00850A28" w:rsidRPr="00520BF6" w:rsidRDefault="00850A28" w:rsidP="00E13F7C">
            <w:pPr>
              <w:pStyle w:val="Tabletextright"/>
            </w:pPr>
            <w:r w:rsidRPr="00541D8F">
              <w:t>1</w:t>
            </w:r>
            <w:r>
              <w:t> </w:t>
            </w:r>
            <w:r w:rsidRPr="00541D8F">
              <w:t>266</w:t>
            </w:r>
          </w:p>
        </w:tc>
        <w:tc>
          <w:tcPr>
            <w:tcW w:w="1139" w:type="dxa"/>
            <w:shd w:val="clear" w:color="auto" w:fill="E0E0E0"/>
            <w:noWrap/>
          </w:tcPr>
          <w:p w:rsidR="00850A28" w:rsidRPr="00520BF6" w:rsidRDefault="00850A28" w:rsidP="00E13F7C">
            <w:pPr>
              <w:pStyle w:val="Tabletextright"/>
            </w:pPr>
            <w:r>
              <w:t>1 291</w:t>
            </w: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 xml:space="preserve">Net gain/(loss) on financial instruments </w:t>
            </w:r>
            <w:r w:rsidRPr="00956A74">
              <w:rPr>
                <w:vertAlign w:val="superscript"/>
              </w:rPr>
              <w:t>(c)</w:t>
            </w:r>
          </w:p>
        </w:tc>
        <w:tc>
          <w:tcPr>
            <w:tcW w:w="1139" w:type="dxa"/>
            <w:shd w:val="clear" w:color="auto" w:fill="auto"/>
            <w:noWrap/>
          </w:tcPr>
          <w:p w:rsidR="00850A28" w:rsidRPr="00C45980" w:rsidRDefault="00850A28" w:rsidP="00E13F7C">
            <w:pPr>
              <w:pStyle w:val="Tabletextright"/>
            </w:pPr>
            <w:r w:rsidRPr="00541D8F">
              <w:t>134</w:t>
            </w:r>
            <w:r>
              <w:t> </w:t>
            </w:r>
            <w:r w:rsidRPr="00541D8F">
              <w:t>404</w:t>
            </w:r>
          </w:p>
        </w:tc>
        <w:tc>
          <w:tcPr>
            <w:tcW w:w="1139" w:type="dxa"/>
            <w:shd w:val="clear" w:color="auto" w:fill="auto"/>
            <w:noWrap/>
          </w:tcPr>
          <w:p w:rsidR="00850A28" w:rsidRPr="00C45980" w:rsidRDefault="00850A28" w:rsidP="00E13F7C">
            <w:pPr>
              <w:pStyle w:val="Tabletextright"/>
            </w:pPr>
            <w:r>
              <w:t>(31 059)</w:t>
            </w: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
            </w:pPr>
            <w:r w:rsidRPr="00AE0EED">
              <w:t>Other gains/(losses) from other economic flows</w:t>
            </w:r>
          </w:p>
        </w:tc>
        <w:tc>
          <w:tcPr>
            <w:tcW w:w="1139" w:type="dxa"/>
            <w:shd w:val="clear" w:color="auto" w:fill="auto"/>
            <w:noWrap/>
          </w:tcPr>
          <w:p w:rsidR="00850A28" w:rsidRPr="00520BF6" w:rsidRDefault="00850A28" w:rsidP="00E13F7C">
            <w:pPr>
              <w:pStyle w:val="Tabletextright"/>
            </w:pPr>
            <w:r w:rsidRPr="00541D8F">
              <w:t> </w:t>
            </w:r>
          </w:p>
        </w:tc>
        <w:tc>
          <w:tcPr>
            <w:tcW w:w="1139" w:type="dxa"/>
            <w:shd w:val="clear" w:color="auto" w:fill="auto"/>
            <w:noWrap/>
          </w:tcPr>
          <w:p w:rsidR="00850A28" w:rsidRPr="00520BF6" w:rsidRDefault="00850A28" w:rsidP="00E13F7C">
            <w:pPr>
              <w:pStyle w:val="Tabletextright"/>
            </w:pPr>
            <w:r>
              <w:t> </w:t>
            </w: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bold"/>
            </w:pPr>
            <w:r w:rsidRPr="00AE0EED">
              <w:t>Total other economic flows included in net result</w:t>
            </w:r>
          </w:p>
        </w:tc>
        <w:tc>
          <w:tcPr>
            <w:tcW w:w="1139" w:type="dxa"/>
            <w:shd w:val="clear" w:color="auto" w:fill="auto"/>
            <w:noWrap/>
          </w:tcPr>
          <w:p w:rsidR="00850A28" w:rsidRPr="00C45980" w:rsidRDefault="00850A28" w:rsidP="00E13F7C">
            <w:pPr>
              <w:pStyle w:val="Tabletextrightbold"/>
            </w:pPr>
            <w:r w:rsidRPr="00541D8F">
              <w:t>134</w:t>
            </w:r>
            <w:r>
              <w:t> </w:t>
            </w:r>
            <w:r w:rsidRPr="00541D8F">
              <w:t>407</w:t>
            </w:r>
          </w:p>
        </w:tc>
        <w:tc>
          <w:tcPr>
            <w:tcW w:w="1139" w:type="dxa"/>
            <w:shd w:val="clear" w:color="auto" w:fill="auto"/>
            <w:noWrap/>
          </w:tcPr>
          <w:p w:rsidR="00850A28" w:rsidRPr="00C45980" w:rsidRDefault="00850A28" w:rsidP="00E13F7C">
            <w:pPr>
              <w:pStyle w:val="Tabletextrightbold"/>
            </w:pPr>
            <w:r>
              <w:t>(31 058)</w:t>
            </w:r>
          </w:p>
        </w:tc>
        <w:tc>
          <w:tcPr>
            <w:tcW w:w="1139" w:type="dxa"/>
            <w:shd w:val="clear" w:color="auto" w:fill="E0E0E0"/>
            <w:noWrap/>
          </w:tcPr>
          <w:p w:rsidR="00850A28" w:rsidRPr="00C45980" w:rsidRDefault="00850A28" w:rsidP="00E13F7C">
            <w:pPr>
              <w:pStyle w:val="Tabletextrightbold"/>
            </w:pPr>
            <w:r w:rsidRPr="00541D8F">
              <w:t>1</w:t>
            </w:r>
            <w:r>
              <w:t> </w:t>
            </w:r>
            <w:r w:rsidRPr="00541D8F">
              <w:t>266</w:t>
            </w:r>
          </w:p>
        </w:tc>
        <w:tc>
          <w:tcPr>
            <w:tcW w:w="1139" w:type="dxa"/>
            <w:shd w:val="clear" w:color="auto" w:fill="E0E0E0"/>
            <w:noWrap/>
          </w:tcPr>
          <w:p w:rsidR="00850A28" w:rsidRPr="00C45980" w:rsidRDefault="00850A28" w:rsidP="00E13F7C">
            <w:pPr>
              <w:pStyle w:val="Tabletextrightbold"/>
            </w:pPr>
            <w:r>
              <w:t>1 291</w:t>
            </w:r>
          </w:p>
        </w:tc>
      </w:tr>
      <w:tr w:rsidR="00850A28" w:rsidRPr="00520BF6" w:rsidTr="00E13F7C">
        <w:trPr>
          <w:cantSplit/>
        </w:trPr>
        <w:tc>
          <w:tcPr>
            <w:tcW w:w="5238" w:type="dxa"/>
            <w:shd w:val="clear" w:color="auto" w:fill="auto"/>
          </w:tcPr>
          <w:p w:rsidR="00850A28" w:rsidRPr="00FB7B9F" w:rsidRDefault="00850A28" w:rsidP="00E13F7C">
            <w:pPr>
              <w:pStyle w:val="Tabletext"/>
            </w:pPr>
          </w:p>
        </w:tc>
        <w:tc>
          <w:tcPr>
            <w:tcW w:w="113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tcPr>
          <w:p w:rsidR="00850A28" w:rsidRPr="00FB7B9F" w:rsidRDefault="00850A28" w:rsidP="00E13F7C">
            <w:pPr>
              <w:pStyle w:val="Tabletextbold"/>
            </w:pPr>
            <w:r w:rsidRPr="00AE0EED">
              <w:t>Administered net result</w:t>
            </w:r>
          </w:p>
        </w:tc>
        <w:tc>
          <w:tcPr>
            <w:tcW w:w="1139" w:type="dxa"/>
            <w:shd w:val="clear" w:color="auto" w:fill="auto"/>
            <w:noWrap/>
          </w:tcPr>
          <w:p w:rsidR="00850A28" w:rsidRPr="00C45980" w:rsidRDefault="00850A28" w:rsidP="00E13F7C">
            <w:pPr>
              <w:pStyle w:val="Tabletextrightbold"/>
            </w:pPr>
            <w:r w:rsidRPr="00541D8F">
              <w:t>788</w:t>
            </w:r>
            <w:r>
              <w:t> </w:t>
            </w:r>
            <w:r w:rsidRPr="00541D8F">
              <w:t>436</w:t>
            </w:r>
          </w:p>
        </w:tc>
        <w:tc>
          <w:tcPr>
            <w:tcW w:w="1139" w:type="dxa"/>
            <w:shd w:val="clear" w:color="auto" w:fill="auto"/>
            <w:noWrap/>
          </w:tcPr>
          <w:p w:rsidR="00850A28" w:rsidRPr="00C45980" w:rsidRDefault="00850A28" w:rsidP="00E13F7C">
            <w:pPr>
              <w:pStyle w:val="Tabletextrightbold"/>
            </w:pPr>
            <w:r>
              <w:t>(710 046)</w:t>
            </w:r>
          </w:p>
        </w:tc>
        <w:tc>
          <w:tcPr>
            <w:tcW w:w="1139" w:type="dxa"/>
            <w:shd w:val="clear" w:color="auto" w:fill="E0E0E0"/>
            <w:noWrap/>
          </w:tcPr>
          <w:p w:rsidR="00850A28" w:rsidRPr="00C45980" w:rsidRDefault="00850A28" w:rsidP="00E13F7C">
            <w:pPr>
              <w:pStyle w:val="Tabletextrightbold"/>
            </w:pPr>
            <w:r w:rsidRPr="00541D8F">
              <w:t>7</w:t>
            </w:r>
            <w:r>
              <w:t> </w:t>
            </w:r>
            <w:r w:rsidRPr="00541D8F">
              <w:t>215</w:t>
            </w:r>
          </w:p>
        </w:tc>
        <w:tc>
          <w:tcPr>
            <w:tcW w:w="1139" w:type="dxa"/>
            <w:shd w:val="clear" w:color="auto" w:fill="E0E0E0"/>
            <w:noWrap/>
          </w:tcPr>
          <w:p w:rsidR="00850A28" w:rsidRPr="00C45980" w:rsidRDefault="00850A28" w:rsidP="00E13F7C">
            <w:pPr>
              <w:pStyle w:val="Tabletextrightbold"/>
            </w:pPr>
            <w:r>
              <w:t>13 925</w:t>
            </w:r>
          </w:p>
        </w:tc>
      </w:tr>
      <w:tr w:rsidR="00850A28" w:rsidRPr="00FB7B9F" w:rsidTr="00E13F7C">
        <w:trPr>
          <w:cantSplit/>
        </w:trPr>
        <w:tc>
          <w:tcPr>
            <w:tcW w:w="5238" w:type="dxa"/>
            <w:shd w:val="clear" w:color="auto" w:fill="auto"/>
          </w:tcPr>
          <w:p w:rsidR="00850A28" w:rsidRPr="00FB7B9F" w:rsidRDefault="00850A28" w:rsidP="00E13F7C">
            <w:pPr>
              <w:pStyle w:val="Tabletext"/>
            </w:pPr>
          </w:p>
        </w:tc>
        <w:tc>
          <w:tcPr>
            <w:tcW w:w="1139" w:type="dxa"/>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AE0EED" w:rsidRDefault="00850A28" w:rsidP="00E13F7C">
            <w:pPr>
              <w:pStyle w:val="Tabletextbold"/>
            </w:pPr>
            <w:r w:rsidRPr="00AE0EED">
              <w:t>Other economic flows</w:t>
            </w:r>
            <w:r>
              <w:t xml:space="preserve"> – </w:t>
            </w:r>
            <w:r w:rsidRPr="00AE0EED">
              <w:t>other comprehensive income</w:t>
            </w:r>
          </w:p>
        </w:tc>
        <w:tc>
          <w:tcPr>
            <w:tcW w:w="1139" w:type="dxa"/>
            <w:shd w:val="clear" w:color="auto" w:fill="auto"/>
            <w:noWrap/>
          </w:tcPr>
          <w:p w:rsidR="00850A28" w:rsidRPr="00520BF6" w:rsidRDefault="00850A28" w:rsidP="00E13F7C">
            <w:pPr>
              <w:pStyle w:val="Tabletextright"/>
            </w:pPr>
          </w:p>
        </w:tc>
        <w:tc>
          <w:tcPr>
            <w:tcW w:w="1139" w:type="dxa"/>
            <w:shd w:val="clear" w:color="auto" w:fill="auto"/>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c>
          <w:tcPr>
            <w:tcW w:w="1139" w:type="dxa"/>
            <w:shd w:val="clear" w:color="auto" w:fill="E0E0E0"/>
            <w:noWrap/>
          </w:tcPr>
          <w:p w:rsidR="00850A28" w:rsidRPr="00520BF6" w:rsidRDefault="00850A28" w:rsidP="00E13F7C">
            <w:pPr>
              <w:pStyle w:val="Tabletextright"/>
            </w:pPr>
          </w:p>
        </w:tc>
      </w:tr>
      <w:tr w:rsidR="00850A28" w:rsidRPr="00FB7B9F" w:rsidTr="00E13F7C">
        <w:trPr>
          <w:cantSplit/>
        </w:trPr>
        <w:tc>
          <w:tcPr>
            <w:tcW w:w="5238" w:type="dxa"/>
            <w:shd w:val="clear" w:color="auto" w:fill="auto"/>
            <w:vAlign w:val="center"/>
          </w:tcPr>
          <w:p w:rsidR="00850A28" w:rsidRPr="00AE0EED" w:rsidRDefault="00850A28" w:rsidP="00E13F7C">
            <w:pPr>
              <w:pStyle w:val="Tabletext"/>
            </w:pPr>
            <w:r w:rsidRPr="00AE0EED">
              <w:t>Remeasurement of superannuation defined benefit plans</w:t>
            </w:r>
          </w:p>
        </w:tc>
        <w:tc>
          <w:tcPr>
            <w:tcW w:w="1139" w:type="dxa"/>
            <w:shd w:val="clear" w:color="auto" w:fill="auto"/>
            <w:noWrap/>
          </w:tcPr>
          <w:p w:rsidR="00850A28" w:rsidRPr="00C45980" w:rsidRDefault="00850A28" w:rsidP="00E13F7C">
            <w:pPr>
              <w:pStyle w:val="Tabletextright"/>
            </w:pPr>
          </w:p>
        </w:tc>
        <w:tc>
          <w:tcPr>
            <w:tcW w:w="1139" w:type="dxa"/>
            <w:shd w:val="clear" w:color="auto" w:fill="auto"/>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c>
          <w:tcPr>
            <w:tcW w:w="1139" w:type="dxa"/>
            <w:shd w:val="clear" w:color="auto" w:fill="E0E0E0"/>
            <w:noWrap/>
          </w:tcPr>
          <w:p w:rsidR="00850A28" w:rsidRPr="00C45980" w:rsidRDefault="00850A28" w:rsidP="00E13F7C">
            <w:pPr>
              <w:pStyle w:val="Tabletextright"/>
            </w:pPr>
          </w:p>
        </w:tc>
      </w:tr>
      <w:tr w:rsidR="00850A28" w:rsidRPr="00520BF6" w:rsidTr="00E13F7C">
        <w:trPr>
          <w:cantSplit/>
        </w:trPr>
        <w:tc>
          <w:tcPr>
            <w:tcW w:w="5238" w:type="dxa"/>
            <w:shd w:val="clear" w:color="auto" w:fill="auto"/>
            <w:vAlign w:val="center"/>
          </w:tcPr>
          <w:p w:rsidR="00850A28" w:rsidRPr="00956A74" w:rsidRDefault="00850A28" w:rsidP="00E13F7C">
            <w:pPr>
              <w:pStyle w:val="Tabletextbold"/>
            </w:pPr>
            <w:r w:rsidRPr="00956A74">
              <w:t>Administered comprehensive result</w:t>
            </w:r>
          </w:p>
        </w:tc>
        <w:tc>
          <w:tcPr>
            <w:tcW w:w="1139" w:type="dxa"/>
            <w:shd w:val="clear" w:color="auto" w:fill="auto"/>
            <w:noWrap/>
          </w:tcPr>
          <w:p w:rsidR="00850A28" w:rsidRPr="00520BF6" w:rsidRDefault="00850A28" w:rsidP="00E13F7C">
            <w:pPr>
              <w:pStyle w:val="Tabletextrightbold"/>
            </w:pPr>
            <w:r w:rsidRPr="00541D8F">
              <w:t>788</w:t>
            </w:r>
            <w:r>
              <w:t> </w:t>
            </w:r>
            <w:r w:rsidRPr="00541D8F">
              <w:t>436</w:t>
            </w:r>
          </w:p>
        </w:tc>
        <w:tc>
          <w:tcPr>
            <w:tcW w:w="1139" w:type="dxa"/>
            <w:shd w:val="clear" w:color="auto" w:fill="auto"/>
            <w:noWrap/>
          </w:tcPr>
          <w:p w:rsidR="00850A28" w:rsidRPr="00520BF6" w:rsidRDefault="00850A28" w:rsidP="00E13F7C">
            <w:pPr>
              <w:pStyle w:val="Tabletextrightbold"/>
            </w:pPr>
            <w:r>
              <w:t>(710 046)</w:t>
            </w:r>
          </w:p>
        </w:tc>
        <w:tc>
          <w:tcPr>
            <w:tcW w:w="1139" w:type="dxa"/>
            <w:shd w:val="clear" w:color="auto" w:fill="E0E0E0"/>
            <w:noWrap/>
          </w:tcPr>
          <w:p w:rsidR="00850A28" w:rsidRPr="00520BF6" w:rsidRDefault="00850A28" w:rsidP="00E13F7C">
            <w:pPr>
              <w:pStyle w:val="Tabletextrightbold"/>
            </w:pPr>
            <w:r w:rsidRPr="00541D8F">
              <w:t>7</w:t>
            </w:r>
            <w:r>
              <w:t> </w:t>
            </w:r>
            <w:r w:rsidRPr="00541D8F">
              <w:t>215</w:t>
            </w:r>
          </w:p>
        </w:tc>
        <w:tc>
          <w:tcPr>
            <w:tcW w:w="1139" w:type="dxa"/>
            <w:shd w:val="clear" w:color="auto" w:fill="E0E0E0"/>
            <w:noWrap/>
          </w:tcPr>
          <w:p w:rsidR="00850A28" w:rsidRPr="00520BF6" w:rsidRDefault="00850A28" w:rsidP="00E13F7C">
            <w:pPr>
              <w:pStyle w:val="Tabletextrightbold"/>
            </w:pPr>
            <w:r>
              <w:t>13 925</w:t>
            </w:r>
          </w:p>
        </w:tc>
      </w:tr>
    </w:tbl>
    <w:p w:rsidR="00850A28" w:rsidRDefault="00850A28" w:rsidP="00E13F7C">
      <w:pPr>
        <w:pStyle w:val="Notes"/>
      </w:pPr>
      <w:r>
        <w:t>Notes:</w:t>
      </w:r>
    </w:p>
    <w:p w:rsidR="00850A28" w:rsidRPr="004F4E9D" w:rsidRDefault="00850A28" w:rsidP="00E13F7C">
      <w:pPr>
        <w:pStyle w:val="Notes"/>
      </w:pPr>
      <w:r w:rsidRPr="004F4E9D">
        <w:t>(a) Ex-gratia payments in the prior year mainly represent tax relief provided by the State in various circumstances including hardship and was conditionally granted in relation to duty assessed on a proposed corporate restructure. The offer for relief will be withdrawn if</w:t>
      </w:r>
      <w:r>
        <w:t xml:space="preserve"> </w:t>
      </w:r>
      <w:r w:rsidRPr="004F4E9D">
        <w:t>certain conditions of the relief are not met.</w:t>
      </w:r>
    </w:p>
    <w:p w:rsidR="00850A28" w:rsidRPr="004F4E9D" w:rsidRDefault="00850A28" w:rsidP="00E13F7C">
      <w:pPr>
        <w:pStyle w:val="Notes"/>
      </w:pPr>
      <w:r w:rsidRPr="004F4E9D">
        <w:t>(b) The prior year amount includes a provision made by the State for the costs of settlement in relation to the discontinuation of the East West Link Project in 2014-15.</w:t>
      </w:r>
    </w:p>
    <w:p w:rsidR="00850A28" w:rsidRPr="004F4E9D" w:rsidRDefault="00850A28" w:rsidP="00E13F7C">
      <w:pPr>
        <w:pStyle w:val="Notes"/>
      </w:pPr>
      <w:r w:rsidRPr="004F4E9D">
        <w:t>(c) The prior year amount includes a gain on disposal of investments in Rural Finance Corporation recorded by the Department on behalf of the State in 2014-15.</w:t>
      </w:r>
    </w:p>
    <w:p w:rsidR="00850A28" w:rsidRPr="00FB7B9F" w:rsidRDefault="00850A28" w:rsidP="00E13F7C">
      <w:pPr>
        <w:pStyle w:val="Heading2NotesContinued0"/>
      </w:pPr>
    </w:p>
    <w:p w:rsidR="00850A28" w:rsidRPr="00FB7B9F" w:rsidRDefault="00850A28" w:rsidP="00E13F7C">
      <w:pPr>
        <w:pStyle w:val="Heading3"/>
      </w:pPr>
    </w:p>
    <w:tbl>
      <w:tblPr>
        <w:tblW w:w="0" w:type="auto"/>
        <w:tblLayout w:type="fixed"/>
        <w:tblLook w:val="0000" w:firstRow="0" w:lastRow="0" w:firstColumn="0" w:lastColumn="0" w:noHBand="0" w:noVBand="0"/>
      </w:tblPr>
      <w:tblGrid>
        <w:gridCol w:w="1138"/>
        <w:gridCol w:w="1138"/>
        <w:gridCol w:w="1138"/>
        <w:gridCol w:w="1138"/>
        <w:gridCol w:w="1138"/>
        <w:gridCol w:w="1138"/>
        <w:gridCol w:w="1138"/>
        <w:gridCol w:w="1138"/>
      </w:tblGrid>
      <w:tr w:rsidR="00850A28" w:rsidRPr="00FB7B9F" w:rsidTr="00E13F7C">
        <w:trPr>
          <w:cantSplit/>
        </w:trPr>
        <w:tc>
          <w:tcPr>
            <w:tcW w:w="2276" w:type="dxa"/>
            <w:gridSpan w:val="2"/>
            <w:shd w:val="clear" w:color="auto" w:fill="auto"/>
            <w:noWrap/>
            <w:vAlign w:val="bottom"/>
          </w:tcPr>
          <w:p w:rsidR="00850A28" w:rsidRPr="00FB7B9F" w:rsidRDefault="00850A28" w:rsidP="00E13F7C">
            <w:pPr>
              <w:pStyle w:val="Tabletextheadingcentred"/>
            </w:pPr>
            <w:r w:rsidRPr="00C45980">
              <w:t xml:space="preserve">Deliver efficient whole of government common services to </w:t>
            </w:r>
            <w:r>
              <w:t xml:space="preserve">the </w:t>
            </w:r>
            <w:r w:rsidRPr="00C45980">
              <w:t>Victorian public sector</w:t>
            </w:r>
          </w:p>
        </w:tc>
        <w:tc>
          <w:tcPr>
            <w:tcW w:w="2276" w:type="dxa"/>
            <w:gridSpan w:val="2"/>
            <w:shd w:val="clear" w:color="auto" w:fill="auto"/>
            <w:noWrap/>
            <w:vAlign w:val="bottom"/>
          </w:tcPr>
          <w:p w:rsidR="00850A28" w:rsidRPr="00030C42" w:rsidRDefault="00850A28" w:rsidP="00E13F7C">
            <w:pPr>
              <w:pStyle w:val="Tabletextheadingcentred"/>
            </w:pPr>
            <w:r w:rsidRPr="00030C42">
              <w:t>Guide government actions to increase Victoria</w:t>
            </w:r>
            <w:r>
              <w:t>’</w:t>
            </w:r>
            <w:r w:rsidRPr="00030C42">
              <w:t>s p</w:t>
            </w:r>
            <w:r>
              <w:t>roductivity and competitiveness</w:t>
            </w:r>
          </w:p>
        </w:tc>
        <w:tc>
          <w:tcPr>
            <w:tcW w:w="2276" w:type="dxa"/>
            <w:gridSpan w:val="2"/>
            <w:shd w:val="clear" w:color="auto" w:fill="auto"/>
            <w:noWrap/>
            <w:vAlign w:val="bottom"/>
          </w:tcPr>
          <w:p w:rsidR="00850A28" w:rsidRPr="00030C42" w:rsidRDefault="00850A28" w:rsidP="00E13F7C">
            <w:pPr>
              <w:pStyle w:val="Tabletextheadingcentred"/>
            </w:pPr>
            <w:r w:rsidRPr="00030C42">
              <w:t>Other</w:t>
            </w:r>
            <w:r>
              <w:t xml:space="preserve"> – </w:t>
            </w:r>
            <w:r w:rsidRPr="00030C42">
              <w:t xml:space="preserve">Not </w:t>
            </w:r>
            <w:r>
              <w:br/>
              <w:t>attributable</w:t>
            </w:r>
          </w:p>
        </w:tc>
        <w:tc>
          <w:tcPr>
            <w:tcW w:w="2276" w:type="dxa"/>
            <w:gridSpan w:val="2"/>
            <w:shd w:val="clear" w:color="auto" w:fill="auto"/>
            <w:noWrap/>
            <w:vAlign w:val="bottom"/>
          </w:tcPr>
          <w:p w:rsidR="00850A28" w:rsidRPr="00030C42" w:rsidRDefault="00850A28" w:rsidP="00E13F7C">
            <w:pPr>
              <w:pStyle w:val="Tabletextheadingcentred"/>
            </w:pPr>
            <w:r w:rsidRPr="00030C42">
              <w:t>Departmental total</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181</w:t>
            </w:r>
          </w:p>
        </w:tc>
        <w:tc>
          <w:tcPr>
            <w:tcW w:w="1138" w:type="dxa"/>
            <w:shd w:val="clear" w:color="auto" w:fill="auto"/>
            <w:noWrap/>
          </w:tcPr>
          <w:p w:rsidR="00850A28" w:rsidRPr="00FB7B9F" w:rsidRDefault="00850A28" w:rsidP="00E13F7C">
            <w:pPr>
              <w:pStyle w:val="Tabletextright"/>
            </w:pPr>
            <w:r>
              <w:t>14 570</w:t>
            </w:r>
          </w:p>
        </w:tc>
        <w:tc>
          <w:tcPr>
            <w:tcW w:w="1138" w:type="dxa"/>
            <w:shd w:val="clear" w:color="auto" w:fill="E0E0E0"/>
            <w:noWrap/>
          </w:tcPr>
          <w:p w:rsidR="00850A28" w:rsidRPr="00FB7B9F" w:rsidRDefault="00850A28" w:rsidP="00E13F7C">
            <w:pPr>
              <w:pStyle w:val="Tabletextright"/>
            </w:pPr>
            <w:r w:rsidRPr="00541D8F">
              <w:t>294</w:t>
            </w:r>
            <w:r>
              <w:t> </w:t>
            </w:r>
            <w:r w:rsidRPr="00541D8F">
              <w:t>245</w:t>
            </w:r>
          </w:p>
        </w:tc>
        <w:tc>
          <w:tcPr>
            <w:tcW w:w="1138" w:type="dxa"/>
            <w:shd w:val="clear" w:color="auto" w:fill="E0E0E0"/>
            <w:noWrap/>
          </w:tcPr>
          <w:p w:rsidR="00850A28" w:rsidRPr="00FB7B9F" w:rsidRDefault="00850A28" w:rsidP="00E13F7C">
            <w:pPr>
              <w:pStyle w:val="Tabletextright"/>
            </w:pPr>
            <w:r>
              <w:t>288 269</w:t>
            </w:r>
          </w:p>
        </w:tc>
        <w:tc>
          <w:tcPr>
            <w:tcW w:w="1138" w:type="dxa"/>
            <w:shd w:val="clear" w:color="auto" w:fill="auto"/>
            <w:noWrap/>
          </w:tcPr>
          <w:p w:rsidR="00850A28" w:rsidRPr="00FB7B9F" w:rsidRDefault="00850A28" w:rsidP="00E13F7C">
            <w:pPr>
              <w:pStyle w:val="Tabletextright"/>
            </w:pPr>
            <w:r w:rsidRPr="00541D8F">
              <w:t> </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E82AFE" w:rsidRDefault="00850A28" w:rsidP="00E13F7C">
            <w:pPr>
              <w:pStyle w:val="Tabletextright"/>
            </w:pPr>
            <w:r w:rsidRPr="00541D8F">
              <w:t>1</w:t>
            </w:r>
            <w:r>
              <w:t> </w:t>
            </w:r>
            <w:r w:rsidRPr="00541D8F">
              <w:t>758</w:t>
            </w:r>
            <w:r>
              <w:t> </w:t>
            </w:r>
            <w:r w:rsidRPr="00541D8F">
              <w:t>730</w:t>
            </w:r>
          </w:p>
        </w:tc>
        <w:tc>
          <w:tcPr>
            <w:tcW w:w="1138" w:type="dxa"/>
            <w:shd w:val="clear" w:color="auto" w:fill="E0E0E0"/>
            <w:noWrap/>
          </w:tcPr>
          <w:p w:rsidR="00850A28" w:rsidRPr="00AE0EED" w:rsidRDefault="00850A28" w:rsidP="00E13F7C">
            <w:pPr>
              <w:pStyle w:val="Tabletextright"/>
            </w:pPr>
            <w:r>
              <w:t>1 746 568</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rsidRPr="00541D8F">
              <w:t>1</w:t>
            </w:r>
            <w:r>
              <w:t> </w:t>
            </w:r>
            <w:r w:rsidRPr="00541D8F">
              <w:t>141</w:t>
            </w:r>
            <w:r>
              <w:t> </w:t>
            </w:r>
            <w:r w:rsidRPr="00541D8F">
              <w:t>545</w:t>
            </w:r>
          </w:p>
        </w:tc>
        <w:tc>
          <w:tcPr>
            <w:tcW w:w="1138" w:type="dxa"/>
            <w:shd w:val="clear" w:color="auto" w:fill="auto"/>
            <w:noWrap/>
          </w:tcPr>
          <w:p w:rsidR="00850A28" w:rsidRPr="00FB7B9F" w:rsidRDefault="00850A28" w:rsidP="00E13F7C">
            <w:pPr>
              <w:pStyle w:val="Tabletextright"/>
            </w:pPr>
            <w:r>
              <w:t>1 147 028</w:t>
            </w:r>
          </w:p>
        </w:tc>
        <w:tc>
          <w:tcPr>
            <w:tcW w:w="1138" w:type="dxa"/>
            <w:shd w:val="clear" w:color="auto" w:fill="E0E0E0"/>
            <w:noWrap/>
          </w:tcPr>
          <w:p w:rsidR="00850A28" w:rsidRPr="00E82AFE" w:rsidRDefault="00850A28" w:rsidP="00E13F7C">
            <w:pPr>
              <w:pStyle w:val="Tabletextright"/>
            </w:pPr>
            <w:r w:rsidRPr="00541D8F">
              <w:t>2</w:t>
            </w:r>
            <w:r>
              <w:t> </w:t>
            </w:r>
            <w:r w:rsidRPr="00541D8F">
              <w:t>191</w:t>
            </w:r>
            <w:r>
              <w:t> </w:t>
            </w:r>
            <w:r w:rsidRPr="00541D8F">
              <w:t>629</w:t>
            </w:r>
          </w:p>
        </w:tc>
        <w:tc>
          <w:tcPr>
            <w:tcW w:w="1138" w:type="dxa"/>
            <w:shd w:val="clear" w:color="auto" w:fill="E0E0E0"/>
            <w:noWrap/>
          </w:tcPr>
          <w:p w:rsidR="00850A28" w:rsidRPr="00AE0EED" w:rsidRDefault="00850A28" w:rsidP="00E13F7C">
            <w:pPr>
              <w:pStyle w:val="Tabletextright"/>
            </w:pPr>
            <w:r>
              <w:t>1 281 704</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r w:rsidRPr="00541D8F">
              <w:t>12</w:t>
            </w:r>
            <w:r>
              <w:t> </w:t>
            </w:r>
            <w:r w:rsidRPr="00541D8F">
              <w:t>990</w:t>
            </w:r>
            <w:r>
              <w:t> </w:t>
            </w:r>
            <w:r w:rsidRPr="00541D8F">
              <w:t>944</w:t>
            </w:r>
          </w:p>
        </w:tc>
        <w:tc>
          <w:tcPr>
            <w:tcW w:w="1138" w:type="dxa"/>
            <w:shd w:val="clear" w:color="auto" w:fill="E0E0E0"/>
            <w:noWrap/>
          </w:tcPr>
          <w:p w:rsidR="00850A28" w:rsidRPr="00FB7B9F" w:rsidRDefault="00850A28" w:rsidP="00E13F7C">
            <w:pPr>
              <w:pStyle w:val="Tabletextright"/>
            </w:pPr>
            <w:r>
              <w:t>11 984 132</w:t>
            </w:r>
          </w:p>
        </w:tc>
        <w:tc>
          <w:tcPr>
            <w:tcW w:w="1138" w:type="dxa"/>
            <w:shd w:val="clear" w:color="auto" w:fill="auto"/>
            <w:noWrap/>
          </w:tcPr>
          <w:p w:rsidR="00850A28" w:rsidRPr="00FB7B9F" w:rsidRDefault="00850A28" w:rsidP="00E13F7C">
            <w:pPr>
              <w:pStyle w:val="Tabletextright"/>
            </w:pPr>
            <w:r w:rsidRPr="00541D8F">
              <w:t>6</w:t>
            </w:r>
            <w:r>
              <w:t> </w:t>
            </w:r>
            <w:r w:rsidRPr="00541D8F">
              <w:t>585</w:t>
            </w:r>
            <w:r>
              <w:t> </w:t>
            </w:r>
            <w:r w:rsidRPr="00541D8F">
              <w:t>726</w:t>
            </w:r>
          </w:p>
        </w:tc>
        <w:tc>
          <w:tcPr>
            <w:tcW w:w="1138" w:type="dxa"/>
            <w:shd w:val="clear" w:color="auto" w:fill="auto"/>
            <w:noWrap/>
          </w:tcPr>
          <w:p w:rsidR="00850A28" w:rsidRPr="00FB7B9F" w:rsidRDefault="00850A28" w:rsidP="00E13F7C">
            <w:pPr>
              <w:pStyle w:val="Tabletextright"/>
            </w:pPr>
            <w:r>
              <w:t>6 671 030</w:t>
            </w:r>
          </w:p>
        </w:tc>
        <w:tc>
          <w:tcPr>
            <w:tcW w:w="1138" w:type="dxa"/>
            <w:shd w:val="clear" w:color="auto" w:fill="E0E0E0"/>
            <w:noWrap/>
          </w:tcPr>
          <w:p w:rsidR="00850A28" w:rsidRPr="00E82AFE" w:rsidRDefault="00850A28" w:rsidP="00E13F7C">
            <w:pPr>
              <w:pStyle w:val="Tabletextright"/>
            </w:pPr>
            <w:r w:rsidRPr="00541D8F">
              <w:t>19</w:t>
            </w:r>
            <w:r>
              <w:t> </w:t>
            </w:r>
            <w:r w:rsidRPr="00541D8F">
              <w:t>585</w:t>
            </w:r>
            <w:r>
              <w:t> </w:t>
            </w:r>
            <w:r w:rsidRPr="00541D8F">
              <w:t>956</w:t>
            </w:r>
          </w:p>
        </w:tc>
        <w:tc>
          <w:tcPr>
            <w:tcW w:w="1138" w:type="dxa"/>
            <w:shd w:val="clear" w:color="auto" w:fill="E0E0E0"/>
            <w:noWrap/>
          </w:tcPr>
          <w:p w:rsidR="00850A28" w:rsidRPr="00AE0EED" w:rsidRDefault="00850A28" w:rsidP="00E13F7C">
            <w:pPr>
              <w:pStyle w:val="Tabletextright"/>
            </w:pPr>
            <w:r>
              <w:t>18 678 208</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r w:rsidRPr="00541D8F">
              <w:t>16</w:t>
            </w:r>
            <w:r>
              <w:t> </w:t>
            </w:r>
            <w:r w:rsidRPr="00541D8F">
              <w:t>285</w:t>
            </w:r>
            <w:r>
              <w:t> </w:t>
            </w:r>
            <w:r w:rsidRPr="00541D8F">
              <w:t>911</w:t>
            </w:r>
          </w:p>
        </w:tc>
        <w:tc>
          <w:tcPr>
            <w:tcW w:w="1138" w:type="dxa"/>
            <w:shd w:val="clear" w:color="auto" w:fill="E0E0E0"/>
            <w:noWrap/>
          </w:tcPr>
          <w:p w:rsidR="00850A28" w:rsidRPr="00AE0EED" w:rsidRDefault="00850A28" w:rsidP="00E13F7C">
            <w:pPr>
              <w:pStyle w:val="Tabletextright"/>
            </w:pPr>
            <w:r>
              <w:t>14 690 902</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r w:rsidRPr="00541D8F">
              <w:t>387</w:t>
            </w:r>
            <w:r>
              <w:t> </w:t>
            </w:r>
            <w:r w:rsidRPr="00541D8F">
              <w:t>042</w:t>
            </w:r>
          </w:p>
        </w:tc>
        <w:tc>
          <w:tcPr>
            <w:tcW w:w="1138" w:type="dxa"/>
            <w:shd w:val="clear" w:color="auto" w:fill="E0E0E0"/>
            <w:noWrap/>
          </w:tcPr>
          <w:p w:rsidR="00850A28" w:rsidRPr="00AE0EED" w:rsidRDefault="00850A28" w:rsidP="00E13F7C">
            <w:pPr>
              <w:pStyle w:val="Tabletextright"/>
            </w:pPr>
            <w:r>
              <w:t>822 267</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r w:rsidRPr="00541D8F">
              <w:t>4</w:t>
            </w:r>
            <w:r>
              <w:t> </w:t>
            </w:r>
            <w:r w:rsidRPr="00541D8F">
              <w:t>647</w:t>
            </w:r>
            <w:r>
              <w:t> </w:t>
            </w:r>
            <w:r w:rsidRPr="00541D8F">
              <w:t>788</w:t>
            </w:r>
          </w:p>
        </w:tc>
        <w:tc>
          <w:tcPr>
            <w:tcW w:w="1138" w:type="dxa"/>
            <w:shd w:val="clear" w:color="auto" w:fill="E0E0E0"/>
            <w:noWrap/>
          </w:tcPr>
          <w:p w:rsidR="00850A28" w:rsidRPr="00FB7B9F" w:rsidRDefault="00850A28" w:rsidP="00E13F7C">
            <w:pPr>
              <w:pStyle w:val="Tabletextright"/>
            </w:pPr>
            <w:r>
              <w:t>4 382 633</w:t>
            </w: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r w:rsidRPr="00541D8F">
              <w:t>4</w:t>
            </w:r>
            <w:r>
              <w:t> </w:t>
            </w:r>
            <w:r w:rsidRPr="00541D8F">
              <w:t>647</w:t>
            </w:r>
            <w:r>
              <w:t> </w:t>
            </w:r>
            <w:r w:rsidRPr="00541D8F">
              <w:t>788</w:t>
            </w:r>
          </w:p>
        </w:tc>
        <w:tc>
          <w:tcPr>
            <w:tcW w:w="1138" w:type="dxa"/>
            <w:shd w:val="clear" w:color="auto" w:fill="E0E0E0"/>
            <w:noWrap/>
          </w:tcPr>
          <w:p w:rsidR="00850A28" w:rsidRPr="00AE0EED" w:rsidRDefault="00850A28" w:rsidP="00E13F7C">
            <w:pPr>
              <w:pStyle w:val="Tabletextright"/>
            </w:pPr>
            <w:r>
              <w:t>4 382 633</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4</w:t>
            </w:r>
            <w:r>
              <w:t> </w:t>
            </w:r>
            <w:r w:rsidRPr="00541D8F">
              <w:t>730</w:t>
            </w:r>
          </w:p>
        </w:tc>
        <w:tc>
          <w:tcPr>
            <w:tcW w:w="1138" w:type="dxa"/>
            <w:shd w:val="clear" w:color="auto" w:fill="auto"/>
            <w:noWrap/>
          </w:tcPr>
          <w:p w:rsidR="00850A28" w:rsidRPr="00FB7B9F" w:rsidRDefault="00850A28" w:rsidP="00E13F7C">
            <w:pPr>
              <w:pStyle w:val="Tabletextright"/>
            </w:pPr>
            <w:r>
              <w:t>5 233</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r w:rsidRPr="00541D8F">
              <w:t>24</w:t>
            </w:r>
            <w:r>
              <w:t> </w:t>
            </w:r>
            <w:r w:rsidRPr="00541D8F">
              <w:t>785</w:t>
            </w:r>
          </w:p>
        </w:tc>
        <w:tc>
          <w:tcPr>
            <w:tcW w:w="1138" w:type="dxa"/>
            <w:shd w:val="clear" w:color="auto" w:fill="E0E0E0"/>
            <w:noWrap/>
          </w:tcPr>
          <w:p w:rsidR="00850A28" w:rsidRPr="00AE0EED" w:rsidRDefault="00850A28" w:rsidP="00E13F7C">
            <w:pPr>
              <w:pStyle w:val="Tabletextright"/>
            </w:pPr>
            <w:r>
              <w:t>48 281</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3</w:t>
            </w:r>
            <w:r>
              <w:t> </w:t>
            </w:r>
            <w:r w:rsidRPr="00541D8F">
              <w:t>493</w:t>
            </w:r>
          </w:p>
        </w:tc>
        <w:tc>
          <w:tcPr>
            <w:tcW w:w="1138" w:type="dxa"/>
            <w:shd w:val="clear" w:color="auto" w:fill="auto"/>
            <w:noWrap/>
          </w:tcPr>
          <w:p w:rsidR="00850A28" w:rsidRPr="00FB7B9F" w:rsidRDefault="00850A28" w:rsidP="00E13F7C">
            <w:pPr>
              <w:pStyle w:val="Tabletextright"/>
            </w:pPr>
            <w:r>
              <w:t>2 815</w:t>
            </w:r>
          </w:p>
        </w:tc>
        <w:tc>
          <w:tcPr>
            <w:tcW w:w="1138" w:type="dxa"/>
            <w:shd w:val="clear" w:color="auto" w:fill="E0E0E0"/>
            <w:noWrap/>
          </w:tcPr>
          <w:p w:rsidR="00850A28" w:rsidRPr="00FB7B9F" w:rsidRDefault="00850A28" w:rsidP="00E13F7C">
            <w:pPr>
              <w:pStyle w:val="Tabletextright"/>
            </w:pPr>
            <w:r w:rsidRPr="00541D8F">
              <w:t>103</w:t>
            </w:r>
            <w:r>
              <w:t> </w:t>
            </w:r>
            <w:r w:rsidRPr="00541D8F">
              <w:t>079</w:t>
            </w:r>
          </w:p>
        </w:tc>
        <w:tc>
          <w:tcPr>
            <w:tcW w:w="1138" w:type="dxa"/>
            <w:shd w:val="clear" w:color="auto" w:fill="E0E0E0"/>
            <w:noWrap/>
          </w:tcPr>
          <w:p w:rsidR="00850A28" w:rsidRPr="00FB7B9F" w:rsidRDefault="00850A28" w:rsidP="00E13F7C">
            <w:pPr>
              <w:pStyle w:val="Tabletextright"/>
            </w:pPr>
            <w:r>
              <w:t>14 143</w:t>
            </w: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r w:rsidRPr="00541D8F">
              <w:t>293</w:t>
            </w:r>
            <w:r>
              <w:t> </w:t>
            </w:r>
            <w:r w:rsidRPr="00541D8F">
              <w:t>754</w:t>
            </w:r>
          </w:p>
        </w:tc>
        <w:tc>
          <w:tcPr>
            <w:tcW w:w="1138" w:type="dxa"/>
            <w:shd w:val="clear" w:color="auto" w:fill="E0E0E0"/>
            <w:noWrap/>
          </w:tcPr>
          <w:p w:rsidR="00850A28" w:rsidRPr="00AE0EED" w:rsidRDefault="00850A28" w:rsidP="00E13F7C">
            <w:pPr>
              <w:pStyle w:val="Tabletextright"/>
            </w:pPr>
            <w:r>
              <w:t>168 590</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br/>
            </w: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rsidRPr="00541D8F">
              <w:t>1</w:t>
            </w:r>
            <w:r>
              <w:t> </w:t>
            </w:r>
            <w:r w:rsidRPr="00541D8F">
              <w:t>081</w:t>
            </w:r>
            <w:r>
              <w:t> </w:t>
            </w:r>
            <w:r w:rsidRPr="00541D8F">
              <w:t>720</w:t>
            </w:r>
          </w:p>
        </w:tc>
        <w:tc>
          <w:tcPr>
            <w:tcW w:w="1138" w:type="dxa"/>
            <w:shd w:val="clear" w:color="auto" w:fill="auto"/>
            <w:noWrap/>
          </w:tcPr>
          <w:p w:rsidR="00850A28" w:rsidRPr="00FB7B9F" w:rsidRDefault="00850A28" w:rsidP="00E13F7C">
            <w:pPr>
              <w:pStyle w:val="Tabletextright"/>
            </w:pPr>
            <w:r>
              <w:t>1 747 875</w:t>
            </w:r>
          </w:p>
        </w:tc>
        <w:tc>
          <w:tcPr>
            <w:tcW w:w="1138" w:type="dxa"/>
            <w:shd w:val="clear" w:color="auto" w:fill="E0E0E0"/>
            <w:noWrap/>
          </w:tcPr>
          <w:p w:rsidR="00850A28" w:rsidRPr="002D6A4A" w:rsidRDefault="00850A28" w:rsidP="00E13F7C">
            <w:pPr>
              <w:pStyle w:val="Tabletextright"/>
            </w:pPr>
            <w:r w:rsidRPr="00541D8F">
              <w:t>1</w:t>
            </w:r>
            <w:r>
              <w:t> </w:t>
            </w:r>
            <w:r w:rsidRPr="00541D8F">
              <w:t>081</w:t>
            </w:r>
            <w:r>
              <w:t> </w:t>
            </w:r>
            <w:r w:rsidRPr="00541D8F">
              <w:t>720</w:t>
            </w:r>
          </w:p>
        </w:tc>
        <w:tc>
          <w:tcPr>
            <w:tcW w:w="1138" w:type="dxa"/>
            <w:shd w:val="clear" w:color="auto" w:fill="E0E0E0"/>
            <w:noWrap/>
          </w:tcPr>
          <w:p w:rsidR="00850A28" w:rsidRPr="00AE0EED" w:rsidRDefault="00850A28" w:rsidP="00E13F7C">
            <w:pPr>
              <w:pStyle w:val="Tabletextright"/>
            </w:pPr>
            <w:r>
              <w:t>1 747 875</w:t>
            </w:r>
          </w:p>
        </w:tc>
      </w:tr>
      <w:tr w:rsidR="00850A28" w:rsidRPr="00FB7B9F" w:rsidTr="00E13F7C">
        <w:trPr>
          <w:cantSplit/>
        </w:trPr>
        <w:tc>
          <w:tcPr>
            <w:tcW w:w="1138" w:type="dxa"/>
            <w:shd w:val="clear" w:color="auto" w:fill="auto"/>
            <w:noWrap/>
          </w:tcPr>
          <w:p w:rsidR="00850A28" w:rsidRPr="00520BF6" w:rsidRDefault="00850A28" w:rsidP="00E13F7C">
            <w:pPr>
              <w:pStyle w:val="Tabletextrightbold"/>
            </w:pPr>
            <w:r w:rsidRPr="00541D8F">
              <w:t>8</w:t>
            </w:r>
            <w:r>
              <w:t> </w:t>
            </w:r>
            <w:r w:rsidRPr="00541D8F">
              <w:t>404</w:t>
            </w:r>
          </w:p>
        </w:tc>
        <w:tc>
          <w:tcPr>
            <w:tcW w:w="1138" w:type="dxa"/>
            <w:shd w:val="clear" w:color="auto" w:fill="auto"/>
            <w:noWrap/>
          </w:tcPr>
          <w:p w:rsidR="00850A28" w:rsidRPr="00FB7B9F" w:rsidRDefault="00850A28" w:rsidP="00E13F7C">
            <w:pPr>
              <w:pStyle w:val="Tabletextrightbold"/>
            </w:pPr>
            <w:r>
              <w:t>22 618</w:t>
            </w:r>
          </w:p>
        </w:tc>
        <w:tc>
          <w:tcPr>
            <w:tcW w:w="1138" w:type="dxa"/>
            <w:shd w:val="clear" w:color="auto" w:fill="E0E0E0"/>
            <w:noWrap/>
          </w:tcPr>
          <w:p w:rsidR="00850A28" w:rsidRPr="00FB7B9F" w:rsidRDefault="00850A28" w:rsidP="00E13F7C">
            <w:pPr>
              <w:pStyle w:val="Tabletextrightbold"/>
            </w:pPr>
            <w:r w:rsidRPr="00541D8F">
              <w:t>18</w:t>
            </w:r>
            <w:r>
              <w:t> </w:t>
            </w:r>
            <w:r w:rsidRPr="00541D8F">
              <w:t>036</w:t>
            </w:r>
            <w:r>
              <w:t> </w:t>
            </w:r>
            <w:r w:rsidRPr="00541D8F">
              <w:t>056</w:t>
            </w:r>
          </w:p>
        </w:tc>
        <w:tc>
          <w:tcPr>
            <w:tcW w:w="1138" w:type="dxa"/>
            <w:shd w:val="clear" w:color="auto" w:fill="E0E0E0"/>
            <w:noWrap/>
          </w:tcPr>
          <w:p w:rsidR="00850A28" w:rsidRPr="00FB7B9F" w:rsidRDefault="00850A28" w:rsidP="00E13F7C">
            <w:pPr>
              <w:pStyle w:val="Tabletextrightbold"/>
            </w:pPr>
            <w:r>
              <w:t>16 669 177</w:t>
            </w:r>
          </w:p>
        </w:tc>
        <w:tc>
          <w:tcPr>
            <w:tcW w:w="1138" w:type="dxa"/>
            <w:shd w:val="clear" w:color="auto" w:fill="auto"/>
            <w:noWrap/>
          </w:tcPr>
          <w:p w:rsidR="00850A28" w:rsidRPr="00FB7B9F" w:rsidRDefault="00850A28" w:rsidP="00E13F7C">
            <w:pPr>
              <w:pStyle w:val="Tabletextrightbold"/>
            </w:pPr>
            <w:r w:rsidRPr="00541D8F">
              <w:t>8</w:t>
            </w:r>
            <w:r>
              <w:t> </w:t>
            </w:r>
            <w:r w:rsidRPr="00541D8F">
              <w:t>808</w:t>
            </w:r>
            <w:r>
              <w:t> </w:t>
            </w:r>
            <w:r w:rsidRPr="00541D8F">
              <w:t>991</w:t>
            </w:r>
          </w:p>
        </w:tc>
        <w:tc>
          <w:tcPr>
            <w:tcW w:w="1138" w:type="dxa"/>
            <w:shd w:val="clear" w:color="auto" w:fill="auto"/>
            <w:noWrap/>
          </w:tcPr>
          <w:p w:rsidR="00850A28" w:rsidRPr="00FB7B9F" w:rsidRDefault="00850A28" w:rsidP="00E13F7C">
            <w:pPr>
              <w:pStyle w:val="Tabletextrightbold"/>
            </w:pPr>
            <w:r>
              <w:t>9 565 933</w:t>
            </w:r>
          </w:p>
        </w:tc>
        <w:tc>
          <w:tcPr>
            <w:tcW w:w="1138" w:type="dxa"/>
            <w:shd w:val="clear" w:color="auto" w:fill="E0E0E0"/>
            <w:noWrap/>
          </w:tcPr>
          <w:p w:rsidR="00850A28" w:rsidRPr="00AE0EED" w:rsidRDefault="00850A28" w:rsidP="00E13F7C">
            <w:pPr>
              <w:pStyle w:val="Tabletextrightbold"/>
            </w:pPr>
            <w:r w:rsidRPr="00541D8F">
              <w:t>46</w:t>
            </w:r>
            <w:r>
              <w:t> </w:t>
            </w:r>
            <w:r w:rsidRPr="00541D8F">
              <w:t>257</w:t>
            </w:r>
            <w:r>
              <w:t> </w:t>
            </w:r>
            <w:r w:rsidRPr="00541D8F">
              <w:t>315</w:t>
            </w:r>
          </w:p>
        </w:tc>
        <w:tc>
          <w:tcPr>
            <w:tcW w:w="1138" w:type="dxa"/>
            <w:shd w:val="clear" w:color="auto" w:fill="E0E0E0"/>
            <w:noWrap/>
          </w:tcPr>
          <w:p w:rsidR="00850A28" w:rsidRPr="00AE0EED" w:rsidRDefault="00850A28" w:rsidP="00E13F7C">
            <w:pPr>
              <w:pStyle w:val="Tabletextrightbold"/>
            </w:pPr>
            <w:r>
              <w:t>43 567 028</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r>
              <w:t>126 057</w:t>
            </w:r>
          </w:p>
        </w:tc>
        <w:tc>
          <w:tcPr>
            <w:tcW w:w="1138" w:type="dxa"/>
            <w:shd w:val="clear" w:color="auto" w:fill="E0E0E0"/>
            <w:noWrap/>
          </w:tcPr>
          <w:p w:rsidR="00850A28" w:rsidRPr="00FB7B9F" w:rsidRDefault="00850A28" w:rsidP="00E13F7C">
            <w:pPr>
              <w:pStyle w:val="Tabletextright"/>
            </w:pPr>
            <w:r>
              <w:t>129 021</w:t>
            </w:r>
          </w:p>
        </w:tc>
        <w:tc>
          <w:tcPr>
            <w:tcW w:w="1138" w:type="dxa"/>
            <w:shd w:val="clear" w:color="auto" w:fill="auto"/>
            <w:noWrap/>
          </w:tcPr>
          <w:p w:rsidR="00850A28" w:rsidRPr="00FB7B9F" w:rsidRDefault="00850A28" w:rsidP="00E13F7C">
            <w:pPr>
              <w:pStyle w:val="Tabletextright"/>
            </w:pPr>
            <w:r>
              <w:t>2 835 372</w:t>
            </w:r>
          </w:p>
        </w:tc>
        <w:tc>
          <w:tcPr>
            <w:tcW w:w="1138" w:type="dxa"/>
            <w:shd w:val="clear" w:color="auto" w:fill="auto"/>
            <w:noWrap/>
          </w:tcPr>
          <w:p w:rsidR="00850A28" w:rsidRPr="00FB7B9F" w:rsidRDefault="00850A28" w:rsidP="00E13F7C">
            <w:pPr>
              <w:pStyle w:val="Tabletextright"/>
            </w:pPr>
            <w:r>
              <w:t>2 874 952</w:t>
            </w:r>
          </w:p>
        </w:tc>
        <w:tc>
          <w:tcPr>
            <w:tcW w:w="1138" w:type="dxa"/>
            <w:shd w:val="clear" w:color="auto" w:fill="E0E0E0"/>
            <w:noWrap/>
          </w:tcPr>
          <w:p w:rsidR="00850A28" w:rsidRPr="00FB7B9F" w:rsidRDefault="00850A28" w:rsidP="00E13F7C">
            <w:pPr>
              <w:pStyle w:val="Tabletextright"/>
            </w:pPr>
            <w:r>
              <w:t>3 246 869</w:t>
            </w:r>
          </w:p>
        </w:tc>
        <w:tc>
          <w:tcPr>
            <w:tcW w:w="1138" w:type="dxa"/>
            <w:shd w:val="clear" w:color="auto" w:fill="E0E0E0"/>
            <w:noWrap/>
          </w:tcPr>
          <w:p w:rsidR="00850A28" w:rsidRPr="00FB7B9F" w:rsidRDefault="00850A28" w:rsidP="00E13F7C">
            <w:pPr>
              <w:pStyle w:val="Tabletextright"/>
            </w:pPr>
            <w:r>
              <w:t>3 236 056</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t>6 178</w:t>
            </w:r>
          </w:p>
        </w:tc>
        <w:tc>
          <w:tcPr>
            <w:tcW w:w="1138" w:type="dxa"/>
            <w:shd w:val="clear" w:color="auto" w:fill="auto"/>
            <w:noWrap/>
          </w:tcPr>
          <w:p w:rsidR="00850A28" w:rsidRPr="00FB7B9F" w:rsidRDefault="00850A28" w:rsidP="00E13F7C">
            <w:pPr>
              <w:pStyle w:val="Tabletextright"/>
            </w:pPr>
            <w:r>
              <w:t>6 835</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t>1 528</w:t>
            </w:r>
          </w:p>
        </w:tc>
        <w:tc>
          <w:tcPr>
            <w:tcW w:w="1138" w:type="dxa"/>
            <w:shd w:val="clear" w:color="auto" w:fill="auto"/>
            <w:noWrap/>
          </w:tcPr>
          <w:p w:rsidR="00850A28" w:rsidRPr="00FB7B9F" w:rsidRDefault="00850A28" w:rsidP="00E13F7C">
            <w:pPr>
              <w:pStyle w:val="Tabletextright"/>
            </w:pPr>
            <w:r>
              <w:t>4 743</w:t>
            </w:r>
          </w:p>
        </w:tc>
        <w:tc>
          <w:tcPr>
            <w:tcW w:w="1138" w:type="dxa"/>
            <w:shd w:val="clear" w:color="auto" w:fill="E0E0E0"/>
            <w:noWrap/>
          </w:tcPr>
          <w:p w:rsidR="00850A28" w:rsidRPr="00E82AFE" w:rsidRDefault="00850A28" w:rsidP="00E13F7C">
            <w:pPr>
              <w:pStyle w:val="Tabletextright"/>
            </w:pPr>
            <w:r>
              <w:t>1 267 787</w:t>
            </w:r>
          </w:p>
        </w:tc>
        <w:tc>
          <w:tcPr>
            <w:tcW w:w="1138" w:type="dxa"/>
            <w:shd w:val="clear" w:color="auto" w:fill="E0E0E0"/>
            <w:noWrap/>
          </w:tcPr>
          <w:p w:rsidR="00850A28" w:rsidRPr="00AE0EED" w:rsidRDefault="00850A28" w:rsidP="00E13F7C">
            <w:pPr>
              <w:pStyle w:val="Tabletextright"/>
            </w:pPr>
            <w:r>
              <w:t>1 275 079</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t>1 211 819</w:t>
            </w:r>
          </w:p>
        </w:tc>
        <w:tc>
          <w:tcPr>
            <w:tcW w:w="1138" w:type="dxa"/>
            <w:shd w:val="clear" w:color="auto" w:fill="auto"/>
            <w:noWrap/>
          </w:tcPr>
          <w:p w:rsidR="00850A28" w:rsidRPr="00FB7B9F" w:rsidRDefault="00850A28" w:rsidP="00E13F7C">
            <w:pPr>
              <w:pStyle w:val="Tabletextright"/>
            </w:pPr>
            <w:r>
              <w:t>1 318 332</w:t>
            </w:r>
          </w:p>
        </w:tc>
        <w:tc>
          <w:tcPr>
            <w:tcW w:w="1138" w:type="dxa"/>
            <w:shd w:val="clear" w:color="auto" w:fill="E0E0E0"/>
            <w:noWrap/>
          </w:tcPr>
          <w:p w:rsidR="00850A28" w:rsidRPr="00E82AFE" w:rsidRDefault="00850A28" w:rsidP="00E13F7C">
            <w:pPr>
              <w:pStyle w:val="Tabletextright"/>
            </w:pPr>
            <w:r>
              <w:t>1 211 819</w:t>
            </w:r>
          </w:p>
        </w:tc>
        <w:tc>
          <w:tcPr>
            <w:tcW w:w="1138" w:type="dxa"/>
            <w:shd w:val="clear" w:color="auto" w:fill="E0E0E0"/>
            <w:noWrap/>
          </w:tcPr>
          <w:p w:rsidR="00850A28" w:rsidRPr="00AE0EED" w:rsidRDefault="00850A28" w:rsidP="00E13F7C">
            <w:pPr>
              <w:pStyle w:val="Tabletextright"/>
            </w:pPr>
            <w:r>
              <w:t>1 318 332</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r>
              <w:t>168 254</w:t>
            </w:r>
          </w:p>
        </w:tc>
        <w:tc>
          <w:tcPr>
            <w:tcW w:w="1138" w:type="dxa"/>
            <w:shd w:val="clear" w:color="auto" w:fill="E0E0E0"/>
            <w:noWrap/>
          </w:tcPr>
          <w:p w:rsidR="00850A28" w:rsidRPr="00FB7B9F" w:rsidRDefault="00850A28" w:rsidP="00E13F7C">
            <w:pPr>
              <w:pStyle w:val="Tabletextright"/>
            </w:pPr>
            <w:r>
              <w:t>169 332</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E82AFE" w:rsidRDefault="00850A28" w:rsidP="00E13F7C">
            <w:pPr>
              <w:pStyle w:val="Tabletextright"/>
            </w:pPr>
            <w:r>
              <w:t>168 254</w:t>
            </w:r>
          </w:p>
        </w:tc>
        <w:tc>
          <w:tcPr>
            <w:tcW w:w="1138" w:type="dxa"/>
            <w:shd w:val="clear" w:color="auto" w:fill="E0E0E0"/>
            <w:noWrap/>
          </w:tcPr>
          <w:p w:rsidR="00850A28" w:rsidRPr="00AE0EED" w:rsidRDefault="00850A28" w:rsidP="00E13F7C">
            <w:pPr>
              <w:pStyle w:val="Tabletextright"/>
            </w:pPr>
            <w:r>
              <w:t>169 332</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E82AFE" w:rsidRDefault="00850A28" w:rsidP="00E13F7C">
            <w:pPr>
              <w:pStyle w:val="Tabletextright"/>
            </w:pPr>
            <w:r>
              <w:t>4 433</w:t>
            </w:r>
          </w:p>
        </w:tc>
        <w:tc>
          <w:tcPr>
            <w:tcW w:w="1138" w:type="dxa"/>
            <w:shd w:val="clear" w:color="auto" w:fill="E0E0E0"/>
            <w:noWrap/>
          </w:tcPr>
          <w:p w:rsidR="00850A28" w:rsidRPr="00AE0EED" w:rsidRDefault="00850A28" w:rsidP="00E13F7C">
            <w:pPr>
              <w:pStyle w:val="Tabletextright"/>
            </w:pPr>
            <w:r>
              <w:t>41 286</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t>2 094</w:t>
            </w:r>
          </w:p>
        </w:tc>
        <w:tc>
          <w:tcPr>
            <w:tcW w:w="1138" w:type="dxa"/>
            <w:shd w:val="clear" w:color="auto" w:fill="auto"/>
            <w:noWrap/>
          </w:tcPr>
          <w:p w:rsidR="00850A28" w:rsidRPr="00FB7B9F" w:rsidRDefault="00850A28" w:rsidP="00E13F7C">
            <w:pPr>
              <w:pStyle w:val="Tabletextright"/>
            </w:pPr>
            <w:r>
              <w:t>3 977</w:t>
            </w:r>
          </w:p>
        </w:tc>
        <w:tc>
          <w:tcPr>
            <w:tcW w:w="1138" w:type="dxa"/>
            <w:shd w:val="clear" w:color="auto" w:fill="E0E0E0"/>
            <w:noWrap/>
          </w:tcPr>
          <w:p w:rsidR="00850A28" w:rsidRPr="00FB7B9F" w:rsidRDefault="00850A28" w:rsidP="00E13F7C">
            <w:pPr>
              <w:pStyle w:val="Tabletextright"/>
            </w:pPr>
            <w:r>
              <w:t>1 035</w:t>
            </w:r>
          </w:p>
        </w:tc>
        <w:tc>
          <w:tcPr>
            <w:tcW w:w="1138" w:type="dxa"/>
            <w:shd w:val="clear" w:color="auto" w:fill="E0E0E0"/>
            <w:noWrap/>
          </w:tcPr>
          <w:p w:rsidR="00850A28" w:rsidRPr="00FB7B9F" w:rsidRDefault="00850A28" w:rsidP="00E13F7C">
            <w:pPr>
              <w:pStyle w:val="Tabletextright"/>
            </w:pPr>
            <w:r>
              <w:t>1 844</w:t>
            </w:r>
          </w:p>
        </w:tc>
        <w:tc>
          <w:tcPr>
            <w:tcW w:w="1138" w:type="dxa"/>
            <w:shd w:val="clear" w:color="auto" w:fill="auto"/>
            <w:noWrap/>
          </w:tcPr>
          <w:p w:rsidR="00850A28" w:rsidRPr="00FB7B9F" w:rsidRDefault="00850A28" w:rsidP="00E13F7C">
            <w:pPr>
              <w:pStyle w:val="Tabletextright"/>
            </w:pPr>
            <w:r>
              <w:t>–</w:t>
            </w:r>
          </w:p>
        </w:tc>
        <w:tc>
          <w:tcPr>
            <w:tcW w:w="1138" w:type="dxa"/>
            <w:shd w:val="clear" w:color="auto" w:fill="auto"/>
            <w:noWrap/>
          </w:tcPr>
          <w:p w:rsidR="00850A28" w:rsidRPr="00FB7B9F" w:rsidRDefault="00850A28" w:rsidP="00E13F7C">
            <w:pPr>
              <w:pStyle w:val="Tabletextright"/>
            </w:pPr>
            <w:r>
              <w:t>615 000</w:t>
            </w:r>
          </w:p>
        </w:tc>
        <w:tc>
          <w:tcPr>
            <w:tcW w:w="1138" w:type="dxa"/>
            <w:shd w:val="clear" w:color="auto" w:fill="E0E0E0"/>
            <w:noWrap/>
          </w:tcPr>
          <w:p w:rsidR="00850A28" w:rsidRPr="00E82AFE" w:rsidRDefault="00850A28" w:rsidP="00E13F7C">
            <w:pPr>
              <w:pStyle w:val="Tabletextright"/>
            </w:pPr>
            <w:r>
              <w:t>345 414</w:t>
            </w:r>
          </w:p>
        </w:tc>
        <w:tc>
          <w:tcPr>
            <w:tcW w:w="1138" w:type="dxa"/>
            <w:shd w:val="clear" w:color="auto" w:fill="E0E0E0"/>
            <w:noWrap/>
          </w:tcPr>
          <w:p w:rsidR="00850A28" w:rsidRPr="00AE0EED" w:rsidRDefault="00850A28" w:rsidP="00E13F7C">
            <w:pPr>
              <w:pStyle w:val="Tabletextright"/>
            </w:pPr>
            <w:r>
              <w:t>645 950</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1</w:t>
            </w:r>
            <w:r>
              <w:t> </w:t>
            </w:r>
            <w:r w:rsidRPr="00541D8F">
              <w:t>932</w:t>
            </w:r>
          </w:p>
        </w:tc>
        <w:tc>
          <w:tcPr>
            <w:tcW w:w="1138" w:type="dxa"/>
            <w:shd w:val="clear" w:color="auto" w:fill="auto"/>
            <w:noWrap/>
          </w:tcPr>
          <w:p w:rsidR="00850A28" w:rsidRPr="00FB7B9F" w:rsidRDefault="00850A28" w:rsidP="00E13F7C">
            <w:pPr>
              <w:pStyle w:val="Tabletextright"/>
            </w:pPr>
            <w:r>
              <w:t>1 531</w:t>
            </w:r>
          </w:p>
        </w:tc>
        <w:tc>
          <w:tcPr>
            <w:tcW w:w="1138" w:type="dxa"/>
            <w:shd w:val="clear" w:color="auto" w:fill="E0E0E0"/>
            <w:noWrap/>
          </w:tcPr>
          <w:p w:rsidR="00850A28" w:rsidRPr="00FB7B9F" w:rsidRDefault="00850A28" w:rsidP="00E13F7C">
            <w:pPr>
              <w:pStyle w:val="Tabletextright"/>
            </w:pPr>
            <w:r w:rsidRPr="00541D8F">
              <w:t>17</w:t>
            </w:r>
            <w:r>
              <w:t> </w:t>
            </w:r>
            <w:r w:rsidRPr="00541D8F">
              <w:t>741</w:t>
            </w:r>
            <w:r>
              <w:t> </w:t>
            </w:r>
            <w:r w:rsidRPr="00541D8F">
              <w:t>811</w:t>
            </w:r>
          </w:p>
        </w:tc>
        <w:tc>
          <w:tcPr>
            <w:tcW w:w="1138" w:type="dxa"/>
            <w:shd w:val="clear" w:color="auto" w:fill="E0E0E0"/>
            <w:noWrap/>
          </w:tcPr>
          <w:p w:rsidR="00850A28" w:rsidRPr="00FB7B9F" w:rsidRDefault="00850A28" w:rsidP="00E13F7C">
            <w:pPr>
              <w:pStyle w:val="Tabletextright"/>
            </w:pPr>
            <w:r>
              <w:t>16 380 908</w:t>
            </w:r>
          </w:p>
        </w:tc>
        <w:tc>
          <w:tcPr>
            <w:tcW w:w="1138" w:type="dxa"/>
            <w:shd w:val="clear" w:color="auto" w:fill="auto"/>
            <w:noWrap/>
          </w:tcPr>
          <w:p w:rsidR="00850A28" w:rsidRPr="00FB7B9F" w:rsidRDefault="00850A28" w:rsidP="00E13F7C">
            <w:pPr>
              <w:pStyle w:val="Tabletextright"/>
            </w:pPr>
            <w:r w:rsidRPr="00541D8F">
              <w:t>3</w:t>
            </w:r>
            <w:r>
              <w:t> </w:t>
            </w:r>
            <w:r w:rsidRPr="00541D8F">
              <w:t>750</w:t>
            </w:r>
            <w:r>
              <w:t> </w:t>
            </w:r>
            <w:r w:rsidRPr="00541D8F">
              <w:t>353</w:t>
            </w:r>
          </w:p>
        </w:tc>
        <w:tc>
          <w:tcPr>
            <w:tcW w:w="1138" w:type="dxa"/>
            <w:shd w:val="clear" w:color="auto" w:fill="auto"/>
            <w:noWrap/>
          </w:tcPr>
          <w:p w:rsidR="00850A28" w:rsidRPr="00FB7B9F" w:rsidRDefault="00850A28" w:rsidP="00E13F7C">
            <w:pPr>
              <w:pStyle w:val="Tabletextright"/>
            </w:pPr>
            <w:r>
              <w:t>3 796 078</w:t>
            </w:r>
          </w:p>
        </w:tc>
        <w:tc>
          <w:tcPr>
            <w:tcW w:w="1138" w:type="dxa"/>
            <w:shd w:val="clear" w:color="auto" w:fill="E0E0E0"/>
            <w:noWrap/>
          </w:tcPr>
          <w:p w:rsidR="00850A28" w:rsidRPr="00E82AFE" w:rsidRDefault="00850A28" w:rsidP="00E13F7C">
            <w:pPr>
              <w:pStyle w:val="Tabletextright"/>
            </w:pPr>
            <w:r w:rsidRPr="00541D8F">
              <w:t>38</w:t>
            </w:r>
            <w:r>
              <w:t> </w:t>
            </w:r>
            <w:r w:rsidRPr="00541D8F">
              <w:t>345</w:t>
            </w:r>
            <w:r>
              <w:t> </w:t>
            </w:r>
            <w:r w:rsidRPr="00541D8F">
              <w:t>743</w:t>
            </w:r>
          </w:p>
        </w:tc>
        <w:tc>
          <w:tcPr>
            <w:tcW w:w="1138" w:type="dxa"/>
            <w:shd w:val="clear" w:color="auto" w:fill="E0E0E0"/>
            <w:noWrap/>
          </w:tcPr>
          <w:p w:rsidR="00850A28" w:rsidRPr="00AE0EED" w:rsidRDefault="00850A28" w:rsidP="00E13F7C">
            <w:pPr>
              <w:pStyle w:val="Tabletextright"/>
            </w:pPr>
            <w:r>
              <w:t>36 592 172</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rPr>
                <w:b/>
              </w:rPr>
              <w:t>10</w:t>
            </w:r>
            <w:r>
              <w:rPr>
                <w:b/>
              </w:rPr>
              <w:t> </w:t>
            </w:r>
            <w:r w:rsidRPr="00541D8F">
              <w:rPr>
                <w:b/>
              </w:rPr>
              <w:t>204</w:t>
            </w:r>
          </w:p>
        </w:tc>
        <w:tc>
          <w:tcPr>
            <w:tcW w:w="1138" w:type="dxa"/>
            <w:shd w:val="clear" w:color="auto" w:fill="auto"/>
            <w:noWrap/>
          </w:tcPr>
          <w:p w:rsidR="00850A28" w:rsidRPr="00FB7B9F" w:rsidRDefault="00850A28" w:rsidP="00E13F7C">
            <w:pPr>
              <w:pStyle w:val="Tabletextright"/>
            </w:pPr>
            <w:r>
              <w:t>12 343</w:t>
            </w:r>
          </w:p>
        </w:tc>
        <w:tc>
          <w:tcPr>
            <w:tcW w:w="1138" w:type="dxa"/>
            <w:shd w:val="clear" w:color="auto" w:fill="E0E0E0"/>
            <w:noWrap/>
          </w:tcPr>
          <w:p w:rsidR="00850A28" w:rsidRPr="00FB7B9F" w:rsidRDefault="00850A28" w:rsidP="00E13F7C">
            <w:pPr>
              <w:pStyle w:val="Tabletextright"/>
            </w:pPr>
            <w:r w:rsidRPr="00541D8F">
              <w:rPr>
                <w:b/>
              </w:rPr>
              <w:t>18</w:t>
            </w:r>
            <w:r>
              <w:rPr>
                <w:b/>
              </w:rPr>
              <w:t> </w:t>
            </w:r>
            <w:r w:rsidRPr="00541D8F">
              <w:rPr>
                <w:b/>
              </w:rPr>
              <w:t>037</w:t>
            </w:r>
            <w:r>
              <w:rPr>
                <w:b/>
              </w:rPr>
              <w:t> </w:t>
            </w:r>
            <w:r w:rsidRPr="00541D8F">
              <w:rPr>
                <w:b/>
              </w:rPr>
              <w:t>157</w:t>
            </w:r>
          </w:p>
        </w:tc>
        <w:tc>
          <w:tcPr>
            <w:tcW w:w="1138" w:type="dxa"/>
            <w:shd w:val="clear" w:color="auto" w:fill="E0E0E0"/>
            <w:noWrap/>
          </w:tcPr>
          <w:p w:rsidR="00850A28" w:rsidRPr="00FB7B9F" w:rsidRDefault="00850A28" w:rsidP="00E13F7C">
            <w:pPr>
              <w:pStyle w:val="Tabletextright"/>
            </w:pPr>
            <w:r>
              <w:t>16 681 105</w:t>
            </w:r>
          </w:p>
        </w:tc>
        <w:tc>
          <w:tcPr>
            <w:tcW w:w="1138" w:type="dxa"/>
            <w:shd w:val="clear" w:color="auto" w:fill="auto"/>
            <w:noWrap/>
          </w:tcPr>
          <w:p w:rsidR="00850A28" w:rsidRPr="00FB7B9F" w:rsidRDefault="00850A28" w:rsidP="00E13F7C">
            <w:pPr>
              <w:pStyle w:val="Tabletextright"/>
            </w:pPr>
            <w:r w:rsidRPr="00541D8F">
              <w:rPr>
                <w:b/>
              </w:rPr>
              <w:t>7</w:t>
            </w:r>
            <w:r>
              <w:rPr>
                <w:b/>
              </w:rPr>
              <w:t> </w:t>
            </w:r>
            <w:r w:rsidRPr="00541D8F">
              <w:rPr>
                <w:b/>
              </w:rPr>
              <w:t>799</w:t>
            </w:r>
            <w:r>
              <w:rPr>
                <w:b/>
              </w:rPr>
              <w:t> </w:t>
            </w:r>
            <w:r w:rsidRPr="00541D8F">
              <w:rPr>
                <w:b/>
              </w:rPr>
              <w:t>072</w:t>
            </w:r>
          </w:p>
        </w:tc>
        <w:tc>
          <w:tcPr>
            <w:tcW w:w="1138" w:type="dxa"/>
            <w:shd w:val="clear" w:color="auto" w:fill="auto"/>
            <w:noWrap/>
          </w:tcPr>
          <w:p w:rsidR="00850A28" w:rsidRPr="00FB7B9F" w:rsidRDefault="00850A28" w:rsidP="00E13F7C">
            <w:pPr>
              <w:pStyle w:val="Tabletextright"/>
            </w:pPr>
            <w:r>
              <w:t>8 609 105</w:t>
            </w:r>
          </w:p>
        </w:tc>
        <w:tc>
          <w:tcPr>
            <w:tcW w:w="1138" w:type="dxa"/>
            <w:shd w:val="clear" w:color="auto" w:fill="E0E0E0"/>
            <w:noWrap/>
          </w:tcPr>
          <w:p w:rsidR="00850A28" w:rsidRPr="00E82AFE" w:rsidRDefault="00850A28" w:rsidP="00E13F7C">
            <w:pPr>
              <w:pStyle w:val="Tabletextright"/>
            </w:pPr>
            <w:r w:rsidRPr="00541D8F">
              <w:rPr>
                <w:b/>
              </w:rPr>
              <w:t>44</w:t>
            </w:r>
            <w:r>
              <w:rPr>
                <w:b/>
              </w:rPr>
              <w:t> </w:t>
            </w:r>
            <w:r w:rsidRPr="00541D8F">
              <w:rPr>
                <w:b/>
              </w:rPr>
              <w:t>590</w:t>
            </w:r>
            <w:r>
              <w:rPr>
                <w:b/>
              </w:rPr>
              <w:t> </w:t>
            </w:r>
            <w:r w:rsidRPr="00541D8F">
              <w:rPr>
                <w:b/>
              </w:rPr>
              <w:t>319</w:t>
            </w:r>
          </w:p>
        </w:tc>
        <w:tc>
          <w:tcPr>
            <w:tcW w:w="1138" w:type="dxa"/>
            <w:shd w:val="clear" w:color="auto" w:fill="E0E0E0"/>
            <w:noWrap/>
          </w:tcPr>
          <w:p w:rsidR="00850A28" w:rsidRPr="00AE0EED" w:rsidRDefault="00850A28" w:rsidP="00E13F7C">
            <w:pPr>
              <w:pStyle w:val="Tabletextright"/>
            </w:pPr>
            <w:r>
              <w:t>43 278 207</w:t>
            </w:r>
          </w:p>
        </w:tc>
      </w:tr>
      <w:tr w:rsidR="00850A28" w:rsidRPr="00FB7B9F" w:rsidTr="00E13F7C">
        <w:trPr>
          <w:cantSplit/>
        </w:trPr>
        <w:tc>
          <w:tcPr>
            <w:tcW w:w="1138" w:type="dxa"/>
            <w:shd w:val="clear" w:color="auto" w:fill="auto"/>
            <w:noWrap/>
          </w:tcPr>
          <w:p w:rsidR="00850A28" w:rsidRPr="00520BF6" w:rsidRDefault="00850A28" w:rsidP="00E13F7C">
            <w:pPr>
              <w:pStyle w:val="Tabletextrightbold"/>
            </w:pPr>
          </w:p>
        </w:tc>
        <w:tc>
          <w:tcPr>
            <w:tcW w:w="1138" w:type="dxa"/>
            <w:shd w:val="clear" w:color="auto" w:fill="auto"/>
            <w:noWrap/>
          </w:tcPr>
          <w:p w:rsidR="00850A28" w:rsidRPr="00FB7B9F" w:rsidRDefault="00850A28" w:rsidP="00E13F7C">
            <w:pPr>
              <w:pStyle w:val="Tabletextrightbold"/>
            </w:pPr>
          </w:p>
        </w:tc>
        <w:tc>
          <w:tcPr>
            <w:tcW w:w="1138" w:type="dxa"/>
            <w:shd w:val="clear" w:color="auto" w:fill="E0E0E0"/>
            <w:noWrap/>
          </w:tcPr>
          <w:p w:rsidR="00850A28" w:rsidRPr="00FB7B9F" w:rsidRDefault="00850A28" w:rsidP="00E13F7C">
            <w:pPr>
              <w:pStyle w:val="Tabletextrightbold"/>
            </w:pPr>
          </w:p>
        </w:tc>
        <w:tc>
          <w:tcPr>
            <w:tcW w:w="1138" w:type="dxa"/>
            <w:shd w:val="clear" w:color="auto" w:fill="E0E0E0"/>
            <w:noWrap/>
          </w:tcPr>
          <w:p w:rsidR="00850A28" w:rsidRPr="00FB7B9F" w:rsidRDefault="00850A28" w:rsidP="00E13F7C">
            <w:pPr>
              <w:pStyle w:val="Tabletextrightbold"/>
            </w:pPr>
          </w:p>
        </w:tc>
        <w:tc>
          <w:tcPr>
            <w:tcW w:w="1138" w:type="dxa"/>
            <w:shd w:val="clear" w:color="auto" w:fill="auto"/>
            <w:noWrap/>
          </w:tcPr>
          <w:p w:rsidR="00850A28" w:rsidRPr="00FB7B9F" w:rsidRDefault="00850A28" w:rsidP="00E13F7C">
            <w:pPr>
              <w:pStyle w:val="Tabletextrightbold"/>
            </w:pPr>
          </w:p>
        </w:tc>
        <w:tc>
          <w:tcPr>
            <w:tcW w:w="1138" w:type="dxa"/>
            <w:shd w:val="clear" w:color="auto" w:fill="auto"/>
            <w:noWrap/>
          </w:tcPr>
          <w:p w:rsidR="00850A28" w:rsidRPr="00FB7B9F" w:rsidRDefault="00850A28" w:rsidP="00E13F7C">
            <w:pPr>
              <w:pStyle w:val="Tabletextrightbold"/>
            </w:pPr>
          </w:p>
        </w:tc>
        <w:tc>
          <w:tcPr>
            <w:tcW w:w="1138" w:type="dxa"/>
            <w:shd w:val="clear" w:color="auto" w:fill="E0E0E0"/>
            <w:noWrap/>
          </w:tcPr>
          <w:p w:rsidR="00850A28" w:rsidRPr="00AE0EED" w:rsidRDefault="00850A28" w:rsidP="00E13F7C">
            <w:pPr>
              <w:pStyle w:val="Tabletextrightbold"/>
            </w:pPr>
          </w:p>
        </w:tc>
        <w:tc>
          <w:tcPr>
            <w:tcW w:w="1138" w:type="dxa"/>
            <w:shd w:val="clear" w:color="auto" w:fill="E0E0E0"/>
            <w:noWrap/>
          </w:tcPr>
          <w:p w:rsidR="00850A28" w:rsidRPr="00AE0EED" w:rsidRDefault="00850A28" w:rsidP="00E13F7C">
            <w:pPr>
              <w:pStyle w:val="Tabletextrightbold"/>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1</w:t>
            </w:r>
            <w:r>
              <w:t> </w:t>
            </w:r>
            <w:r w:rsidRPr="00541D8F">
              <w:t>800)</w:t>
            </w:r>
          </w:p>
        </w:tc>
        <w:tc>
          <w:tcPr>
            <w:tcW w:w="1138" w:type="dxa"/>
            <w:shd w:val="clear" w:color="auto" w:fill="auto"/>
            <w:noWrap/>
          </w:tcPr>
          <w:p w:rsidR="00850A28" w:rsidRPr="00FB7B9F" w:rsidRDefault="00850A28" w:rsidP="00E13F7C">
            <w:pPr>
              <w:pStyle w:val="Tabletextright"/>
            </w:pPr>
            <w:r>
              <w:t>10 275</w:t>
            </w:r>
          </w:p>
        </w:tc>
        <w:tc>
          <w:tcPr>
            <w:tcW w:w="1138" w:type="dxa"/>
            <w:shd w:val="clear" w:color="auto" w:fill="E0E0E0"/>
            <w:noWrap/>
          </w:tcPr>
          <w:p w:rsidR="00850A28" w:rsidRPr="00FB7B9F" w:rsidRDefault="00850A28" w:rsidP="00E13F7C">
            <w:pPr>
              <w:pStyle w:val="Tabletextright"/>
            </w:pPr>
            <w:r w:rsidRPr="00541D8F">
              <w:t>(1</w:t>
            </w:r>
            <w:r>
              <w:t> </w:t>
            </w:r>
            <w:r w:rsidRPr="00541D8F">
              <w:t>101)</w:t>
            </w:r>
          </w:p>
        </w:tc>
        <w:tc>
          <w:tcPr>
            <w:tcW w:w="1138" w:type="dxa"/>
            <w:shd w:val="clear" w:color="auto" w:fill="E0E0E0"/>
            <w:noWrap/>
          </w:tcPr>
          <w:p w:rsidR="00850A28" w:rsidRPr="00FB7B9F" w:rsidRDefault="00850A28" w:rsidP="00E13F7C">
            <w:pPr>
              <w:pStyle w:val="Tabletextright"/>
            </w:pPr>
            <w:r>
              <w:t>(11 928)</w:t>
            </w:r>
          </w:p>
        </w:tc>
        <w:tc>
          <w:tcPr>
            <w:tcW w:w="1138" w:type="dxa"/>
            <w:shd w:val="clear" w:color="auto" w:fill="auto"/>
            <w:noWrap/>
          </w:tcPr>
          <w:p w:rsidR="00850A28" w:rsidRPr="00FB7B9F" w:rsidRDefault="00850A28" w:rsidP="00E13F7C">
            <w:pPr>
              <w:pStyle w:val="Tabletextright"/>
            </w:pPr>
            <w:r w:rsidRPr="00541D8F">
              <w:t>1</w:t>
            </w:r>
            <w:r>
              <w:t> </w:t>
            </w:r>
            <w:r w:rsidRPr="00541D8F">
              <w:t>009</w:t>
            </w:r>
            <w:r>
              <w:t> </w:t>
            </w:r>
            <w:r w:rsidRPr="00541D8F">
              <w:t>919</w:t>
            </w:r>
          </w:p>
        </w:tc>
        <w:tc>
          <w:tcPr>
            <w:tcW w:w="1138" w:type="dxa"/>
            <w:shd w:val="clear" w:color="auto" w:fill="auto"/>
            <w:noWrap/>
          </w:tcPr>
          <w:p w:rsidR="00850A28" w:rsidRPr="00FB7B9F" w:rsidRDefault="00850A28" w:rsidP="00E13F7C">
            <w:pPr>
              <w:pStyle w:val="Tabletextright"/>
            </w:pPr>
            <w:r>
              <w:t>956 828</w:t>
            </w:r>
          </w:p>
        </w:tc>
        <w:tc>
          <w:tcPr>
            <w:tcW w:w="1138" w:type="dxa"/>
            <w:shd w:val="clear" w:color="auto" w:fill="E0E0E0"/>
            <w:noWrap/>
          </w:tcPr>
          <w:p w:rsidR="00850A28" w:rsidRPr="00FB7B9F" w:rsidRDefault="00850A28" w:rsidP="00E13F7C">
            <w:pPr>
              <w:pStyle w:val="Tabletextright"/>
            </w:pPr>
            <w:r w:rsidRPr="00541D8F">
              <w:t>1</w:t>
            </w:r>
            <w:r>
              <w:t> </w:t>
            </w:r>
            <w:r w:rsidRPr="00541D8F">
              <w:t>666</w:t>
            </w:r>
            <w:r>
              <w:t> </w:t>
            </w:r>
            <w:r w:rsidRPr="00541D8F">
              <w:t>996</w:t>
            </w:r>
          </w:p>
        </w:tc>
        <w:tc>
          <w:tcPr>
            <w:tcW w:w="1138" w:type="dxa"/>
            <w:shd w:val="clear" w:color="auto" w:fill="E0E0E0"/>
            <w:noWrap/>
          </w:tcPr>
          <w:p w:rsidR="00850A28" w:rsidRPr="00FB7B9F" w:rsidRDefault="00850A28" w:rsidP="00E13F7C">
            <w:pPr>
              <w:pStyle w:val="Tabletextright"/>
            </w:pPr>
            <w:r>
              <w:t>288 821</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E82AFE" w:rsidRDefault="00850A28" w:rsidP="00E13F7C">
            <w:pPr>
              <w:pStyle w:val="Tabletextright"/>
            </w:pPr>
          </w:p>
        </w:tc>
        <w:tc>
          <w:tcPr>
            <w:tcW w:w="1138" w:type="dxa"/>
            <w:shd w:val="clear" w:color="auto" w:fill="E0E0E0"/>
            <w:noWrap/>
          </w:tcPr>
          <w:p w:rsidR="00850A28" w:rsidRPr="00AE0EED"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1</w:t>
            </w:r>
            <w:r>
              <w:t> </w:t>
            </w:r>
            <w:r w:rsidRPr="00541D8F">
              <w:t>394)</w:t>
            </w:r>
          </w:p>
        </w:tc>
        <w:tc>
          <w:tcPr>
            <w:tcW w:w="1138" w:type="dxa"/>
            <w:shd w:val="clear" w:color="auto" w:fill="auto"/>
            <w:noWrap/>
          </w:tcPr>
          <w:p w:rsidR="00850A28" w:rsidRPr="00FB7B9F" w:rsidRDefault="00850A28" w:rsidP="00E13F7C">
            <w:pPr>
              <w:pStyle w:val="Tabletextright"/>
            </w:pPr>
            <w:r>
              <w:t>7</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rsidRPr="00541D8F">
              <w:t> </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E82AFE" w:rsidRDefault="00850A28" w:rsidP="00E13F7C">
            <w:pPr>
              <w:pStyle w:val="Tabletextright"/>
            </w:pPr>
            <w:r w:rsidRPr="00541D8F">
              <w:t>(125)</w:t>
            </w:r>
          </w:p>
        </w:tc>
        <w:tc>
          <w:tcPr>
            <w:tcW w:w="1138" w:type="dxa"/>
            <w:shd w:val="clear" w:color="auto" w:fill="E0E0E0"/>
            <w:noWrap/>
          </w:tcPr>
          <w:p w:rsidR="00850A28" w:rsidRPr="00AE0EED" w:rsidRDefault="00850A28" w:rsidP="00E13F7C">
            <w:pPr>
              <w:pStyle w:val="Tabletextright"/>
            </w:pPr>
            <w:r>
              <w:t>1 299</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 </w:t>
            </w: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rsidRPr="00541D8F">
              <w:t>(85</w:t>
            </w:r>
            <w:r>
              <w:t> </w:t>
            </w:r>
            <w:r w:rsidRPr="00541D8F">
              <w:t>069)</w:t>
            </w:r>
          </w:p>
        </w:tc>
        <w:tc>
          <w:tcPr>
            <w:tcW w:w="1138" w:type="dxa"/>
            <w:shd w:val="clear" w:color="auto" w:fill="auto"/>
            <w:noWrap/>
          </w:tcPr>
          <w:p w:rsidR="00850A28" w:rsidRPr="00FB7B9F" w:rsidRDefault="00850A28" w:rsidP="00E13F7C">
            <w:pPr>
              <w:pStyle w:val="Tabletextright"/>
            </w:pPr>
            <w:r>
              <w:t>405 845</w:t>
            </w:r>
          </w:p>
        </w:tc>
        <w:tc>
          <w:tcPr>
            <w:tcW w:w="1138" w:type="dxa"/>
            <w:shd w:val="clear" w:color="auto" w:fill="E0E0E0"/>
            <w:noWrap/>
          </w:tcPr>
          <w:p w:rsidR="00850A28" w:rsidRPr="00E82AFE" w:rsidRDefault="00850A28" w:rsidP="00E13F7C">
            <w:pPr>
              <w:pStyle w:val="Tabletextright"/>
            </w:pPr>
            <w:r w:rsidRPr="00541D8F">
              <w:t>49</w:t>
            </w:r>
            <w:r>
              <w:t> </w:t>
            </w:r>
            <w:r w:rsidRPr="00541D8F">
              <w:t>335</w:t>
            </w:r>
          </w:p>
        </w:tc>
        <w:tc>
          <w:tcPr>
            <w:tcW w:w="1138" w:type="dxa"/>
            <w:shd w:val="clear" w:color="auto" w:fill="E0E0E0"/>
            <w:noWrap/>
          </w:tcPr>
          <w:p w:rsidR="00850A28" w:rsidRPr="00AE0EED" w:rsidRDefault="00850A28" w:rsidP="00E13F7C">
            <w:pPr>
              <w:pStyle w:val="Tabletextright"/>
            </w:pPr>
            <w:r>
              <w:t>374 786</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r w:rsidRPr="00541D8F">
              <w:t>(6)</w:t>
            </w:r>
          </w:p>
        </w:tc>
        <w:tc>
          <w:tcPr>
            <w:tcW w:w="1138" w:type="dxa"/>
            <w:shd w:val="clear" w:color="auto" w:fill="auto"/>
            <w:noWrap/>
          </w:tcPr>
          <w:p w:rsidR="00850A28" w:rsidRPr="00FB7B9F" w:rsidRDefault="00850A28" w:rsidP="00E13F7C">
            <w:pPr>
              <w:pStyle w:val="Tabletextright"/>
            </w:pPr>
            <w:r>
              <w:t>(1)</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t>–</w:t>
            </w:r>
          </w:p>
        </w:tc>
        <w:tc>
          <w:tcPr>
            <w:tcW w:w="1138" w:type="dxa"/>
            <w:shd w:val="clear" w:color="auto" w:fill="auto"/>
            <w:noWrap/>
          </w:tcPr>
          <w:p w:rsidR="00850A28" w:rsidRPr="00FB7B9F" w:rsidRDefault="00850A28" w:rsidP="00E13F7C">
            <w:pPr>
              <w:pStyle w:val="Tabletextright"/>
            </w:pPr>
            <w:r>
              <w:t>(11 299)</w:t>
            </w:r>
          </w:p>
        </w:tc>
        <w:tc>
          <w:tcPr>
            <w:tcW w:w="1138" w:type="dxa"/>
            <w:shd w:val="clear" w:color="auto" w:fill="E0E0E0"/>
            <w:noWrap/>
          </w:tcPr>
          <w:p w:rsidR="00850A28" w:rsidRPr="00E82AFE" w:rsidRDefault="00850A28" w:rsidP="00E13F7C">
            <w:pPr>
              <w:pStyle w:val="Tabletextright"/>
            </w:pPr>
            <w:r w:rsidRPr="00541D8F">
              <w:t>(6)</w:t>
            </w:r>
          </w:p>
        </w:tc>
        <w:tc>
          <w:tcPr>
            <w:tcW w:w="1138" w:type="dxa"/>
            <w:shd w:val="clear" w:color="auto" w:fill="E0E0E0"/>
            <w:noWrap/>
          </w:tcPr>
          <w:p w:rsidR="00850A28" w:rsidRPr="00AE0EED" w:rsidRDefault="00850A28" w:rsidP="00E13F7C">
            <w:pPr>
              <w:pStyle w:val="Tabletextright"/>
            </w:pPr>
            <w:r>
              <w:t>(11 300)</w:t>
            </w:r>
          </w:p>
        </w:tc>
      </w:tr>
      <w:tr w:rsidR="00850A28" w:rsidRPr="00FB7B9F" w:rsidTr="00E13F7C">
        <w:trPr>
          <w:cantSplit/>
        </w:trPr>
        <w:tc>
          <w:tcPr>
            <w:tcW w:w="1138" w:type="dxa"/>
            <w:shd w:val="clear" w:color="auto" w:fill="auto"/>
            <w:noWrap/>
          </w:tcPr>
          <w:p w:rsidR="00850A28" w:rsidRPr="00520BF6" w:rsidRDefault="00850A28" w:rsidP="00E13F7C">
            <w:pPr>
              <w:pStyle w:val="Tabletextrightbold"/>
            </w:pPr>
            <w:r w:rsidRPr="00541D8F">
              <w:t>(1</w:t>
            </w:r>
            <w:r>
              <w:t> </w:t>
            </w:r>
            <w:r w:rsidRPr="00541D8F">
              <w:t>400)</w:t>
            </w:r>
          </w:p>
        </w:tc>
        <w:tc>
          <w:tcPr>
            <w:tcW w:w="1138" w:type="dxa"/>
            <w:shd w:val="clear" w:color="auto" w:fill="auto"/>
            <w:noWrap/>
          </w:tcPr>
          <w:p w:rsidR="00850A28" w:rsidRPr="00FB7B9F" w:rsidRDefault="00850A28" w:rsidP="00E13F7C">
            <w:pPr>
              <w:pStyle w:val="Tabletextrightbold"/>
            </w:pPr>
            <w:r>
              <w:t>6</w:t>
            </w:r>
          </w:p>
        </w:tc>
        <w:tc>
          <w:tcPr>
            <w:tcW w:w="1138" w:type="dxa"/>
            <w:shd w:val="clear" w:color="auto" w:fill="E0E0E0"/>
            <w:noWrap/>
          </w:tcPr>
          <w:p w:rsidR="00850A28" w:rsidRPr="00FB7B9F" w:rsidRDefault="00850A28" w:rsidP="00E13F7C">
            <w:pPr>
              <w:pStyle w:val="Tabletextrightbold"/>
            </w:pPr>
            <w:r>
              <w:t>–</w:t>
            </w:r>
          </w:p>
        </w:tc>
        <w:tc>
          <w:tcPr>
            <w:tcW w:w="1138" w:type="dxa"/>
            <w:shd w:val="clear" w:color="auto" w:fill="E0E0E0"/>
            <w:noWrap/>
          </w:tcPr>
          <w:p w:rsidR="00850A28" w:rsidRPr="00FB7B9F" w:rsidRDefault="00850A28" w:rsidP="00E13F7C">
            <w:pPr>
              <w:pStyle w:val="Tabletextrightbold"/>
            </w:pPr>
            <w:r>
              <w:t>–</w:t>
            </w:r>
          </w:p>
        </w:tc>
        <w:tc>
          <w:tcPr>
            <w:tcW w:w="1138" w:type="dxa"/>
            <w:shd w:val="clear" w:color="auto" w:fill="auto"/>
            <w:noWrap/>
          </w:tcPr>
          <w:p w:rsidR="00850A28" w:rsidRPr="00FB7B9F" w:rsidRDefault="00850A28" w:rsidP="00E13F7C">
            <w:pPr>
              <w:pStyle w:val="Tabletextrightbold"/>
            </w:pPr>
            <w:r w:rsidRPr="00541D8F">
              <w:t>(85</w:t>
            </w:r>
            <w:r>
              <w:t> </w:t>
            </w:r>
            <w:r w:rsidRPr="00541D8F">
              <w:t>069)</w:t>
            </w:r>
          </w:p>
        </w:tc>
        <w:tc>
          <w:tcPr>
            <w:tcW w:w="1138" w:type="dxa"/>
            <w:shd w:val="clear" w:color="auto" w:fill="auto"/>
            <w:noWrap/>
          </w:tcPr>
          <w:p w:rsidR="00850A28" w:rsidRPr="00FB7B9F" w:rsidRDefault="00850A28" w:rsidP="00E13F7C">
            <w:pPr>
              <w:pStyle w:val="Tabletextrightbold"/>
            </w:pPr>
            <w:r>
              <w:t>394 546</w:t>
            </w:r>
          </w:p>
        </w:tc>
        <w:tc>
          <w:tcPr>
            <w:tcW w:w="1138" w:type="dxa"/>
            <w:shd w:val="clear" w:color="auto" w:fill="E0E0E0"/>
            <w:noWrap/>
          </w:tcPr>
          <w:p w:rsidR="00850A28" w:rsidRPr="00C306DC" w:rsidRDefault="00850A28" w:rsidP="00E13F7C">
            <w:pPr>
              <w:pStyle w:val="Tabletextrightbold"/>
            </w:pPr>
            <w:r w:rsidRPr="00541D8F">
              <w:t>49</w:t>
            </w:r>
            <w:r>
              <w:t> </w:t>
            </w:r>
            <w:r w:rsidRPr="00541D8F">
              <w:t>204</w:t>
            </w:r>
          </w:p>
        </w:tc>
        <w:tc>
          <w:tcPr>
            <w:tcW w:w="1138" w:type="dxa"/>
            <w:shd w:val="clear" w:color="auto" w:fill="E0E0E0"/>
            <w:noWrap/>
          </w:tcPr>
          <w:p w:rsidR="00850A28" w:rsidRPr="00AE0EED" w:rsidRDefault="00850A28" w:rsidP="00E13F7C">
            <w:pPr>
              <w:pStyle w:val="Tabletextrightbold"/>
            </w:pPr>
            <w:r>
              <w:t>364 785</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bold"/>
            </w:pPr>
            <w:r w:rsidRPr="00541D8F">
              <w:t>(3</w:t>
            </w:r>
            <w:r>
              <w:t> </w:t>
            </w:r>
            <w:r w:rsidRPr="00541D8F">
              <w:t>200)</w:t>
            </w:r>
          </w:p>
        </w:tc>
        <w:tc>
          <w:tcPr>
            <w:tcW w:w="1138" w:type="dxa"/>
            <w:shd w:val="clear" w:color="auto" w:fill="auto"/>
            <w:noWrap/>
          </w:tcPr>
          <w:p w:rsidR="00850A28" w:rsidRPr="00FB7B9F" w:rsidRDefault="00850A28" w:rsidP="00E13F7C">
            <w:pPr>
              <w:pStyle w:val="Tabletextrightbold"/>
            </w:pPr>
            <w:r>
              <w:t>10 281</w:t>
            </w:r>
          </w:p>
        </w:tc>
        <w:tc>
          <w:tcPr>
            <w:tcW w:w="1138" w:type="dxa"/>
            <w:shd w:val="clear" w:color="auto" w:fill="E0E0E0"/>
            <w:noWrap/>
          </w:tcPr>
          <w:p w:rsidR="00850A28" w:rsidRPr="00FB7B9F" w:rsidRDefault="00850A28" w:rsidP="00E13F7C">
            <w:pPr>
              <w:pStyle w:val="Tabletextrightbold"/>
            </w:pPr>
            <w:r w:rsidRPr="00541D8F">
              <w:t>(1</w:t>
            </w:r>
            <w:r>
              <w:t> </w:t>
            </w:r>
            <w:r w:rsidRPr="00541D8F">
              <w:t>101)</w:t>
            </w:r>
          </w:p>
        </w:tc>
        <w:tc>
          <w:tcPr>
            <w:tcW w:w="1138" w:type="dxa"/>
            <w:shd w:val="clear" w:color="auto" w:fill="E0E0E0"/>
            <w:noWrap/>
          </w:tcPr>
          <w:p w:rsidR="00850A28" w:rsidRPr="00FB7B9F" w:rsidRDefault="00850A28" w:rsidP="00E13F7C">
            <w:pPr>
              <w:pStyle w:val="Tabletextrightbold"/>
            </w:pPr>
            <w:r>
              <w:t>(11 928)</w:t>
            </w:r>
          </w:p>
        </w:tc>
        <w:tc>
          <w:tcPr>
            <w:tcW w:w="1138" w:type="dxa"/>
            <w:shd w:val="clear" w:color="auto" w:fill="auto"/>
            <w:noWrap/>
          </w:tcPr>
          <w:p w:rsidR="00850A28" w:rsidRPr="00FB7B9F" w:rsidRDefault="00850A28" w:rsidP="00E13F7C">
            <w:pPr>
              <w:pStyle w:val="Tabletextrightbold"/>
            </w:pPr>
            <w:r w:rsidRPr="00541D8F">
              <w:t>924</w:t>
            </w:r>
            <w:r>
              <w:t> </w:t>
            </w:r>
            <w:r w:rsidRPr="00541D8F">
              <w:t>850</w:t>
            </w:r>
          </w:p>
        </w:tc>
        <w:tc>
          <w:tcPr>
            <w:tcW w:w="1138" w:type="dxa"/>
            <w:shd w:val="clear" w:color="auto" w:fill="auto"/>
            <w:noWrap/>
          </w:tcPr>
          <w:p w:rsidR="00850A28" w:rsidRPr="00FB7B9F" w:rsidRDefault="00850A28" w:rsidP="00E13F7C">
            <w:pPr>
              <w:pStyle w:val="Tabletextrightbold"/>
            </w:pPr>
            <w:r>
              <w:t>1 351 374</w:t>
            </w:r>
          </w:p>
        </w:tc>
        <w:tc>
          <w:tcPr>
            <w:tcW w:w="1138" w:type="dxa"/>
            <w:shd w:val="clear" w:color="auto" w:fill="E0E0E0"/>
            <w:noWrap/>
          </w:tcPr>
          <w:p w:rsidR="00850A28" w:rsidRPr="00AE0EED" w:rsidRDefault="00850A28" w:rsidP="00E13F7C">
            <w:pPr>
              <w:pStyle w:val="Tabletextrightbold"/>
            </w:pPr>
            <w:r w:rsidRPr="00541D8F">
              <w:t>1</w:t>
            </w:r>
            <w:r>
              <w:t> </w:t>
            </w:r>
            <w:r w:rsidRPr="00541D8F">
              <w:t>716</w:t>
            </w:r>
            <w:r>
              <w:t> </w:t>
            </w:r>
            <w:r w:rsidRPr="00541D8F">
              <w:t>200</w:t>
            </w:r>
          </w:p>
        </w:tc>
        <w:tc>
          <w:tcPr>
            <w:tcW w:w="1138" w:type="dxa"/>
            <w:shd w:val="clear" w:color="auto" w:fill="E0E0E0"/>
            <w:noWrap/>
          </w:tcPr>
          <w:p w:rsidR="00850A28" w:rsidRPr="00AE0EED" w:rsidRDefault="00850A28" w:rsidP="00E13F7C">
            <w:pPr>
              <w:pStyle w:val="Tabletextrightbold"/>
            </w:pPr>
            <w:r>
              <w:t>653 606</w:t>
            </w: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r>
      <w:tr w:rsidR="00850A28" w:rsidRPr="00FB7B9F" w:rsidTr="00E13F7C">
        <w:trPr>
          <w:cantSplit/>
        </w:trPr>
        <w:tc>
          <w:tcPr>
            <w:tcW w:w="1138" w:type="dxa"/>
            <w:shd w:val="clear" w:color="auto" w:fill="auto"/>
            <w:noWrap/>
          </w:tcPr>
          <w:p w:rsidR="00850A28" w:rsidRPr="00520BF6" w:rsidRDefault="00850A28" w:rsidP="00E13F7C">
            <w:pPr>
              <w:pStyle w:val="Tabletextright"/>
            </w:pPr>
          </w:p>
        </w:tc>
        <w:tc>
          <w:tcPr>
            <w:tcW w:w="1138" w:type="dxa"/>
            <w:shd w:val="clear" w:color="auto" w:fill="auto"/>
            <w:noWrap/>
          </w:tcPr>
          <w:p w:rsidR="00850A28" w:rsidRPr="00FB7B9F" w:rsidRDefault="00850A28" w:rsidP="00E13F7C">
            <w:pPr>
              <w:pStyle w:val="Tabletextright"/>
            </w:pPr>
            <w:r>
              <w:t> </w:t>
            </w:r>
          </w:p>
        </w:tc>
        <w:tc>
          <w:tcPr>
            <w:tcW w:w="1138" w:type="dxa"/>
            <w:shd w:val="clear" w:color="auto" w:fill="E0E0E0"/>
            <w:noWrap/>
          </w:tcPr>
          <w:p w:rsidR="00850A28" w:rsidRPr="00FB7B9F" w:rsidRDefault="00850A28" w:rsidP="00E13F7C">
            <w:pPr>
              <w:pStyle w:val="Tabletextright"/>
            </w:pPr>
          </w:p>
        </w:tc>
        <w:tc>
          <w:tcPr>
            <w:tcW w:w="1138" w:type="dxa"/>
            <w:shd w:val="clear" w:color="auto" w:fill="E0E0E0"/>
            <w:noWrap/>
          </w:tcPr>
          <w:p w:rsidR="00850A28" w:rsidRPr="00FB7B9F" w:rsidRDefault="00850A28" w:rsidP="00E13F7C">
            <w:pPr>
              <w:pStyle w:val="Tabletextright"/>
            </w:pPr>
          </w:p>
        </w:tc>
        <w:tc>
          <w:tcPr>
            <w:tcW w:w="1138" w:type="dxa"/>
            <w:shd w:val="clear" w:color="auto" w:fill="auto"/>
            <w:noWrap/>
          </w:tcPr>
          <w:p w:rsidR="00850A28" w:rsidRPr="00FB7B9F" w:rsidRDefault="00850A28" w:rsidP="00E13F7C">
            <w:pPr>
              <w:pStyle w:val="Tabletextright"/>
            </w:pPr>
            <w:r w:rsidRPr="00541D8F">
              <w:t>(3</w:t>
            </w:r>
            <w:r>
              <w:t> </w:t>
            </w:r>
            <w:r w:rsidRPr="00541D8F">
              <w:t>220</w:t>
            </w:r>
            <w:r>
              <w:t> </w:t>
            </w:r>
            <w:r w:rsidRPr="00541D8F">
              <w:t>255)</w:t>
            </w:r>
          </w:p>
        </w:tc>
        <w:tc>
          <w:tcPr>
            <w:tcW w:w="1138" w:type="dxa"/>
            <w:shd w:val="clear" w:color="auto" w:fill="auto"/>
            <w:noWrap/>
          </w:tcPr>
          <w:p w:rsidR="00850A28" w:rsidRPr="00FB7B9F" w:rsidRDefault="00850A28" w:rsidP="00E13F7C">
            <w:pPr>
              <w:pStyle w:val="Tabletextright"/>
            </w:pPr>
            <w:r>
              <w:t>551 305</w:t>
            </w:r>
          </w:p>
        </w:tc>
        <w:tc>
          <w:tcPr>
            <w:tcW w:w="1138" w:type="dxa"/>
            <w:shd w:val="clear" w:color="auto" w:fill="E0E0E0"/>
            <w:noWrap/>
          </w:tcPr>
          <w:p w:rsidR="00850A28" w:rsidRPr="00E82AFE" w:rsidRDefault="00850A28" w:rsidP="00E13F7C">
            <w:pPr>
              <w:pStyle w:val="Tabletextright"/>
            </w:pPr>
            <w:r w:rsidRPr="00541D8F">
              <w:t>(3</w:t>
            </w:r>
            <w:r>
              <w:t> </w:t>
            </w:r>
            <w:r w:rsidRPr="00541D8F">
              <w:t>220</w:t>
            </w:r>
            <w:r>
              <w:t> </w:t>
            </w:r>
            <w:r w:rsidRPr="00541D8F">
              <w:t>255)</w:t>
            </w:r>
          </w:p>
        </w:tc>
        <w:tc>
          <w:tcPr>
            <w:tcW w:w="1138" w:type="dxa"/>
            <w:shd w:val="clear" w:color="auto" w:fill="E0E0E0"/>
            <w:noWrap/>
          </w:tcPr>
          <w:p w:rsidR="00850A28" w:rsidRPr="00AE0EED" w:rsidRDefault="00850A28" w:rsidP="00E13F7C">
            <w:pPr>
              <w:pStyle w:val="Tabletextright"/>
            </w:pPr>
            <w:r>
              <w:t>551 305</w:t>
            </w:r>
          </w:p>
        </w:tc>
      </w:tr>
      <w:tr w:rsidR="00850A28" w:rsidRPr="00FB7B9F" w:rsidTr="00E13F7C">
        <w:trPr>
          <w:cantSplit/>
        </w:trPr>
        <w:tc>
          <w:tcPr>
            <w:tcW w:w="1138" w:type="dxa"/>
            <w:shd w:val="clear" w:color="auto" w:fill="auto"/>
            <w:noWrap/>
          </w:tcPr>
          <w:p w:rsidR="00850A28" w:rsidRPr="00520BF6" w:rsidRDefault="00850A28" w:rsidP="00E13F7C">
            <w:pPr>
              <w:pStyle w:val="Tabletextrightbold"/>
            </w:pPr>
            <w:r w:rsidRPr="00541D8F">
              <w:t>(3</w:t>
            </w:r>
            <w:r>
              <w:t> </w:t>
            </w:r>
            <w:r w:rsidRPr="00541D8F">
              <w:t>200)</w:t>
            </w:r>
          </w:p>
        </w:tc>
        <w:tc>
          <w:tcPr>
            <w:tcW w:w="1138" w:type="dxa"/>
            <w:shd w:val="clear" w:color="auto" w:fill="auto"/>
            <w:noWrap/>
          </w:tcPr>
          <w:p w:rsidR="00850A28" w:rsidRPr="00FB7B9F" w:rsidRDefault="00850A28" w:rsidP="00E13F7C">
            <w:pPr>
              <w:pStyle w:val="Tabletextrightbold"/>
            </w:pPr>
            <w:r>
              <w:t>10 281</w:t>
            </w:r>
          </w:p>
        </w:tc>
        <w:tc>
          <w:tcPr>
            <w:tcW w:w="1138" w:type="dxa"/>
            <w:shd w:val="clear" w:color="auto" w:fill="E0E0E0"/>
            <w:noWrap/>
          </w:tcPr>
          <w:p w:rsidR="00850A28" w:rsidRPr="00FB7B9F" w:rsidRDefault="00850A28" w:rsidP="00E13F7C">
            <w:pPr>
              <w:pStyle w:val="Tabletextrightbold"/>
            </w:pPr>
            <w:r w:rsidRPr="00541D8F">
              <w:t>(1</w:t>
            </w:r>
            <w:r>
              <w:t> </w:t>
            </w:r>
            <w:r w:rsidRPr="00541D8F">
              <w:t>101)</w:t>
            </w:r>
          </w:p>
        </w:tc>
        <w:tc>
          <w:tcPr>
            <w:tcW w:w="1138" w:type="dxa"/>
            <w:shd w:val="clear" w:color="auto" w:fill="E0E0E0"/>
            <w:noWrap/>
          </w:tcPr>
          <w:p w:rsidR="00850A28" w:rsidRPr="00FB7B9F" w:rsidRDefault="00850A28" w:rsidP="00E13F7C">
            <w:pPr>
              <w:pStyle w:val="Tabletextrightbold"/>
            </w:pPr>
            <w:r>
              <w:t>(11 928)</w:t>
            </w:r>
          </w:p>
        </w:tc>
        <w:tc>
          <w:tcPr>
            <w:tcW w:w="1138" w:type="dxa"/>
            <w:shd w:val="clear" w:color="auto" w:fill="auto"/>
            <w:noWrap/>
          </w:tcPr>
          <w:p w:rsidR="00850A28" w:rsidRPr="00FB7B9F" w:rsidRDefault="00850A28" w:rsidP="00E13F7C">
            <w:pPr>
              <w:pStyle w:val="Tabletextrightbold"/>
            </w:pPr>
            <w:r w:rsidRPr="00541D8F">
              <w:t>(2</w:t>
            </w:r>
            <w:r>
              <w:t> </w:t>
            </w:r>
            <w:r w:rsidRPr="00541D8F">
              <w:t>295</w:t>
            </w:r>
            <w:r>
              <w:t> </w:t>
            </w:r>
            <w:r w:rsidRPr="00541D8F">
              <w:t>405)</w:t>
            </w:r>
          </w:p>
        </w:tc>
        <w:tc>
          <w:tcPr>
            <w:tcW w:w="1138" w:type="dxa"/>
            <w:shd w:val="clear" w:color="auto" w:fill="auto"/>
            <w:noWrap/>
          </w:tcPr>
          <w:p w:rsidR="00850A28" w:rsidRPr="00FB7B9F" w:rsidRDefault="00850A28" w:rsidP="00E13F7C">
            <w:pPr>
              <w:pStyle w:val="Tabletextrightbold"/>
            </w:pPr>
            <w:r>
              <w:t>1 902 679</w:t>
            </w:r>
          </w:p>
        </w:tc>
        <w:tc>
          <w:tcPr>
            <w:tcW w:w="1138" w:type="dxa"/>
            <w:shd w:val="clear" w:color="auto" w:fill="E0E0E0"/>
            <w:noWrap/>
          </w:tcPr>
          <w:p w:rsidR="00850A28" w:rsidRPr="00E82AFE" w:rsidRDefault="00850A28" w:rsidP="00E13F7C">
            <w:pPr>
              <w:pStyle w:val="Tabletextrightbold"/>
            </w:pPr>
            <w:r w:rsidRPr="00541D8F">
              <w:t>(1</w:t>
            </w:r>
            <w:r>
              <w:t> </w:t>
            </w:r>
            <w:r w:rsidRPr="00541D8F">
              <w:t>504</w:t>
            </w:r>
            <w:r>
              <w:t> </w:t>
            </w:r>
            <w:r w:rsidRPr="00541D8F">
              <w:t>055)</w:t>
            </w:r>
          </w:p>
        </w:tc>
        <w:tc>
          <w:tcPr>
            <w:tcW w:w="1138" w:type="dxa"/>
            <w:shd w:val="clear" w:color="auto" w:fill="E0E0E0"/>
            <w:noWrap/>
          </w:tcPr>
          <w:p w:rsidR="00850A28" w:rsidRPr="00AE0EED" w:rsidRDefault="00850A28" w:rsidP="00E13F7C">
            <w:pPr>
              <w:pStyle w:val="Tabletextrightbold"/>
            </w:pPr>
            <w:r>
              <w:t>1 204 911</w:t>
            </w:r>
          </w:p>
        </w:tc>
      </w:tr>
    </w:tbl>
    <w:p w:rsidR="00850A28" w:rsidRDefault="00850A28" w:rsidP="00E13F7C"/>
    <w:p w:rsidR="00850A28" w:rsidRDefault="00850A28" w:rsidP="00E13F7C"/>
    <w:p w:rsidR="00850A28" w:rsidRDefault="00850A28">
      <w:pPr>
        <w:spacing w:before="0" w:after="0" w:line="240" w:lineRule="auto"/>
      </w:pPr>
      <w:r>
        <w:br w:type="page"/>
      </w:r>
    </w:p>
    <w:p w:rsidR="00850A28" w:rsidRPr="00FB7B9F" w:rsidRDefault="00850A28" w:rsidP="00E13F7C">
      <w:pPr>
        <w:pStyle w:val="Heading2NotesContinued0"/>
      </w:pPr>
      <w:r w:rsidRPr="00FB7B9F">
        <w:t>Note 22.</w:t>
      </w:r>
      <w:r w:rsidRPr="00FB7B9F">
        <w:tab/>
        <w:t>Administered items (continued)</w:t>
      </w:r>
    </w:p>
    <w:p w:rsidR="00850A28" w:rsidRPr="004C5219" w:rsidRDefault="00850A28" w:rsidP="00E13F7C">
      <w:pPr>
        <w:pStyle w:val="Heading3"/>
      </w:pPr>
      <w:r w:rsidRPr="00AE0EED">
        <w:t>Administered assets and liabilities as at 30 June 2016</w:t>
      </w:r>
    </w:p>
    <w:tbl>
      <w:tblPr>
        <w:tblW w:w="0" w:type="auto"/>
        <w:tblLayout w:type="fixed"/>
        <w:tblLook w:val="0000" w:firstRow="0" w:lastRow="0" w:firstColumn="0" w:lastColumn="0" w:noHBand="0" w:noVBand="0"/>
      </w:tblPr>
      <w:tblGrid>
        <w:gridCol w:w="4788"/>
        <w:gridCol w:w="1260"/>
        <w:gridCol w:w="1260"/>
        <w:gridCol w:w="1243"/>
        <w:gridCol w:w="1243"/>
      </w:tblGrid>
      <w:tr w:rsidR="00850A28" w:rsidRPr="00FB7B9F" w:rsidTr="00E13F7C">
        <w:trPr>
          <w:cantSplit/>
        </w:trPr>
        <w:tc>
          <w:tcPr>
            <w:tcW w:w="4788" w:type="dxa"/>
            <w:shd w:val="clear" w:color="auto" w:fill="auto"/>
            <w:noWrap/>
          </w:tcPr>
          <w:p w:rsidR="00850A28" w:rsidRPr="00FB7B9F" w:rsidRDefault="00850A28" w:rsidP="00E13F7C">
            <w:pPr>
              <w:pStyle w:val="Tabletext"/>
            </w:pPr>
          </w:p>
        </w:tc>
        <w:tc>
          <w:tcPr>
            <w:tcW w:w="2520" w:type="dxa"/>
            <w:gridSpan w:val="2"/>
            <w:shd w:val="clear" w:color="auto" w:fill="auto"/>
            <w:noWrap/>
            <w:vAlign w:val="bottom"/>
          </w:tcPr>
          <w:p w:rsidR="00850A28" w:rsidRDefault="00850A28" w:rsidP="00E13F7C">
            <w:pPr>
              <w:pStyle w:val="Tabletextheadingright"/>
              <w:jc w:val="center"/>
            </w:pPr>
            <w:r w:rsidRPr="00C45980">
              <w:t xml:space="preserve">Sound financial </w:t>
            </w:r>
            <w:r>
              <w:br/>
            </w:r>
            <w:r w:rsidRPr="00C45980">
              <w:t>management of Victoria</w:t>
            </w:r>
            <w:r>
              <w:t>’</w:t>
            </w:r>
            <w:r w:rsidRPr="00C45980">
              <w:t>s fiscal resource</w:t>
            </w:r>
            <w:r>
              <w:t>s</w:t>
            </w:r>
          </w:p>
        </w:tc>
        <w:tc>
          <w:tcPr>
            <w:tcW w:w="2486" w:type="dxa"/>
            <w:gridSpan w:val="2"/>
            <w:shd w:val="clear" w:color="auto" w:fill="auto"/>
            <w:noWrap/>
            <w:vAlign w:val="bottom"/>
          </w:tcPr>
          <w:p w:rsidR="00850A28" w:rsidRDefault="00850A28" w:rsidP="00E13F7C">
            <w:pPr>
              <w:pStyle w:val="Tabletextheadingright"/>
              <w:jc w:val="center"/>
            </w:pPr>
            <w:r w:rsidRPr="00C45980">
              <w:t>Drive improvement in public sector asset management and the delivery of infrastructure</w:t>
            </w:r>
          </w:p>
        </w:tc>
      </w:tr>
      <w:tr w:rsidR="00850A28" w:rsidRPr="00FB7B9F" w:rsidTr="00E13F7C">
        <w:trPr>
          <w:cantSplit/>
        </w:trPr>
        <w:tc>
          <w:tcPr>
            <w:tcW w:w="4788" w:type="dxa"/>
            <w:shd w:val="clear" w:color="auto" w:fill="auto"/>
            <w:noWrap/>
          </w:tcPr>
          <w:p w:rsidR="00850A28" w:rsidRPr="00956A74" w:rsidRDefault="00850A28" w:rsidP="00E13F7C">
            <w:pPr>
              <w:pStyle w:val="Tabletext"/>
            </w:pPr>
          </w:p>
        </w:tc>
        <w:tc>
          <w:tcPr>
            <w:tcW w:w="1260" w:type="dxa"/>
            <w:shd w:val="clear" w:color="auto" w:fill="auto"/>
            <w:noWrap/>
          </w:tcPr>
          <w:p w:rsidR="00850A28" w:rsidRPr="00FB7B9F" w:rsidRDefault="00850A28" w:rsidP="00E13F7C">
            <w:pPr>
              <w:pStyle w:val="Tabletextheadingright"/>
            </w:pPr>
            <w:r>
              <w:t>2016</w:t>
            </w:r>
          </w:p>
        </w:tc>
        <w:tc>
          <w:tcPr>
            <w:tcW w:w="1260" w:type="dxa"/>
            <w:shd w:val="clear" w:color="auto" w:fill="auto"/>
            <w:noWrap/>
          </w:tcPr>
          <w:p w:rsidR="00850A28" w:rsidRPr="00FB7B9F" w:rsidRDefault="00850A28" w:rsidP="00E13F7C">
            <w:pPr>
              <w:pStyle w:val="Tabletextheadingright"/>
            </w:pPr>
            <w:r>
              <w:t>2015</w:t>
            </w:r>
          </w:p>
        </w:tc>
        <w:tc>
          <w:tcPr>
            <w:tcW w:w="1243" w:type="dxa"/>
            <w:shd w:val="clear" w:color="auto" w:fill="auto"/>
            <w:noWrap/>
          </w:tcPr>
          <w:p w:rsidR="00850A28" w:rsidRPr="00FB7B9F" w:rsidRDefault="00850A28" w:rsidP="00E13F7C">
            <w:pPr>
              <w:pStyle w:val="Tabletextheadingright"/>
            </w:pPr>
            <w:r>
              <w:t>2016</w:t>
            </w:r>
          </w:p>
        </w:tc>
        <w:tc>
          <w:tcPr>
            <w:tcW w:w="1243"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4788" w:type="dxa"/>
            <w:shd w:val="clear" w:color="auto" w:fill="auto"/>
            <w:noWrap/>
          </w:tcPr>
          <w:p w:rsidR="00850A28" w:rsidRPr="00956A74" w:rsidRDefault="00850A28" w:rsidP="00E13F7C">
            <w:pPr>
              <w:pStyle w:val="Tabletext"/>
            </w:pPr>
          </w:p>
        </w:tc>
        <w:tc>
          <w:tcPr>
            <w:tcW w:w="1260" w:type="dxa"/>
            <w:shd w:val="clear" w:color="auto" w:fill="auto"/>
            <w:noWrap/>
          </w:tcPr>
          <w:p w:rsidR="00850A28" w:rsidRPr="00FB7B9F" w:rsidRDefault="00850A28" w:rsidP="00E13F7C">
            <w:pPr>
              <w:pStyle w:val="Tabletextheadingright"/>
            </w:pPr>
            <w:r w:rsidRPr="00FB7B9F">
              <w:t>$</w:t>
            </w:r>
            <w:r>
              <w:t>’</w:t>
            </w:r>
            <w:r w:rsidRPr="00FB7B9F">
              <w:t>000</w:t>
            </w:r>
          </w:p>
        </w:tc>
        <w:tc>
          <w:tcPr>
            <w:tcW w:w="1260" w:type="dxa"/>
            <w:shd w:val="clear" w:color="auto" w:fill="auto"/>
            <w:noWrap/>
          </w:tcPr>
          <w:p w:rsidR="00850A28" w:rsidRPr="00FB7B9F" w:rsidRDefault="00850A28" w:rsidP="00E13F7C">
            <w:pPr>
              <w:pStyle w:val="Tabletextheadingright"/>
            </w:pPr>
            <w:r w:rsidRPr="00FB7B9F">
              <w:t>$</w:t>
            </w:r>
            <w:r>
              <w:t>’</w:t>
            </w:r>
            <w:r w:rsidRPr="00FB7B9F">
              <w:t>000</w:t>
            </w:r>
          </w:p>
        </w:tc>
        <w:tc>
          <w:tcPr>
            <w:tcW w:w="1243" w:type="dxa"/>
            <w:shd w:val="clear" w:color="auto" w:fill="auto"/>
            <w:noWrap/>
          </w:tcPr>
          <w:p w:rsidR="00850A28" w:rsidRPr="00FB7B9F" w:rsidRDefault="00850A28" w:rsidP="00E13F7C">
            <w:pPr>
              <w:pStyle w:val="Tabletextheadingright"/>
            </w:pPr>
            <w:r w:rsidRPr="00FB7B9F">
              <w:t>$</w:t>
            </w:r>
            <w:r>
              <w:t>’</w:t>
            </w:r>
            <w:r w:rsidRPr="00FB7B9F">
              <w:t>000</w:t>
            </w:r>
          </w:p>
        </w:tc>
        <w:tc>
          <w:tcPr>
            <w:tcW w:w="1243"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520BF6" w:rsidTr="00E13F7C">
        <w:trPr>
          <w:cantSplit/>
        </w:trPr>
        <w:tc>
          <w:tcPr>
            <w:tcW w:w="4788" w:type="dxa"/>
            <w:shd w:val="clear" w:color="auto" w:fill="auto"/>
          </w:tcPr>
          <w:p w:rsidR="00850A28" w:rsidRPr="00AE0EED" w:rsidRDefault="00850A28" w:rsidP="00E13F7C">
            <w:pPr>
              <w:pStyle w:val="Tabletextbold"/>
            </w:pPr>
            <w:r w:rsidRPr="00AE0EED">
              <w:t>Administered assets</w:t>
            </w:r>
          </w:p>
        </w:tc>
        <w:tc>
          <w:tcPr>
            <w:tcW w:w="1260" w:type="dxa"/>
            <w:shd w:val="clear" w:color="auto" w:fill="auto"/>
            <w:noWrap/>
          </w:tcPr>
          <w:p w:rsidR="00850A28" w:rsidRPr="00520BF6" w:rsidRDefault="00850A28" w:rsidP="00E13F7C">
            <w:pPr>
              <w:pStyle w:val="Tabletextright"/>
            </w:pPr>
          </w:p>
        </w:tc>
        <w:tc>
          <w:tcPr>
            <w:tcW w:w="1260" w:type="dxa"/>
            <w:shd w:val="clear" w:color="auto" w:fill="auto"/>
            <w:noWrap/>
          </w:tcPr>
          <w:p w:rsidR="00850A28" w:rsidRPr="00520BF6" w:rsidRDefault="00850A28" w:rsidP="00E13F7C">
            <w:pPr>
              <w:pStyle w:val="Tabletextright"/>
            </w:pPr>
          </w:p>
        </w:tc>
        <w:tc>
          <w:tcPr>
            <w:tcW w:w="1243" w:type="dxa"/>
            <w:shd w:val="clear" w:color="auto" w:fill="E0E0E0"/>
            <w:noWrap/>
          </w:tcPr>
          <w:p w:rsidR="00850A28" w:rsidRPr="00520BF6" w:rsidRDefault="00850A28" w:rsidP="00E13F7C">
            <w:pPr>
              <w:pStyle w:val="Tabletextright"/>
            </w:pPr>
          </w:p>
        </w:tc>
        <w:tc>
          <w:tcPr>
            <w:tcW w:w="1243" w:type="dxa"/>
            <w:shd w:val="clear" w:color="auto" w:fill="E0E0E0"/>
            <w:noWrap/>
          </w:tcPr>
          <w:p w:rsidR="00850A28" w:rsidRPr="00520BF6"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bold"/>
            </w:pPr>
            <w:r w:rsidRPr="00AE0EED">
              <w:t>Financial assets</w:t>
            </w:r>
          </w:p>
        </w:tc>
        <w:tc>
          <w:tcPr>
            <w:tcW w:w="1260" w:type="dxa"/>
            <w:shd w:val="clear" w:color="auto" w:fill="auto"/>
            <w:noWrap/>
          </w:tcPr>
          <w:p w:rsidR="00850A28" w:rsidRPr="00C45980" w:rsidRDefault="00850A28" w:rsidP="00E13F7C">
            <w:pPr>
              <w:pStyle w:val="Tabletextright"/>
            </w:pPr>
          </w:p>
        </w:tc>
        <w:tc>
          <w:tcPr>
            <w:tcW w:w="1260" w:type="dxa"/>
            <w:shd w:val="clear" w:color="auto" w:fill="auto"/>
            <w:noWrap/>
          </w:tcPr>
          <w:p w:rsidR="00850A28" w:rsidRPr="00C45980" w:rsidRDefault="00850A28" w:rsidP="00E13F7C">
            <w:pPr>
              <w:pStyle w:val="Tabletextright"/>
            </w:pPr>
          </w:p>
        </w:tc>
        <w:tc>
          <w:tcPr>
            <w:tcW w:w="1243" w:type="dxa"/>
            <w:shd w:val="clear" w:color="auto" w:fill="E0E0E0"/>
            <w:noWrap/>
          </w:tcPr>
          <w:p w:rsidR="00850A28" w:rsidRPr="00C45980" w:rsidRDefault="00850A28" w:rsidP="00E13F7C">
            <w:pPr>
              <w:pStyle w:val="Tabletextright"/>
            </w:pPr>
          </w:p>
        </w:tc>
        <w:tc>
          <w:tcPr>
            <w:tcW w:w="1243" w:type="dxa"/>
            <w:shd w:val="clear" w:color="auto" w:fill="E0E0E0"/>
            <w:noWrap/>
          </w:tcPr>
          <w:p w:rsidR="00850A28" w:rsidRPr="00C45980"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Cash and deposits</w:t>
            </w:r>
          </w:p>
        </w:tc>
        <w:tc>
          <w:tcPr>
            <w:tcW w:w="1260" w:type="dxa"/>
            <w:shd w:val="clear" w:color="auto" w:fill="auto"/>
            <w:noWrap/>
          </w:tcPr>
          <w:p w:rsidR="00850A28" w:rsidRPr="00AE0EED" w:rsidRDefault="00850A28" w:rsidP="00E13F7C">
            <w:pPr>
              <w:pStyle w:val="Tabletextright"/>
            </w:pPr>
            <w:r w:rsidRPr="00765D6E">
              <w:t>1</w:t>
            </w:r>
            <w:r>
              <w:t> </w:t>
            </w:r>
            <w:r w:rsidRPr="00765D6E">
              <w:t>450</w:t>
            </w:r>
            <w:r>
              <w:t> </w:t>
            </w:r>
            <w:r w:rsidRPr="00765D6E">
              <w:t>050</w:t>
            </w:r>
          </w:p>
        </w:tc>
        <w:tc>
          <w:tcPr>
            <w:tcW w:w="1260" w:type="dxa"/>
            <w:shd w:val="clear" w:color="auto" w:fill="auto"/>
            <w:noWrap/>
          </w:tcPr>
          <w:p w:rsidR="00850A28" w:rsidRPr="00AE0EED" w:rsidRDefault="00850A28" w:rsidP="00E13F7C">
            <w:pPr>
              <w:pStyle w:val="Tabletextright"/>
            </w:pPr>
            <w:r>
              <w:t>1 074 386</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
            </w:pPr>
            <w:r w:rsidRPr="00AE0EED">
              <w:t>Receivables</w:t>
            </w:r>
          </w:p>
        </w:tc>
        <w:tc>
          <w:tcPr>
            <w:tcW w:w="1260" w:type="dxa"/>
            <w:shd w:val="clear" w:color="auto" w:fill="auto"/>
            <w:noWrap/>
          </w:tcPr>
          <w:p w:rsidR="00850A28" w:rsidRPr="00AE0EED" w:rsidRDefault="00850A28" w:rsidP="00E13F7C">
            <w:pPr>
              <w:pStyle w:val="Tabletextright"/>
            </w:pPr>
            <w:r w:rsidRPr="00765D6E">
              <w:t>1</w:t>
            </w:r>
            <w:r>
              <w:t> </w:t>
            </w:r>
            <w:r w:rsidRPr="00765D6E">
              <w:t>863</w:t>
            </w:r>
            <w:r>
              <w:t> </w:t>
            </w:r>
            <w:r w:rsidRPr="00765D6E">
              <w:t>347</w:t>
            </w:r>
          </w:p>
        </w:tc>
        <w:tc>
          <w:tcPr>
            <w:tcW w:w="1260" w:type="dxa"/>
            <w:shd w:val="clear" w:color="auto" w:fill="auto"/>
            <w:noWrap/>
          </w:tcPr>
          <w:p w:rsidR="00850A28" w:rsidRPr="00AE0EED" w:rsidRDefault="00850A28" w:rsidP="00E13F7C">
            <w:pPr>
              <w:pStyle w:val="Tabletextright"/>
            </w:pPr>
            <w:r>
              <w:t>2 035 215</w:t>
            </w:r>
          </w:p>
        </w:tc>
        <w:tc>
          <w:tcPr>
            <w:tcW w:w="1243" w:type="dxa"/>
            <w:shd w:val="clear" w:color="auto" w:fill="E0E0E0"/>
            <w:noWrap/>
          </w:tcPr>
          <w:p w:rsidR="00850A28" w:rsidRPr="00AE0EED" w:rsidRDefault="00850A28" w:rsidP="00E13F7C">
            <w:pPr>
              <w:pStyle w:val="Tabletextright"/>
            </w:pPr>
            <w:r w:rsidRPr="00765D6E">
              <w:t>1</w:t>
            </w:r>
            <w:r>
              <w:t> </w:t>
            </w:r>
            <w:r w:rsidRPr="00765D6E">
              <w:t>936</w:t>
            </w:r>
          </w:p>
        </w:tc>
        <w:tc>
          <w:tcPr>
            <w:tcW w:w="1243" w:type="dxa"/>
            <w:shd w:val="clear" w:color="auto" w:fill="E0E0E0"/>
            <w:noWrap/>
          </w:tcPr>
          <w:p w:rsidR="00850A28" w:rsidRPr="00AE0EED" w:rsidRDefault="00850A28" w:rsidP="00E13F7C">
            <w:pPr>
              <w:pStyle w:val="Tabletextright"/>
            </w:pPr>
            <w:r>
              <w:t>5 281</w:t>
            </w: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 xml:space="preserve">Investments in controlled entities </w:t>
            </w:r>
            <w:r w:rsidRPr="00543564">
              <w:rPr>
                <w:vertAlign w:val="superscript"/>
              </w:rPr>
              <w:t>(a)</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r>
              <w:t> </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
            </w:pPr>
            <w:r w:rsidRPr="00AE0EED">
              <w:t>Other financial assets</w:t>
            </w:r>
          </w:p>
        </w:tc>
        <w:tc>
          <w:tcPr>
            <w:tcW w:w="1260" w:type="dxa"/>
            <w:shd w:val="clear" w:color="auto" w:fill="auto"/>
            <w:noWrap/>
          </w:tcPr>
          <w:p w:rsidR="00850A28" w:rsidRPr="00AE0EED" w:rsidRDefault="00850A28" w:rsidP="00E13F7C">
            <w:pPr>
              <w:pStyle w:val="Tabletextright"/>
            </w:pPr>
            <w:r w:rsidRPr="00765D6E">
              <w:t>13</w:t>
            </w:r>
          </w:p>
        </w:tc>
        <w:tc>
          <w:tcPr>
            <w:tcW w:w="1260" w:type="dxa"/>
            <w:shd w:val="clear" w:color="auto" w:fill="auto"/>
            <w:noWrap/>
          </w:tcPr>
          <w:p w:rsidR="00850A28" w:rsidRPr="00AE0EED" w:rsidRDefault="00850A28" w:rsidP="00E13F7C">
            <w:pPr>
              <w:pStyle w:val="Tabletextright"/>
            </w:pPr>
            <w:r>
              <w:t>875 833</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
            </w:pPr>
          </w:p>
        </w:tc>
        <w:tc>
          <w:tcPr>
            <w:tcW w:w="1260" w:type="dxa"/>
            <w:shd w:val="clear" w:color="auto" w:fill="auto"/>
            <w:noWrap/>
          </w:tcPr>
          <w:p w:rsidR="00850A28" w:rsidRPr="00AE0EED" w:rsidRDefault="00850A28" w:rsidP="00E13F7C">
            <w:pPr>
              <w:pStyle w:val="Tabletextrightbold"/>
            </w:pPr>
            <w:r w:rsidRPr="00765D6E">
              <w:t>3</w:t>
            </w:r>
            <w:r>
              <w:t> </w:t>
            </w:r>
            <w:r w:rsidRPr="00765D6E">
              <w:t>313</w:t>
            </w:r>
            <w:r>
              <w:t> </w:t>
            </w:r>
            <w:r w:rsidRPr="00765D6E">
              <w:t>410</w:t>
            </w:r>
          </w:p>
        </w:tc>
        <w:tc>
          <w:tcPr>
            <w:tcW w:w="1260" w:type="dxa"/>
            <w:shd w:val="clear" w:color="auto" w:fill="auto"/>
            <w:noWrap/>
          </w:tcPr>
          <w:p w:rsidR="00850A28" w:rsidRPr="00AE0EED" w:rsidRDefault="00850A28" w:rsidP="00E13F7C">
            <w:pPr>
              <w:pStyle w:val="Tabletextrightbold"/>
            </w:pPr>
            <w:r>
              <w:t>3 985 434</w:t>
            </w:r>
          </w:p>
        </w:tc>
        <w:tc>
          <w:tcPr>
            <w:tcW w:w="1243" w:type="dxa"/>
            <w:shd w:val="clear" w:color="auto" w:fill="E0E0E0"/>
            <w:noWrap/>
          </w:tcPr>
          <w:p w:rsidR="00850A28" w:rsidRPr="00AE0EED" w:rsidRDefault="00850A28" w:rsidP="00E13F7C">
            <w:pPr>
              <w:pStyle w:val="Tabletextrightbold"/>
            </w:pPr>
            <w:r w:rsidRPr="00765D6E">
              <w:t>1</w:t>
            </w:r>
            <w:r>
              <w:t> </w:t>
            </w:r>
            <w:r w:rsidRPr="00765D6E">
              <w:t>936</w:t>
            </w:r>
          </w:p>
        </w:tc>
        <w:tc>
          <w:tcPr>
            <w:tcW w:w="1243" w:type="dxa"/>
            <w:shd w:val="clear" w:color="auto" w:fill="E0E0E0"/>
            <w:noWrap/>
          </w:tcPr>
          <w:p w:rsidR="00850A28" w:rsidRPr="00AE0EED" w:rsidRDefault="00850A28" w:rsidP="00E13F7C">
            <w:pPr>
              <w:pStyle w:val="Tabletextrightbold"/>
            </w:pPr>
            <w:r>
              <w:t>5 281</w:t>
            </w:r>
          </w:p>
        </w:tc>
      </w:tr>
      <w:tr w:rsidR="00850A28" w:rsidRPr="00FB7B9F" w:rsidTr="00E13F7C">
        <w:trPr>
          <w:cantSplit/>
        </w:trPr>
        <w:tc>
          <w:tcPr>
            <w:tcW w:w="4788" w:type="dxa"/>
            <w:shd w:val="clear" w:color="auto" w:fill="auto"/>
          </w:tcPr>
          <w:p w:rsidR="00850A28" w:rsidRPr="00AE0EED" w:rsidRDefault="00850A28" w:rsidP="00E13F7C">
            <w:pPr>
              <w:pStyle w:val="Tabletextbold"/>
            </w:pPr>
            <w:r w:rsidRPr="00AE0EED">
              <w:t>Non-financial assets</w:t>
            </w:r>
          </w:p>
        </w:tc>
        <w:tc>
          <w:tcPr>
            <w:tcW w:w="1260" w:type="dxa"/>
            <w:shd w:val="clear" w:color="auto" w:fill="auto"/>
            <w:noWrap/>
          </w:tcPr>
          <w:p w:rsidR="00850A28" w:rsidRPr="00AE0EED" w:rsidRDefault="00850A28" w:rsidP="00E13F7C">
            <w:pPr>
              <w:pStyle w:val="Tabletextright"/>
            </w:pPr>
          </w:p>
        </w:tc>
        <w:tc>
          <w:tcPr>
            <w:tcW w:w="1260" w:type="dxa"/>
            <w:shd w:val="clear" w:color="auto" w:fill="auto"/>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Prepayments</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r>
              <w:t> </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
            </w:pPr>
            <w:r>
              <w:t>Property, plant and equipment</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r>
              <w:t> </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
            </w:pPr>
          </w:p>
        </w:tc>
        <w:tc>
          <w:tcPr>
            <w:tcW w:w="1260" w:type="dxa"/>
            <w:shd w:val="clear" w:color="auto" w:fill="auto"/>
            <w:noWrap/>
          </w:tcPr>
          <w:p w:rsidR="00850A28" w:rsidRPr="00AE0EED" w:rsidRDefault="00850A28" w:rsidP="00E13F7C">
            <w:pPr>
              <w:pStyle w:val="Tabletextright"/>
            </w:pPr>
            <w:r>
              <w:t>–</w:t>
            </w:r>
          </w:p>
        </w:tc>
        <w:tc>
          <w:tcPr>
            <w:tcW w:w="1260" w:type="dxa"/>
            <w:shd w:val="clear" w:color="auto" w:fill="auto"/>
            <w:noWrap/>
          </w:tcPr>
          <w:p w:rsidR="00850A28" w:rsidRPr="00AE0EED" w:rsidRDefault="00850A28" w:rsidP="00E13F7C">
            <w:pPr>
              <w:pStyle w:val="Tabletextright"/>
            </w:pPr>
            <w:r>
              <w:t>–</w:t>
            </w:r>
          </w:p>
        </w:tc>
        <w:tc>
          <w:tcPr>
            <w:tcW w:w="1243" w:type="dxa"/>
            <w:shd w:val="clear" w:color="auto" w:fill="E0E0E0"/>
            <w:noWrap/>
          </w:tcPr>
          <w:p w:rsidR="00850A28" w:rsidRPr="00AE0EED" w:rsidRDefault="00850A28" w:rsidP="00E13F7C">
            <w:pPr>
              <w:pStyle w:val="Tabletextright"/>
            </w:pPr>
            <w:r>
              <w:t>–</w:t>
            </w:r>
          </w:p>
        </w:tc>
        <w:tc>
          <w:tcPr>
            <w:tcW w:w="1243" w:type="dxa"/>
            <w:shd w:val="clear" w:color="auto" w:fill="E0E0E0"/>
            <w:noWrap/>
          </w:tcPr>
          <w:p w:rsidR="00850A28" w:rsidRPr="00AE0EED" w:rsidRDefault="00850A28" w:rsidP="00E13F7C">
            <w:pPr>
              <w:pStyle w:val="Tabletextright"/>
            </w:pPr>
            <w:r>
              <w:t>–</w:t>
            </w:r>
          </w:p>
        </w:tc>
      </w:tr>
      <w:tr w:rsidR="00850A28" w:rsidRPr="00520BF6" w:rsidTr="00E13F7C">
        <w:trPr>
          <w:cantSplit/>
        </w:trPr>
        <w:tc>
          <w:tcPr>
            <w:tcW w:w="4788" w:type="dxa"/>
            <w:shd w:val="clear" w:color="auto" w:fill="auto"/>
          </w:tcPr>
          <w:p w:rsidR="00850A28" w:rsidRPr="00AE0EED" w:rsidRDefault="00850A28" w:rsidP="00E13F7C">
            <w:pPr>
              <w:pStyle w:val="Tabletextbold"/>
            </w:pPr>
            <w:r w:rsidRPr="00AE0EED">
              <w:t>Total administered assets</w:t>
            </w:r>
          </w:p>
        </w:tc>
        <w:tc>
          <w:tcPr>
            <w:tcW w:w="1260" w:type="dxa"/>
            <w:shd w:val="clear" w:color="auto" w:fill="auto"/>
            <w:noWrap/>
          </w:tcPr>
          <w:p w:rsidR="00850A28" w:rsidRPr="00AE0EED" w:rsidRDefault="00850A28" w:rsidP="00E13F7C">
            <w:pPr>
              <w:pStyle w:val="Tabletextrightbold"/>
            </w:pPr>
            <w:r w:rsidRPr="00765D6E">
              <w:t>3</w:t>
            </w:r>
            <w:r>
              <w:t> </w:t>
            </w:r>
            <w:r w:rsidRPr="00765D6E">
              <w:t>313</w:t>
            </w:r>
            <w:r>
              <w:t> </w:t>
            </w:r>
            <w:r w:rsidRPr="00765D6E">
              <w:t>410</w:t>
            </w:r>
          </w:p>
        </w:tc>
        <w:tc>
          <w:tcPr>
            <w:tcW w:w="1260" w:type="dxa"/>
            <w:shd w:val="clear" w:color="auto" w:fill="auto"/>
            <w:noWrap/>
          </w:tcPr>
          <w:p w:rsidR="00850A28" w:rsidRPr="00AE0EED" w:rsidRDefault="00850A28" w:rsidP="00E13F7C">
            <w:pPr>
              <w:pStyle w:val="Tabletextrightbold"/>
            </w:pPr>
            <w:r>
              <w:t>3 985 434</w:t>
            </w:r>
          </w:p>
        </w:tc>
        <w:tc>
          <w:tcPr>
            <w:tcW w:w="1243" w:type="dxa"/>
            <w:shd w:val="clear" w:color="auto" w:fill="E0E0E0"/>
            <w:noWrap/>
          </w:tcPr>
          <w:p w:rsidR="00850A28" w:rsidRPr="00AE0EED" w:rsidRDefault="00850A28" w:rsidP="00E13F7C">
            <w:pPr>
              <w:pStyle w:val="Tabletextrightbold"/>
            </w:pPr>
            <w:r w:rsidRPr="00765D6E">
              <w:t>1</w:t>
            </w:r>
            <w:r>
              <w:t> </w:t>
            </w:r>
            <w:r w:rsidRPr="00765D6E">
              <w:t>936</w:t>
            </w:r>
          </w:p>
        </w:tc>
        <w:tc>
          <w:tcPr>
            <w:tcW w:w="1243" w:type="dxa"/>
            <w:shd w:val="clear" w:color="auto" w:fill="E0E0E0"/>
            <w:noWrap/>
          </w:tcPr>
          <w:p w:rsidR="00850A28" w:rsidRPr="00AE0EED" w:rsidRDefault="00850A28" w:rsidP="00E13F7C">
            <w:pPr>
              <w:pStyle w:val="Tabletextrightbold"/>
            </w:pPr>
            <w:r>
              <w:t>5 281</w:t>
            </w:r>
          </w:p>
        </w:tc>
      </w:tr>
      <w:tr w:rsidR="00850A28" w:rsidRPr="00FB7B9F" w:rsidTr="00E13F7C">
        <w:trPr>
          <w:cantSplit/>
        </w:trPr>
        <w:tc>
          <w:tcPr>
            <w:tcW w:w="4788" w:type="dxa"/>
            <w:shd w:val="clear" w:color="auto" w:fill="auto"/>
          </w:tcPr>
          <w:p w:rsidR="00850A28" w:rsidRPr="00AE0EED" w:rsidRDefault="00850A28" w:rsidP="00E13F7C">
            <w:pPr>
              <w:pStyle w:val="Tabletext"/>
            </w:pPr>
          </w:p>
        </w:tc>
        <w:tc>
          <w:tcPr>
            <w:tcW w:w="1260" w:type="dxa"/>
            <w:shd w:val="clear" w:color="auto" w:fill="auto"/>
            <w:noWrap/>
          </w:tcPr>
          <w:p w:rsidR="00850A28" w:rsidRPr="00AE0EED" w:rsidRDefault="00850A28" w:rsidP="00E13F7C">
            <w:pPr>
              <w:pStyle w:val="Tabletextright"/>
            </w:pPr>
          </w:p>
        </w:tc>
        <w:tc>
          <w:tcPr>
            <w:tcW w:w="1260" w:type="dxa"/>
            <w:shd w:val="clear" w:color="auto" w:fill="auto"/>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bold"/>
            </w:pPr>
            <w:r w:rsidRPr="00AE0EED">
              <w:t>Administered liabilities</w:t>
            </w:r>
          </w:p>
        </w:tc>
        <w:tc>
          <w:tcPr>
            <w:tcW w:w="1260" w:type="dxa"/>
            <w:shd w:val="clear" w:color="auto" w:fill="auto"/>
            <w:noWrap/>
          </w:tcPr>
          <w:p w:rsidR="00850A28" w:rsidRPr="00AE0EED" w:rsidRDefault="00850A28" w:rsidP="00E13F7C">
            <w:pPr>
              <w:pStyle w:val="Tabletextright"/>
            </w:pPr>
          </w:p>
        </w:tc>
        <w:tc>
          <w:tcPr>
            <w:tcW w:w="1260" w:type="dxa"/>
            <w:shd w:val="clear" w:color="auto" w:fill="auto"/>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bold"/>
            </w:pPr>
            <w:r w:rsidRPr="00AE0EED">
              <w:t>Payables</w:t>
            </w:r>
          </w:p>
        </w:tc>
        <w:tc>
          <w:tcPr>
            <w:tcW w:w="1260" w:type="dxa"/>
            <w:shd w:val="clear" w:color="auto" w:fill="auto"/>
            <w:noWrap/>
          </w:tcPr>
          <w:p w:rsidR="00850A28" w:rsidRPr="00AE0EED" w:rsidRDefault="00850A28" w:rsidP="00E13F7C">
            <w:pPr>
              <w:pStyle w:val="Tabletextright"/>
            </w:pPr>
            <w:r w:rsidRPr="00765D6E">
              <w:t>70</w:t>
            </w:r>
            <w:r>
              <w:t> </w:t>
            </w:r>
            <w:r w:rsidRPr="00765D6E">
              <w:t>516</w:t>
            </w:r>
          </w:p>
        </w:tc>
        <w:tc>
          <w:tcPr>
            <w:tcW w:w="1260" w:type="dxa"/>
            <w:shd w:val="clear" w:color="auto" w:fill="auto"/>
            <w:noWrap/>
          </w:tcPr>
          <w:p w:rsidR="00850A28" w:rsidRPr="00AE0EED" w:rsidRDefault="00850A28" w:rsidP="00E13F7C">
            <w:pPr>
              <w:pStyle w:val="Tabletextright"/>
            </w:pPr>
            <w:r>
              <w:t>76 779</w:t>
            </w:r>
          </w:p>
        </w:tc>
        <w:tc>
          <w:tcPr>
            <w:tcW w:w="1243" w:type="dxa"/>
            <w:shd w:val="clear" w:color="auto" w:fill="E0E0E0"/>
            <w:noWrap/>
          </w:tcPr>
          <w:p w:rsidR="00850A28" w:rsidRPr="00AE0EED" w:rsidRDefault="00850A28" w:rsidP="00E13F7C">
            <w:pPr>
              <w:pStyle w:val="Tabletextright"/>
            </w:pPr>
            <w:r w:rsidRPr="00765D6E">
              <w:t>30</w:t>
            </w:r>
            <w:r>
              <w:t> </w:t>
            </w:r>
            <w:r w:rsidRPr="00765D6E">
              <w:t>617</w:t>
            </w:r>
          </w:p>
        </w:tc>
        <w:tc>
          <w:tcPr>
            <w:tcW w:w="1243" w:type="dxa"/>
            <w:shd w:val="clear" w:color="auto" w:fill="E0E0E0"/>
            <w:noWrap/>
          </w:tcPr>
          <w:p w:rsidR="00850A28" w:rsidRPr="00AE0EED" w:rsidRDefault="00850A28" w:rsidP="00E13F7C">
            <w:pPr>
              <w:pStyle w:val="Tabletextright"/>
            </w:pPr>
            <w:r>
              <w:t>28 976</w:t>
            </w: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Public Account SAU liabilit</w:t>
            </w:r>
            <w:r>
              <w:t xml:space="preserve">y </w:t>
            </w:r>
            <w:r w:rsidRPr="00543564">
              <w:rPr>
                <w:vertAlign w:val="superscript"/>
              </w:rPr>
              <w:t>(b)</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r>
              <w:t> </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
            </w:pPr>
            <w:r w:rsidRPr="00AE0EED">
              <w:t xml:space="preserve">Provisions </w:t>
            </w:r>
          </w:p>
        </w:tc>
        <w:tc>
          <w:tcPr>
            <w:tcW w:w="1260" w:type="dxa"/>
            <w:shd w:val="clear" w:color="auto" w:fill="auto"/>
            <w:noWrap/>
          </w:tcPr>
          <w:p w:rsidR="00850A28" w:rsidRPr="00AE0EED" w:rsidRDefault="00850A28" w:rsidP="00E13F7C">
            <w:pPr>
              <w:pStyle w:val="Tabletextright"/>
            </w:pPr>
            <w:r w:rsidRPr="00765D6E">
              <w:t>46</w:t>
            </w:r>
            <w:r>
              <w:t> </w:t>
            </w:r>
            <w:r w:rsidRPr="00765D6E">
              <w:t>967</w:t>
            </w:r>
          </w:p>
        </w:tc>
        <w:tc>
          <w:tcPr>
            <w:tcW w:w="1260" w:type="dxa"/>
            <w:shd w:val="clear" w:color="auto" w:fill="auto"/>
            <w:noWrap/>
          </w:tcPr>
          <w:p w:rsidR="00850A28" w:rsidRPr="00AE0EED" w:rsidRDefault="00850A28" w:rsidP="00E13F7C">
            <w:pPr>
              <w:pStyle w:val="Tabletextright"/>
            </w:pPr>
            <w:r>
              <w:t>65 370</w:t>
            </w:r>
          </w:p>
        </w:tc>
        <w:tc>
          <w:tcPr>
            <w:tcW w:w="1243" w:type="dxa"/>
            <w:shd w:val="clear" w:color="auto" w:fill="E0E0E0"/>
            <w:noWrap/>
          </w:tcPr>
          <w:p w:rsidR="00850A28" w:rsidRPr="00AE0EED" w:rsidRDefault="00850A28" w:rsidP="00E13F7C">
            <w:pPr>
              <w:pStyle w:val="Tabletextright"/>
            </w:pPr>
            <w:r w:rsidRPr="00765D6E">
              <w:t>1</w:t>
            </w:r>
            <w:r>
              <w:t> </w:t>
            </w:r>
            <w:r w:rsidRPr="00765D6E">
              <w:t>336</w:t>
            </w:r>
          </w:p>
        </w:tc>
        <w:tc>
          <w:tcPr>
            <w:tcW w:w="1243" w:type="dxa"/>
            <w:shd w:val="clear" w:color="auto" w:fill="E0E0E0"/>
            <w:noWrap/>
          </w:tcPr>
          <w:p w:rsidR="00850A28" w:rsidRPr="00AE0EED" w:rsidRDefault="00850A28" w:rsidP="00E13F7C">
            <w:pPr>
              <w:pStyle w:val="Tabletextright"/>
            </w:pPr>
            <w:r>
              <w:t>2 407</w:t>
            </w: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Unearned income</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r>
              <w:t> </w:t>
            </w:r>
          </w:p>
        </w:tc>
        <w:tc>
          <w:tcPr>
            <w:tcW w:w="1243" w:type="dxa"/>
            <w:shd w:val="clear" w:color="auto" w:fill="E0E0E0"/>
            <w:noWrap/>
          </w:tcPr>
          <w:p w:rsidR="00850A28" w:rsidRPr="00AE0EED" w:rsidRDefault="00850A28" w:rsidP="00E13F7C">
            <w:pPr>
              <w:pStyle w:val="Tabletextright"/>
            </w:pPr>
            <w:r w:rsidRPr="00765D6E">
              <w:t>68</w:t>
            </w:r>
            <w:r>
              <w:t> </w:t>
            </w:r>
            <w:r w:rsidRPr="00765D6E">
              <w:t>501</w:t>
            </w:r>
          </w:p>
        </w:tc>
        <w:tc>
          <w:tcPr>
            <w:tcW w:w="1243" w:type="dxa"/>
            <w:shd w:val="clear" w:color="auto" w:fill="E0E0E0"/>
            <w:noWrap/>
          </w:tcPr>
          <w:p w:rsidR="00850A28" w:rsidRPr="00AE0EED" w:rsidRDefault="00850A28" w:rsidP="00E13F7C">
            <w:pPr>
              <w:pStyle w:val="Tabletextright"/>
            </w:pPr>
            <w:r>
              <w:t>74 545</w:t>
            </w:r>
          </w:p>
        </w:tc>
      </w:tr>
      <w:tr w:rsidR="00850A28" w:rsidRPr="00FB7B9F" w:rsidTr="00E13F7C">
        <w:trPr>
          <w:cantSplit/>
        </w:trPr>
        <w:tc>
          <w:tcPr>
            <w:tcW w:w="4788" w:type="dxa"/>
            <w:shd w:val="clear" w:color="auto" w:fill="auto"/>
          </w:tcPr>
          <w:p w:rsidR="00850A28" w:rsidRPr="00AE0EED" w:rsidRDefault="00850A28" w:rsidP="00E13F7C">
            <w:pPr>
              <w:pStyle w:val="Tabletext"/>
            </w:pPr>
            <w:r w:rsidRPr="00AE0EED">
              <w:t>Borrowings</w:t>
            </w:r>
          </w:p>
        </w:tc>
        <w:tc>
          <w:tcPr>
            <w:tcW w:w="1260" w:type="dxa"/>
            <w:shd w:val="clear" w:color="auto" w:fill="auto"/>
            <w:noWrap/>
          </w:tcPr>
          <w:p w:rsidR="00850A28" w:rsidRPr="00AE0EED" w:rsidRDefault="00850A28" w:rsidP="00E13F7C">
            <w:pPr>
              <w:pStyle w:val="Tabletextright"/>
            </w:pPr>
            <w:r w:rsidRPr="00765D6E">
              <w:t>24</w:t>
            </w:r>
            <w:r>
              <w:t> </w:t>
            </w:r>
            <w:r w:rsidRPr="00765D6E">
              <w:t>167</w:t>
            </w:r>
            <w:r>
              <w:t> </w:t>
            </w:r>
            <w:r w:rsidRPr="00765D6E">
              <w:t>993</w:t>
            </w:r>
          </w:p>
        </w:tc>
        <w:tc>
          <w:tcPr>
            <w:tcW w:w="1260" w:type="dxa"/>
            <w:shd w:val="clear" w:color="auto" w:fill="auto"/>
            <w:noWrap/>
          </w:tcPr>
          <w:p w:rsidR="00850A28" w:rsidRPr="00AE0EED" w:rsidRDefault="00850A28" w:rsidP="00E13F7C">
            <w:pPr>
              <w:pStyle w:val="Tabletextright"/>
            </w:pPr>
            <w:r>
              <w:t>25 540 477</w:t>
            </w: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520BF6" w:rsidTr="00E13F7C">
        <w:trPr>
          <w:cantSplit/>
        </w:trPr>
        <w:tc>
          <w:tcPr>
            <w:tcW w:w="4788" w:type="dxa"/>
            <w:shd w:val="clear" w:color="auto" w:fill="auto"/>
          </w:tcPr>
          <w:p w:rsidR="00850A28" w:rsidRPr="00AE0EED" w:rsidRDefault="00850A28" w:rsidP="00E13F7C">
            <w:pPr>
              <w:pStyle w:val="Tabletext"/>
            </w:pPr>
            <w:r w:rsidRPr="00AE0EED">
              <w:t>Super</w:t>
            </w:r>
            <w:r>
              <w:t xml:space="preserve">annuation liability </w:t>
            </w:r>
            <w:r w:rsidRPr="00543564">
              <w:rPr>
                <w:vertAlign w:val="superscript"/>
              </w:rPr>
              <w:t>(c)</w:t>
            </w:r>
          </w:p>
        </w:tc>
        <w:tc>
          <w:tcPr>
            <w:tcW w:w="1260" w:type="dxa"/>
            <w:shd w:val="clear" w:color="auto" w:fill="auto"/>
            <w:noWrap/>
          </w:tcPr>
          <w:p w:rsidR="00850A28" w:rsidRPr="00AE0EED" w:rsidRDefault="00850A28" w:rsidP="00E13F7C">
            <w:pPr>
              <w:pStyle w:val="Tabletextright"/>
            </w:pPr>
            <w:r w:rsidRPr="00765D6E">
              <w:t> </w:t>
            </w:r>
          </w:p>
        </w:tc>
        <w:tc>
          <w:tcPr>
            <w:tcW w:w="1260" w:type="dxa"/>
            <w:shd w:val="clear" w:color="auto" w:fill="auto"/>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bold"/>
            </w:pPr>
            <w:r w:rsidRPr="00AE0EED">
              <w:t>Total administered liabilities</w:t>
            </w:r>
          </w:p>
        </w:tc>
        <w:tc>
          <w:tcPr>
            <w:tcW w:w="1260" w:type="dxa"/>
            <w:shd w:val="clear" w:color="auto" w:fill="auto"/>
            <w:noWrap/>
          </w:tcPr>
          <w:p w:rsidR="00850A28" w:rsidRPr="00AE0EED" w:rsidRDefault="00850A28" w:rsidP="00E13F7C">
            <w:pPr>
              <w:pStyle w:val="Tabletextrightbold"/>
            </w:pPr>
            <w:r w:rsidRPr="00765D6E">
              <w:t>24</w:t>
            </w:r>
            <w:r>
              <w:t> </w:t>
            </w:r>
            <w:r w:rsidRPr="00765D6E">
              <w:t>285</w:t>
            </w:r>
            <w:r>
              <w:t> </w:t>
            </w:r>
            <w:r w:rsidRPr="00765D6E">
              <w:t>476</w:t>
            </w:r>
          </w:p>
        </w:tc>
        <w:tc>
          <w:tcPr>
            <w:tcW w:w="1260" w:type="dxa"/>
            <w:shd w:val="clear" w:color="auto" w:fill="auto"/>
            <w:noWrap/>
          </w:tcPr>
          <w:p w:rsidR="00850A28" w:rsidRPr="00AE0EED" w:rsidRDefault="00850A28" w:rsidP="00E13F7C">
            <w:pPr>
              <w:pStyle w:val="Tabletextrightbold"/>
            </w:pPr>
            <w:r>
              <w:t>25 682 626</w:t>
            </w:r>
          </w:p>
        </w:tc>
        <w:tc>
          <w:tcPr>
            <w:tcW w:w="1243" w:type="dxa"/>
            <w:shd w:val="clear" w:color="auto" w:fill="E0E0E0"/>
            <w:noWrap/>
          </w:tcPr>
          <w:p w:rsidR="00850A28" w:rsidRPr="00AE0EED" w:rsidRDefault="00850A28" w:rsidP="00E13F7C">
            <w:pPr>
              <w:pStyle w:val="Tabletextrightbold"/>
            </w:pPr>
            <w:r w:rsidRPr="00765D6E">
              <w:t>100</w:t>
            </w:r>
            <w:r>
              <w:t> </w:t>
            </w:r>
            <w:r w:rsidRPr="00765D6E">
              <w:t>454</w:t>
            </w:r>
          </w:p>
        </w:tc>
        <w:tc>
          <w:tcPr>
            <w:tcW w:w="1243" w:type="dxa"/>
            <w:shd w:val="clear" w:color="auto" w:fill="E0E0E0"/>
            <w:noWrap/>
          </w:tcPr>
          <w:p w:rsidR="00850A28" w:rsidRPr="00AE0EED" w:rsidRDefault="00850A28" w:rsidP="00E13F7C">
            <w:pPr>
              <w:pStyle w:val="Tabletextrightbold"/>
            </w:pPr>
            <w:r>
              <w:t>105 928</w:t>
            </w:r>
          </w:p>
        </w:tc>
      </w:tr>
      <w:tr w:rsidR="00850A28" w:rsidRPr="00520BF6" w:rsidTr="00E13F7C">
        <w:trPr>
          <w:cantSplit/>
        </w:trPr>
        <w:tc>
          <w:tcPr>
            <w:tcW w:w="4788" w:type="dxa"/>
            <w:shd w:val="clear" w:color="auto" w:fill="auto"/>
          </w:tcPr>
          <w:p w:rsidR="00850A28" w:rsidRPr="00AE0EED" w:rsidRDefault="00850A28" w:rsidP="00E13F7C">
            <w:pPr>
              <w:pStyle w:val="Tabletext"/>
            </w:pPr>
          </w:p>
        </w:tc>
        <w:tc>
          <w:tcPr>
            <w:tcW w:w="1260" w:type="dxa"/>
            <w:shd w:val="clear" w:color="auto" w:fill="auto"/>
            <w:noWrap/>
          </w:tcPr>
          <w:p w:rsidR="00850A28" w:rsidRPr="00AE0EED" w:rsidRDefault="00850A28" w:rsidP="00E13F7C">
            <w:pPr>
              <w:pStyle w:val="Tabletextright"/>
            </w:pPr>
          </w:p>
        </w:tc>
        <w:tc>
          <w:tcPr>
            <w:tcW w:w="1260" w:type="dxa"/>
            <w:shd w:val="clear" w:color="auto" w:fill="auto"/>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c>
          <w:tcPr>
            <w:tcW w:w="1243" w:type="dxa"/>
            <w:shd w:val="clear" w:color="auto" w:fill="E0E0E0"/>
            <w:noWrap/>
          </w:tcPr>
          <w:p w:rsidR="00850A28" w:rsidRPr="00AE0EED" w:rsidRDefault="00850A28" w:rsidP="00E13F7C">
            <w:pPr>
              <w:pStyle w:val="Tabletextright"/>
            </w:pPr>
          </w:p>
        </w:tc>
      </w:tr>
      <w:tr w:rsidR="00850A28" w:rsidRPr="00FB7B9F" w:rsidTr="00E13F7C">
        <w:trPr>
          <w:cantSplit/>
        </w:trPr>
        <w:tc>
          <w:tcPr>
            <w:tcW w:w="4788" w:type="dxa"/>
            <w:shd w:val="clear" w:color="auto" w:fill="auto"/>
          </w:tcPr>
          <w:p w:rsidR="00850A28" w:rsidRPr="00AE0EED" w:rsidRDefault="00850A28" w:rsidP="00E13F7C">
            <w:pPr>
              <w:pStyle w:val="Tabletextbold"/>
            </w:pPr>
            <w:r w:rsidRPr="00AE0EED">
              <w:t>Net administered assets</w:t>
            </w:r>
          </w:p>
        </w:tc>
        <w:tc>
          <w:tcPr>
            <w:tcW w:w="1260" w:type="dxa"/>
            <w:shd w:val="clear" w:color="auto" w:fill="auto"/>
            <w:noWrap/>
          </w:tcPr>
          <w:p w:rsidR="00850A28" w:rsidRPr="00AE0EED" w:rsidRDefault="00850A28" w:rsidP="00E13F7C">
            <w:pPr>
              <w:pStyle w:val="Tabletextrightbold"/>
            </w:pPr>
            <w:r w:rsidRPr="00765D6E">
              <w:t>(20</w:t>
            </w:r>
            <w:r>
              <w:t> </w:t>
            </w:r>
            <w:r w:rsidRPr="00765D6E">
              <w:t>972</w:t>
            </w:r>
            <w:r>
              <w:t> </w:t>
            </w:r>
            <w:r w:rsidRPr="00765D6E">
              <w:t>066)</w:t>
            </w:r>
          </w:p>
        </w:tc>
        <w:tc>
          <w:tcPr>
            <w:tcW w:w="1260" w:type="dxa"/>
            <w:shd w:val="clear" w:color="auto" w:fill="auto"/>
            <w:noWrap/>
          </w:tcPr>
          <w:p w:rsidR="00850A28" w:rsidRPr="00AE0EED" w:rsidRDefault="00850A28" w:rsidP="00E13F7C">
            <w:pPr>
              <w:pStyle w:val="Tabletextrightbold"/>
            </w:pPr>
            <w:r>
              <w:t>(21 697 192)</w:t>
            </w:r>
          </w:p>
        </w:tc>
        <w:tc>
          <w:tcPr>
            <w:tcW w:w="1243" w:type="dxa"/>
            <w:shd w:val="clear" w:color="auto" w:fill="E0E0E0"/>
            <w:noWrap/>
          </w:tcPr>
          <w:p w:rsidR="00850A28" w:rsidRPr="00AE0EED" w:rsidRDefault="00850A28" w:rsidP="00E13F7C">
            <w:pPr>
              <w:pStyle w:val="Tabletextrightbold"/>
            </w:pPr>
            <w:r w:rsidRPr="00765D6E">
              <w:t>(98</w:t>
            </w:r>
            <w:r>
              <w:t> </w:t>
            </w:r>
            <w:r w:rsidRPr="00765D6E">
              <w:t>518)</w:t>
            </w:r>
          </w:p>
        </w:tc>
        <w:tc>
          <w:tcPr>
            <w:tcW w:w="1243" w:type="dxa"/>
            <w:shd w:val="clear" w:color="auto" w:fill="E0E0E0"/>
            <w:noWrap/>
          </w:tcPr>
          <w:p w:rsidR="00850A28" w:rsidRPr="00AE0EED" w:rsidRDefault="00850A28" w:rsidP="00E13F7C">
            <w:pPr>
              <w:pStyle w:val="Tabletextrightbold"/>
            </w:pPr>
            <w:r>
              <w:t>(100 647)</w:t>
            </w:r>
          </w:p>
        </w:tc>
      </w:tr>
    </w:tbl>
    <w:p w:rsidR="00850A28" w:rsidRDefault="00850A28" w:rsidP="00E13F7C">
      <w:pPr>
        <w:pStyle w:val="Notes"/>
      </w:pPr>
      <w:r>
        <w:t>Notes:</w:t>
      </w:r>
    </w:p>
    <w:p w:rsidR="00850A28" w:rsidRPr="004F4E9D" w:rsidRDefault="00850A28" w:rsidP="00E13F7C">
      <w:pPr>
        <w:pStyle w:val="Notes"/>
      </w:pPr>
      <w:r w:rsidRPr="004F4E9D">
        <w:t>(a</w:t>
      </w:r>
      <w:r>
        <w:t>) On behalf of the State, the</w:t>
      </w:r>
      <w:r w:rsidRPr="004F4E9D">
        <w:t xml:space="preserve"> Department records the State’s investment in all its controlled entities, as an administered asset. This amount equates to the contributed capital balances of the underlying entities at year end.</w:t>
      </w:r>
    </w:p>
    <w:p w:rsidR="00850A28" w:rsidRPr="004F4E9D" w:rsidRDefault="00850A28" w:rsidP="00E13F7C">
      <w:pPr>
        <w:pStyle w:val="Notes"/>
      </w:pPr>
      <w:r w:rsidRPr="004F4E9D">
        <w:t>(b) Net payable to other government departments relating to (a) Parliamentary appropriations applied, from which funds have not been issued from the Consolidated Fund, net of Public Account advances; and (b) Trust Fund amounts held on their behalf.</w:t>
      </w:r>
    </w:p>
    <w:p w:rsidR="00850A28" w:rsidRPr="004F4E9D" w:rsidRDefault="00850A28" w:rsidP="00E13F7C">
      <w:pPr>
        <w:pStyle w:val="Notes"/>
      </w:pPr>
      <w:r w:rsidRPr="004F4E9D">
        <w:t>(c) On behalf of the State, the Department records the State’s superannuation liability with respect to superannuation funds operated principally for general government sector employees and the liability for accrued benefits arising from constitutionally protected pension entitlements principally in respect of judges and other judicial office holders.</w:t>
      </w:r>
    </w:p>
    <w:p w:rsidR="00850A28" w:rsidRDefault="00850A28" w:rsidP="00E13F7C">
      <w:pPr>
        <w:spacing w:before="0" w:after="0" w:line="240" w:lineRule="auto"/>
      </w:pPr>
      <w:r>
        <w:br w:type="page"/>
      </w:r>
    </w:p>
    <w:p w:rsidR="00850A28" w:rsidRPr="00FB7B9F" w:rsidRDefault="00850A28" w:rsidP="00E13F7C">
      <w:pPr>
        <w:pStyle w:val="Heading2NotesContinued0"/>
      </w:pPr>
    </w:p>
    <w:p w:rsidR="00850A28" w:rsidRPr="00FB7B9F" w:rsidRDefault="00850A28" w:rsidP="00E13F7C">
      <w:pPr>
        <w:pStyle w:val="Heading3"/>
      </w:pPr>
    </w:p>
    <w:tbl>
      <w:tblPr>
        <w:tblW w:w="0" w:type="auto"/>
        <w:tblLayout w:type="fixed"/>
        <w:tblLook w:val="0000" w:firstRow="0" w:lastRow="0" w:firstColumn="0" w:lastColumn="0" w:noHBand="0" w:noVBand="0"/>
      </w:tblPr>
      <w:tblGrid>
        <w:gridCol w:w="1138"/>
        <w:gridCol w:w="1138"/>
        <w:gridCol w:w="1138"/>
        <w:gridCol w:w="1138"/>
        <w:gridCol w:w="1138"/>
        <w:gridCol w:w="1138"/>
        <w:gridCol w:w="1275"/>
        <w:gridCol w:w="1275"/>
      </w:tblGrid>
      <w:tr w:rsidR="00850A28" w:rsidRPr="00FB7B9F" w:rsidTr="00E13F7C">
        <w:trPr>
          <w:cantSplit/>
        </w:trPr>
        <w:tc>
          <w:tcPr>
            <w:tcW w:w="2276" w:type="dxa"/>
            <w:gridSpan w:val="2"/>
            <w:shd w:val="clear" w:color="auto" w:fill="auto"/>
            <w:noWrap/>
            <w:vAlign w:val="bottom"/>
          </w:tcPr>
          <w:p w:rsidR="00850A28" w:rsidRPr="00FB7B9F" w:rsidRDefault="00850A28" w:rsidP="00E13F7C">
            <w:pPr>
              <w:pStyle w:val="Tabletextheadingcentred"/>
            </w:pPr>
            <w:r w:rsidRPr="00C45980">
              <w:t xml:space="preserve">Deliver efficient whole of government common services to </w:t>
            </w:r>
            <w:r>
              <w:t xml:space="preserve">the </w:t>
            </w:r>
            <w:r w:rsidRPr="00C45980">
              <w:t>Victorian public sector</w:t>
            </w:r>
          </w:p>
        </w:tc>
        <w:tc>
          <w:tcPr>
            <w:tcW w:w="2276" w:type="dxa"/>
            <w:gridSpan w:val="2"/>
            <w:shd w:val="clear" w:color="auto" w:fill="auto"/>
            <w:noWrap/>
            <w:vAlign w:val="bottom"/>
          </w:tcPr>
          <w:p w:rsidR="00850A28" w:rsidRPr="00030C42" w:rsidRDefault="00850A28" w:rsidP="00E13F7C">
            <w:pPr>
              <w:pStyle w:val="Tabletextheadingcentred"/>
            </w:pPr>
            <w:r w:rsidRPr="00030C42">
              <w:t>Guide government actions to increase Victoria</w:t>
            </w:r>
            <w:r>
              <w:t>’</w:t>
            </w:r>
            <w:r w:rsidRPr="00030C42">
              <w:t>s p</w:t>
            </w:r>
            <w:r>
              <w:t>roductivity and competitiveness</w:t>
            </w:r>
          </w:p>
        </w:tc>
        <w:tc>
          <w:tcPr>
            <w:tcW w:w="2276" w:type="dxa"/>
            <w:gridSpan w:val="2"/>
            <w:shd w:val="clear" w:color="auto" w:fill="auto"/>
            <w:noWrap/>
            <w:vAlign w:val="bottom"/>
          </w:tcPr>
          <w:p w:rsidR="00850A28" w:rsidRPr="00030C42" w:rsidRDefault="00850A28" w:rsidP="00E13F7C">
            <w:pPr>
              <w:pStyle w:val="Tabletextheadingcentred"/>
            </w:pPr>
            <w:r w:rsidRPr="00030C42">
              <w:t>Other</w:t>
            </w:r>
            <w:r>
              <w:t xml:space="preserve"> – </w:t>
            </w:r>
            <w:r w:rsidRPr="00030C42">
              <w:t xml:space="preserve">Not </w:t>
            </w:r>
            <w:r>
              <w:br/>
              <w:t>attributable</w:t>
            </w:r>
          </w:p>
        </w:tc>
        <w:tc>
          <w:tcPr>
            <w:tcW w:w="2550" w:type="dxa"/>
            <w:gridSpan w:val="2"/>
            <w:shd w:val="clear" w:color="auto" w:fill="auto"/>
            <w:noWrap/>
            <w:vAlign w:val="bottom"/>
          </w:tcPr>
          <w:p w:rsidR="00850A28" w:rsidRPr="00030C42" w:rsidRDefault="00850A28" w:rsidP="00E13F7C">
            <w:pPr>
              <w:pStyle w:val="Tabletextheadingcentred"/>
            </w:pPr>
            <w:r w:rsidRPr="00030C42">
              <w:t>Departmental total</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138" w:type="dxa"/>
            <w:shd w:val="clear" w:color="auto" w:fill="auto"/>
            <w:noWrap/>
          </w:tcPr>
          <w:p w:rsidR="00850A28" w:rsidRPr="00FB7B9F" w:rsidRDefault="00850A28" w:rsidP="00E13F7C">
            <w:pPr>
              <w:pStyle w:val="Tabletextheadingright"/>
            </w:pPr>
            <w:r>
              <w:t>2016</w:t>
            </w:r>
          </w:p>
        </w:tc>
        <w:tc>
          <w:tcPr>
            <w:tcW w:w="1138" w:type="dxa"/>
            <w:shd w:val="clear" w:color="auto" w:fill="auto"/>
            <w:noWrap/>
          </w:tcPr>
          <w:p w:rsidR="00850A28" w:rsidRPr="00FB7B9F" w:rsidRDefault="00850A28" w:rsidP="00E13F7C">
            <w:pPr>
              <w:pStyle w:val="Tabletextheadingright"/>
            </w:pPr>
            <w:r>
              <w:t>2015</w:t>
            </w:r>
          </w:p>
        </w:tc>
        <w:tc>
          <w:tcPr>
            <w:tcW w:w="1275" w:type="dxa"/>
            <w:shd w:val="clear" w:color="auto" w:fill="auto"/>
            <w:noWrap/>
          </w:tcPr>
          <w:p w:rsidR="00850A28" w:rsidRPr="00FB7B9F" w:rsidRDefault="00850A28" w:rsidP="00E13F7C">
            <w:pPr>
              <w:pStyle w:val="Tabletextheadingright"/>
            </w:pPr>
            <w:r>
              <w:t>2016</w:t>
            </w:r>
          </w:p>
        </w:tc>
        <w:tc>
          <w:tcPr>
            <w:tcW w:w="1275" w:type="dxa"/>
            <w:shd w:val="clear" w:color="auto" w:fill="auto"/>
            <w:noWrap/>
          </w:tcPr>
          <w:p w:rsidR="00850A28" w:rsidRPr="00FB7B9F" w:rsidRDefault="00850A28" w:rsidP="00E13F7C">
            <w:pPr>
              <w:pStyle w:val="Tabletextheadingright"/>
            </w:pPr>
            <w:r>
              <w:t>2015</w:t>
            </w:r>
          </w:p>
        </w:tc>
      </w:tr>
      <w:tr w:rsidR="00850A28" w:rsidRPr="00FB7B9F" w:rsidTr="00E13F7C">
        <w:trPr>
          <w:cantSplit/>
        </w:trPr>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138" w:type="dxa"/>
            <w:shd w:val="clear" w:color="auto" w:fill="auto"/>
            <w:noWrap/>
          </w:tcPr>
          <w:p w:rsidR="00850A28" w:rsidRPr="00FB7B9F" w:rsidRDefault="00850A28" w:rsidP="00E13F7C">
            <w:pPr>
              <w:pStyle w:val="Tabletextheadingright"/>
            </w:pPr>
            <w:r w:rsidRPr="00FB7B9F">
              <w:t>$</w:t>
            </w:r>
            <w:r>
              <w:t>’</w:t>
            </w:r>
            <w:r w:rsidRPr="00FB7B9F">
              <w:t>000</w:t>
            </w:r>
          </w:p>
        </w:tc>
        <w:tc>
          <w:tcPr>
            <w:tcW w:w="1275" w:type="dxa"/>
            <w:shd w:val="clear" w:color="auto" w:fill="auto"/>
            <w:noWrap/>
          </w:tcPr>
          <w:p w:rsidR="00850A28" w:rsidRPr="00FB7B9F" w:rsidRDefault="00850A28" w:rsidP="00E13F7C">
            <w:pPr>
              <w:pStyle w:val="Tabletextheadingright"/>
            </w:pPr>
            <w:r w:rsidRPr="00FB7B9F">
              <w:t>$</w:t>
            </w:r>
            <w:r>
              <w:t>’</w:t>
            </w:r>
            <w:r w:rsidRPr="00FB7B9F">
              <w:t>000</w:t>
            </w:r>
          </w:p>
        </w:tc>
        <w:tc>
          <w:tcPr>
            <w:tcW w:w="1275" w:type="dxa"/>
            <w:shd w:val="clear" w:color="auto" w:fill="auto"/>
            <w:noWrap/>
          </w:tcPr>
          <w:p w:rsidR="00850A28" w:rsidRPr="00FB7B9F" w:rsidRDefault="00850A28" w:rsidP="00E13F7C">
            <w:pPr>
              <w:pStyle w:val="Tabletextheadingright"/>
            </w:pPr>
            <w:r w:rsidRPr="00FB7B9F">
              <w:t>$</w:t>
            </w:r>
            <w:r>
              <w:t>’</w:t>
            </w:r>
            <w:r w:rsidRPr="00FB7B9F">
              <w:t>000</w:t>
            </w:r>
          </w:p>
        </w:tc>
      </w:tr>
      <w:tr w:rsidR="00850A28" w:rsidRPr="00FB7B9F" w:rsidTr="00E13F7C">
        <w:trPr>
          <w:cantSplit/>
        </w:trPr>
        <w:tc>
          <w:tcPr>
            <w:tcW w:w="1138" w:type="dxa"/>
            <w:shd w:val="clear" w:color="auto" w:fill="auto"/>
            <w:noWrap/>
            <w:vAlign w:val="center"/>
          </w:tcPr>
          <w:p w:rsidR="00850A28" w:rsidRPr="00AE0EED" w:rsidRDefault="00850A28" w:rsidP="00E13F7C">
            <w:pPr>
              <w:pStyle w:val="Tabletextright"/>
            </w:pPr>
          </w:p>
        </w:tc>
        <w:tc>
          <w:tcPr>
            <w:tcW w:w="1138" w:type="dxa"/>
            <w:shd w:val="clear" w:color="auto" w:fill="auto"/>
            <w:noWrap/>
            <w:vAlign w:val="center"/>
          </w:tcPr>
          <w:p w:rsidR="00850A28" w:rsidRPr="00AE0EED" w:rsidRDefault="00850A28" w:rsidP="00E13F7C">
            <w:pPr>
              <w:pStyle w:val="Tabletextright"/>
            </w:pPr>
          </w:p>
        </w:tc>
        <w:tc>
          <w:tcPr>
            <w:tcW w:w="1138" w:type="dxa"/>
            <w:shd w:val="clear" w:color="auto" w:fill="E0E0E0"/>
            <w:noWrap/>
            <w:vAlign w:val="center"/>
          </w:tcPr>
          <w:p w:rsidR="00850A28" w:rsidRPr="00AE0EED" w:rsidRDefault="00850A28" w:rsidP="00E13F7C">
            <w:pPr>
              <w:pStyle w:val="Tabletextright"/>
            </w:pPr>
          </w:p>
        </w:tc>
        <w:tc>
          <w:tcPr>
            <w:tcW w:w="1138" w:type="dxa"/>
            <w:shd w:val="clear" w:color="auto" w:fill="E0E0E0"/>
            <w:noWrap/>
            <w:vAlign w:val="center"/>
          </w:tcPr>
          <w:p w:rsidR="00850A28" w:rsidRPr="00AE0EED" w:rsidRDefault="00850A28" w:rsidP="00E13F7C">
            <w:pPr>
              <w:pStyle w:val="Tabletextright"/>
            </w:pPr>
          </w:p>
        </w:tc>
        <w:tc>
          <w:tcPr>
            <w:tcW w:w="1138" w:type="dxa"/>
            <w:shd w:val="clear" w:color="auto" w:fill="auto"/>
            <w:noWrap/>
            <w:vAlign w:val="center"/>
          </w:tcPr>
          <w:p w:rsidR="00850A28" w:rsidRPr="00AE0EED" w:rsidRDefault="00850A28" w:rsidP="00E13F7C">
            <w:pPr>
              <w:pStyle w:val="Tabletextright"/>
            </w:pPr>
          </w:p>
        </w:tc>
        <w:tc>
          <w:tcPr>
            <w:tcW w:w="1138" w:type="dxa"/>
            <w:shd w:val="clear" w:color="auto" w:fill="auto"/>
            <w:noWrap/>
            <w:vAlign w:val="center"/>
          </w:tcPr>
          <w:p w:rsidR="00850A28" w:rsidRPr="00AE0EED" w:rsidRDefault="00850A28" w:rsidP="00E13F7C">
            <w:pPr>
              <w:pStyle w:val="Tabletextright"/>
            </w:pPr>
          </w:p>
        </w:tc>
        <w:tc>
          <w:tcPr>
            <w:tcW w:w="1275" w:type="dxa"/>
            <w:shd w:val="clear" w:color="auto" w:fill="E0E0E0"/>
            <w:noWrap/>
            <w:vAlign w:val="center"/>
          </w:tcPr>
          <w:p w:rsidR="00850A28" w:rsidRPr="00AE0EED" w:rsidRDefault="00850A28" w:rsidP="00E13F7C">
            <w:pPr>
              <w:pStyle w:val="Tabletextright"/>
            </w:pPr>
          </w:p>
        </w:tc>
        <w:tc>
          <w:tcPr>
            <w:tcW w:w="1275" w:type="dxa"/>
            <w:shd w:val="clear" w:color="auto" w:fill="E0E0E0"/>
            <w:noWrap/>
            <w:vAlign w:val="center"/>
          </w:tcPr>
          <w:p w:rsidR="00850A28" w:rsidRPr="00AE0EED" w:rsidRDefault="00850A28" w:rsidP="00E13F7C">
            <w:pPr>
              <w:pStyle w:val="Tabletextright"/>
            </w:pPr>
          </w:p>
        </w:tc>
      </w:tr>
      <w:tr w:rsidR="00850A28" w:rsidRPr="000F43E2" w:rsidTr="00E13F7C">
        <w:trPr>
          <w:cantSplit/>
        </w:trPr>
        <w:tc>
          <w:tcPr>
            <w:tcW w:w="1138" w:type="dxa"/>
            <w:shd w:val="clear" w:color="auto" w:fill="auto"/>
            <w:noWrap/>
            <w:vAlign w:val="center"/>
          </w:tcPr>
          <w:p w:rsidR="00850A28" w:rsidRPr="000F43E2" w:rsidRDefault="00850A28" w:rsidP="00E13F7C">
            <w:pPr>
              <w:pStyle w:val="Tabletextright"/>
            </w:pPr>
          </w:p>
        </w:tc>
        <w:tc>
          <w:tcPr>
            <w:tcW w:w="1138" w:type="dxa"/>
            <w:shd w:val="clear" w:color="auto" w:fill="auto"/>
            <w:noWrap/>
            <w:vAlign w:val="center"/>
          </w:tcPr>
          <w:p w:rsidR="00850A28" w:rsidRPr="000F43E2" w:rsidRDefault="00850A28" w:rsidP="00E13F7C">
            <w:pPr>
              <w:pStyle w:val="Tabletextright"/>
            </w:pPr>
          </w:p>
        </w:tc>
        <w:tc>
          <w:tcPr>
            <w:tcW w:w="1138" w:type="dxa"/>
            <w:shd w:val="clear" w:color="auto" w:fill="E0E0E0"/>
            <w:noWrap/>
            <w:vAlign w:val="center"/>
          </w:tcPr>
          <w:p w:rsidR="00850A28" w:rsidRPr="000F43E2" w:rsidRDefault="00850A28" w:rsidP="00E13F7C">
            <w:pPr>
              <w:pStyle w:val="Tabletextright"/>
            </w:pPr>
          </w:p>
        </w:tc>
        <w:tc>
          <w:tcPr>
            <w:tcW w:w="1138" w:type="dxa"/>
            <w:shd w:val="clear" w:color="auto" w:fill="E0E0E0"/>
            <w:noWrap/>
            <w:vAlign w:val="center"/>
          </w:tcPr>
          <w:p w:rsidR="00850A28" w:rsidRPr="000F43E2" w:rsidRDefault="00850A28" w:rsidP="00E13F7C">
            <w:pPr>
              <w:pStyle w:val="Tabletextright"/>
            </w:pPr>
          </w:p>
        </w:tc>
        <w:tc>
          <w:tcPr>
            <w:tcW w:w="1138" w:type="dxa"/>
            <w:shd w:val="clear" w:color="auto" w:fill="auto"/>
            <w:noWrap/>
            <w:vAlign w:val="center"/>
          </w:tcPr>
          <w:p w:rsidR="00850A28" w:rsidRPr="000F43E2" w:rsidRDefault="00850A28" w:rsidP="00E13F7C">
            <w:pPr>
              <w:pStyle w:val="Tabletextright"/>
            </w:pPr>
          </w:p>
        </w:tc>
        <w:tc>
          <w:tcPr>
            <w:tcW w:w="1138" w:type="dxa"/>
            <w:shd w:val="clear" w:color="auto" w:fill="auto"/>
            <w:noWrap/>
            <w:vAlign w:val="center"/>
          </w:tcPr>
          <w:p w:rsidR="00850A28" w:rsidRPr="000F43E2" w:rsidRDefault="00850A28" w:rsidP="00E13F7C">
            <w:pPr>
              <w:pStyle w:val="Tabletextright"/>
            </w:pPr>
          </w:p>
        </w:tc>
        <w:tc>
          <w:tcPr>
            <w:tcW w:w="1275" w:type="dxa"/>
            <w:shd w:val="clear" w:color="auto" w:fill="E0E0E0"/>
            <w:noWrap/>
            <w:vAlign w:val="center"/>
          </w:tcPr>
          <w:p w:rsidR="00850A28" w:rsidRPr="000F43E2" w:rsidRDefault="00850A28" w:rsidP="00E13F7C">
            <w:pPr>
              <w:pStyle w:val="Tabletextright"/>
            </w:pPr>
          </w:p>
        </w:tc>
        <w:tc>
          <w:tcPr>
            <w:tcW w:w="1275" w:type="dxa"/>
            <w:shd w:val="clear" w:color="auto" w:fill="E0E0E0"/>
            <w:noWrap/>
            <w:vAlign w:val="center"/>
          </w:tcPr>
          <w:p w:rsidR="00850A28" w:rsidRPr="000F43E2" w:rsidRDefault="00850A28" w:rsidP="00E13F7C">
            <w:pPr>
              <w:pStyle w:val="Tabletextright"/>
            </w:pPr>
          </w:p>
        </w:tc>
      </w:tr>
      <w:tr w:rsidR="00850A28" w:rsidRPr="000F43E2" w:rsidTr="00E13F7C">
        <w:trPr>
          <w:cantSplit/>
        </w:trPr>
        <w:tc>
          <w:tcPr>
            <w:tcW w:w="1138" w:type="dxa"/>
            <w:shd w:val="clear" w:color="auto" w:fill="auto"/>
            <w:noWrap/>
          </w:tcPr>
          <w:p w:rsidR="00850A28" w:rsidRPr="000F43E2" w:rsidRDefault="00850A28" w:rsidP="00E13F7C">
            <w:pPr>
              <w:pStyle w:val="Tabletextright"/>
            </w:pPr>
          </w:p>
        </w:tc>
        <w:tc>
          <w:tcPr>
            <w:tcW w:w="1138" w:type="dxa"/>
            <w:shd w:val="clear" w:color="auto" w:fill="auto"/>
            <w:noWrap/>
          </w:tcPr>
          <w:p w:rsidR="00850A28" w:rsidRPr="000F43E2" w:rsidRDefault="00850A28" w:rsidP="00E13F7C">
            <w:pPr>
              <w:pStyle w:val="Tabletextright"/>
            </w:pPr>
          </w:p>
        </w:tc>
        <w:tc>
          <w:tcPr>
            <w:tcW w:w="1138" w:type="dxa"/>
            <w:shd w:val="clear" w:color="auto" w:fill="E0E0E0"/>
            <w:noWrap/>
          </w:tcPr>
          <w:p w:rsidR="00850A28" w:rsidRPr="000F43E2" w:rsidRDefault="00850A28" w:rsidP="00E13F7C">
            <w:pPr>
              <w:pStyle w:val="Tabletextright"/>
            </w:pPr>
          </w:p>
        </w:tc>
        <w:tc>
          <w:tcPr>
            <w:tcW w:w="1138" w:type="dxa"/>
            <w:shd w:val="clear" w:color="auto" w:fill="E0E0E0"/>
            <w:noWrap/>
          </w:tcPr>
          <w:p w:rsidR="00850A28" w:rsidRPr="000F43E2" w:rsidRDefault="00850A28" w:rsidP="00E13F7C">
            <w:pPr>
              <w:pStyle w:val="Tabletextright"/>
            </w:pPr>
          </w:p>
        </w:tc>
        <w:tc>
          <w:tcPr>
            <w:tcW w:w="1138" w:type="dxa"/>
            <w:shd w:val="clear" w:color="auto" w:fill="auto"/>
            <w:noWrap/>
          </w:tcPr>
          <w:p w:rsidR="00850A28" w:rsidRPr="000F43E2" w:rsidRDefault="00850A28" w:rsidP="00E13F7C">
            <w:pPr>
              <w:pStyle w:val="Tabletextright"/>
            </w:pPr>
            <w:r w:rsidRPr="000F43E2">
              <w:t>256 735</w:t>
            </w:r>
          </w:p>
        </w:tc>
        <w:tc>
          <w:tcPr>
            <w:tcW w:w="1138" w:type="dxa"/>
            <w:shd w:val="clear" w:color="auto" w:fill="auto"/>
            <w:noWrap/>
          </w:tcPr>
          <w:p w:rsidR="00850A28" w:rsidRPr="000F43E2" w:rsidRDefault="00850A28" w:rsidP="00E13F7C">
            <w:pPr>
              <w:pStyle w:val="Tabletextright"/>
            </w:pPr>
            <w:r w:rsidRPr="000F43E2">
              <w:t>171 431</w:t>
            </w:r>
          </w:p>
        </w:tc>
        <w:tc>
          <w:tcPr>
            <w:tcW w:w="1275" w:type="dxa"/>
            <w:shd w:val="clear" w:color="auto" w:fill="E0E0E0"/>
            <w:noWrap/>
          </w:tcPr>
          <w:p w:rsidR="00850A28" w:rsidRPr="000F43E2" w:rsidRDefault="00850A28" w:rsidP="00E13F7C">
            <w:pPr>
              <w:pStyle w:val="Tabletextright"/>
            </w:pPr>
            <w:r w:rsidRPr="000F43E2">
              <w:t>1 706 785</w:t>
            </w:r>
          </w:p>
        </w:tc>
        <w:tc>
          <w:tcPr>
            <w:tcW w:w="1275" w:type="dxa"/>
            <w:shd w:val="clear" w:color="auto" w:fill="E0E0E0"/>
            <w:noWrap/>
          </w:tcPr>
          <w:p w:rsidR="00850A28" w:rsidRPr="000F43E2" w:rsidRDefault="00850A28" w:rsidP="00E13F7C">
            <w:pPr>
              <w:pStyle w:val="Tabletextright"/>
            </w:pPr>
            <w:r w:rsidRPr="000F43E2">
              <w:t>1 245 817</w:t>
            </w:r>
          </w:p>
        </w:tc>
      </w:tr>
      <w:tr w:rsidR="00850A28" w:rsidRPr="000F43E2" w:rsidTr="00E13F7C">
        <w:trPr>
          <w:cantSplit/>
        </w:trPr>
        <w:tc>
          <w:tcPr>
            <w:tcW w:w="1138" w:type="dxa"/>
            <w:shd w:val="clear" w:color="auto" w:fill="auto"/>
            <w:noWrap/>
          </w:tcPr>
          <w:p w:rsidR="00850A28" w:rsidRPr="000F43E2" w:rsidRDefault="00850A28">
            <w:pPr>
              <w:pStyle w:val="Tabletextright"/>
            </w:pPr>
            <w:r w:rsidRPr="000F43E2">
              <w:t>23</w:t>
            </w:r>
            <w:r>
              <w:t>0</w:t>
            </w:r>
            <w:r w:rsidRPr="000F43E2">
              <w:t> </w:t>
            </w:r>
            <w:r>
              <w:t>936</w:t>
            </w:r>
          </w:p>
        </w:tc>
        <w:tc>
          <w:tcPr>
            <w:tcW w:w="1138" w:type="dxa"/>
            <w:shd w:val="clear" w:color="auto" w:fill="auto"/>
            <w:noWrap/>
          </w:tcPr>
          <w:p w:rsidR="00850A28" w:rsidRPr="000F43E2" w:rsidRDefault="00850A28" w:rsidP="00E13F7C">
            <w:pPr>
              <w:pStyle w:val="Tabletextright"/>
            </w:pPr>
            <w:r w:rsidRPr="000F43E2">
              <w:t>239 647</w:t>
            </w:r>
          </w:p>
        </w:tc>
        <w:tc>
          <w:tcPr>
            <w:tcW w:w="1138" w:type="dxa"/>
            <w:shd w:val="clear" w:color="auto" w:fill="E0E0E0"/>
            <w:noWrap/>
          </w:tcPr>
          <w:p w:rsidR="00850A28" w:rsidRPr="000F43E2" w:rsidRDefault="00850A28" w:rsidP="00E13F7C">
            <w:pPr>
              <w:pStyle w:val="Tabletextright"/>
            </w:pPr>
            <w:r w:rsidRPr="000F43E2">
              <w:t>81 675</w:t>
            </w:r>
          </w:p>
        </w:tc>
        <w:tc>
          <w:tcPr>
            <w:tcW w:w="1138" w:type="dxa"/>
            <w:shd w:val="clear" w:color="auto" w:fill="E0E0E0"/>
            <w:noWrap/>
          </w:tcPr>
          <w:p w:rsidR="00850A28" w:rsidRPr="000F43E2" w:rsidRDefault="00850A28" w:rsidP="00E13F7C">
            <w:pPr>
              <w:pStyle w:val="Tabletextright"/>
            </w:pPr>
            <w:r w:rsidRPr="000F43E2">
              <w:t>51 001</w:t>
            </w:r>
          </w:p>
        </w:tc>
        <w:tc>
          <w:tcPr>
            <w:tcW w:w="1138" w:type="dxa"/>
            <w:shd w:val="clear" w:color="auto" w:fill="auto"/>
            <w:noWrap/>
          </w:tcPr>
          <w:p w:rsidR="00850A28" w:rsidRPr="000F43E2" w:rsidRDefault="00850A28" w:rsidP="00E13F7C">
            <w:pPr>
              <w:pStyle w:val="Tabletextright"/>
            </w:pPr>
            <w:r w:rsidRPr="000F43E2">
              <w:t>374 212</w:t>
            </w:r>
          </w:p>
        </w:tc>
        <w:tc>
          <w:tcPr>
            <w:tcW w:w="1138" w:type="dxa"/>
            <w:shd w:val="clear" w:color="auto" w:fill="auto"/>
            <w:noWrap/>
          </w:tcPr>
          <w:p w:rsidR="00850A28" w:rsidRPr="000F43E2" w:rsidRDefault="00850A28" w:rsidP="00E13F7C">
            <w:pPr>
              <w:pStyle w:val="Tabletextright"/>
            </w:pPr>
            <w:r w:rsidRPr="000F43E2">
              <w:t>418 127</w:t>
            </w:r>
          </w:p>
        </w:tc>
        <w:tc>
          <w:tcPr>
            <w:tcW w:w="1275" w:type="dxa"/>
            <w:shd w:val="clear" w:color="auto" w:fill="E0E0E0"/>
            <w:noWrap/>
          </w:tcPr>
          <w:p w:rsidR="00850A28" w:rsidRPr="000F43E2" w:rsidRDefault="00850A28" w:rsidP="00E13F7C">
            <w:pPr>
              <w:pStyle w:val="Tabletextright"/>
            </w:pPr>
            <w:r>
              <w:t>2 552 106</w:t>
            </w:r>
          </w:p>
        </w:tc>
        <w:tc>
          <w:tcPr>
            <w:tcW w:w="1275" w:type="dxa"/>
            <w:shd w:val="clear" w:color="auto" w:fill="E0E0E0"/>
            <w:noWrap/>
          </w:tcPr>
          <w:p w:rsidR="00850A28" w:rsidRPr="000F43E2" w:rsidRDefault="00850A28" w:rsidP="00E13F7C">
            <w:pPr>
              <w:pStyle w:val="Tabletextright"/>
            </w:pPr>
            <w:r w:rsidRPr="000F43E2">
              <w:t>2 749 271</w:t>
            </w:r>
          </w:p>
        </w:tc>
      </w:tr>
      <w:tr w:rsidR="00850A28" w:rsidRPr="000F43E2" w:rsidTr="00E13F7C">
        <w:trPr>
          <w:cantSplit/>
        </w:trPr>
        <w:tc>
          <w:tcPr>
            <w:tcW w:w="1138" w:type="dxa"/>
            <w:shd w:val="clear" w:color="auto" w:fill="auto"/>
            <w:noWrap/>
          </w:tcPr>
          <w:p w:rsidR="00850A28" w:rsidRPr="000F43E2" w:rsidRDefault="00850A28" w:rsidP="00E13F7C">
            <w:pPr>
              <w:pStyle w:val="Tabletextright"/>
            </w:pPr>
            <w:r w:rsidRPr="000F43E2">
              <w:t> </w:t>
            </w:r>
          </w:p>
        </w:tc>
        <w:tc>
          <w:tcPr>
            <w:tcW w:w="1138" w:type="dxa"/>
            <w:shd w:val="clear" w:color="auto" w:fill="auto"/>
            <w:noWrap/>
          </w:tcPr>
          <w:p w:rsidR="00850A28" w:rsidRPr="000F43E2" w:rsidRDefault="00850A28" w:rsidP="00E13F7C">
            <w:pPr>
              <w:pStyle w:val="Tabletextright"/>
            </w:pPr>
            <w:r w:rsidRPr="000F43E2">
              <w:t> </w:t>
            </w:r>
          </w:p>
        </w:tc>
        <w:tc>
          <w:tcPr>
            <w:tcW w:w="1138" w:type="dxa"/>
            <w:shd w:val="clear" w:color="auto" w:fill="E0E0E0"/>
            <w:noWrap/>
          </w:tcPr>
          <w:p w:rsidR="00850A28" w:rsidRPr="000F43E2" w:rsidRDefault="00850A28" w:rsidP="00E13F7C">
            <w:pPr>
              <w:pStyle w:val="Tabletextright"/>
            </w:pPr>
          </w:p>
        </w:tc>
        <w:tc>
          <w:tcPr>
            <w:tcW w:w="1138" w:type="dxa"/>
            <w:shd w:val="clear" w:color="auto" w:fill="E0E0E0"/>
            <w:noWrap/>
          </w:tcPr>
          <w:p w:rsidR="00850A28" w:rsidRPr="000F43E2" w:rsidRDefault="00850A28" w:rsidP="00E13F7C">
            <w:pPr>
              <w:pStyle w:val="Tabletextright"/>
            </w:pPr>
          </w:p>
        </w:tc>
        <w:tc>
          <w:tcPr>
            <w:tcW w:w="1138" w:type="dxa"/>
            <w:shd w:val="clear" w:color="auto" w:fill="auto"/>
            <w:noWrap/>
          </w:tcPr>
          <w:p w:rsidR="00850A28" w:rsidRPr="000F43E2" w:rsidRDefault="00850A28">
            <w:pPr>
              <w:pStyle w:val="Tabletextright"/>
            </w:pPr>
            <w:r w:rsidRPr="000F43E2">
              <w:t>97 </w:t>
            </w:r>
            <w:r>
              <w:t>955 474</w:t>
            </w:r>
          </w:p>
        </w:tc>
        <w:tc>
          <w:tcPr>
            <w:tcW w:w="1138" w:type="dxa"/>
            <w:shd w:val="clear" w:color="auto" w:fill="auto"/>
            <w:noWrap/>
          </w:tcPr>
          <w:p w:rsidR="00850A28" w:rsidRPr="000F43E2" w:rsidRDefault="00850A28" w:rsidP="00E13F7C">
            <w:pPr>
              <w:pStyle w:val="Tabletextright"/>
            </w:pPr>
            <w:r w:rsidRPr="000F43E2">
              <w:t>93 681 171</w:t>
            </w:r>
          </w:p>
        </w:tc>
        <w:tc>
          <w:tcPr>
            <w:tcW w:w="1275" w:type="dxa"/>
            <w:shd w:val="clear" w:color="auto" w:fill="E0E0E0"/>
            <w:noWrap/>
          </w:tcPr>
          <w:p w:rsidR="00850A28" w:rsidRPr="000F43E2" w:rsidRDefault="00850A28">
            <w:pPr>
              <w:pStyle w:val="Tabletextright"/>
            </w:pPr>
            <w:r w:rsidRPr="000F43E2">
              <w:t>9</w:t>
            </w:r>
            <w:r>
              <w:t>5</w:t>
            </w:r>
            <w:r w:rsidRPr="000F43E2">
              <w:t> </w:t>
            </w:r>
            <w:r>
              <w:t>955</w:t>
            </w:r>
            <w:r w:rsidRPr="000F43E2">
              <w:t> </w:t>
            </w:r>
            <w:r>
              <w:t>474</w:t>
            </w:r>
          </w:p>
        </w:tc>
        <w:tc>
          <w:tcPr>
            <w:tcW w:w="1275" w:type="dxa"/>
            <w:shd w:val="clear" w:color="auto" w:fill="E0E0E0"/>
            <w:noWrap/>
          </w:tcPr>
          <w:p w:rsidR="00850A28" w:rsidRPr="000F43E2" w:rsidRDefault="00850A28" w:rsidP="00E13F7C">
            <w:pPr>
              <w:pStyle w:val="Tabletextright"/>
            </w:pPr>
            <w:r w:rsidRPr="000F43E2">
              <w:t>93 681 171</w:t>
            </w:r>
          </w:p>
        </w:tc>
      </w:tr>
      <w:tr w:rsidR="00850A28" w:rsidRPr="000F43E2" w:rsidTr="00E13F7C">
        <w:trPr>
          <w:cantSplit/>
        </w:trPr>
        <w:tc>
          <w:tcPr>
            <w:tcW w:w="1138" w:type="dxa"/>
            <w:shd w:val="clear" w:color="auto" w:fill="auto"/>
            <w:noWrap/>
          </w:tcPr>
          <w:p w:rsidR="00850A28" w:rsidRPr="000F43E2" w:rsidRDefault="00850A28" w:rsidP="00E13F7C">
            <w:pPr>
              <w:pStyle w:val="Tabletextright"/>
            </w:pPr>
            <w:r w:rsidRPr="000F43E2">
              <w:t> </w:t>
            </w:r>
          </w:p>
        </w:tc>
        <w:tc>
          <w:tcPr>
            <w:tcW w:w="1138" w:type="dxa"/>
            <w:shd w:val="clear" w:color="auto" w:fill="auto"/>
            <w:noWrap/>
          </w:tcPr>
          <w:p w:rsidR="00850A28" w:rsidRPr="000F43E2" w:rsidRDefault="00850A28" w:rsidP="00E13F7C">
            <w:pPr>
              <w:pStyle w:val="Tabletextright"/>
            </w:pPr>
            <w:r w:rsidRPr="000F43E2">
              <w:t> </w:t>
            </w:r>
          </w:p>
        </w:tc>
        <w:tc>
          <w:tcPr>
            <w:tcW w:w="1138" w:type="dxa"/>
            <w:shd w:val="clear" w:color="auto" w:fill="E0E0E0"/>
            <w:noWrap/>
          </w:tcPr>
          <w:p w:rsidR="00850A28" w:rsidRPr="000F43E2" w:rsidRDefault="00850A28" w:rsidP="00E13F7C">
            <w:pPr>
              <w:pStyle w:val="Tabletextright"/>
            </w:pPr>
          </w:p>
        </w:tc>
        <w:tc>
          <w:tcPr>
            <w:tcW w:w="1138" w:type="dxa"/>
            <w:shd w:val="clear" w:color="auto" w:fill="E0E0E0"/>
            <w:noWrap/>
          </w:tcPr>
          <w:p w:rsidR="00850A28" w:rsidRPr="000F43E2" w:rsidRDefault="00850A28" w:rsidP="00E13F7C">
            <w:pPr>
              <w:pStyle w:val="Tabletextright"/>
            </w:pPr>
          </w:p>
        </w:tc>
        <w:tc>
          <w:tcPr>
            <w:tcW w:w="1138" w:type="dxa"/>
            <w:shd w:val="clear" w:color="auto" w:fill="auto"/>
            <w:noWrap/>
          </w:tcPr>
          <w:p w:rsidR="00850A28" w:rsidRPr="000F43E2" w:rsidRDefault="00850A28" w:rsidP="00E13F7C">
            <w:pPr>
              <w:pStyle w:val="Tabletextright"/>
            </w:pPr>
            <w:r w:rsidRPr="000F43E2">
              <w:t> </w:t>
            </w:r>
          </w:p>
        </w:tc>
        <w:tc>
          <w:tcPr>
            <w:tcW w:w="1138" w:type="dxa"/>
            <w:shd w:val="clear" w:color="auto" w:fill="auto"/>
            <w:noWrap/>
          </w:tcPr>
          <w:p w:rsidR="00850A28" w:rsidRPr="000F43E2" w:rsidRDefault="00850A28" w:rsidP="00E13F7C">
            <w:pPr>
              <w:pStyle w:val="Tabletextright"/>
            </w:pPr>
            <w:r w:rsidRPr="000F43E2">
              <w:t> </w:t>
            </w:r>
          </w:p>
        </w:tc>
        <w:tc>
          <w:tcPr>
            <w:tcW w:w="1275" w:type="dxa"/>
            <w:shd w:val="clear" w:color="auto" w:fill="E0E0E0"/>
            <w:noWrap/>
          </w:tcPr>
          <w:p w:rsidR="00850A28" w:rsidRPr="000F43E2" w:rsidRDefault="00850A28" w:rsidP="00E13F7C">
            <w:pPr>
              <w:pStyle w:val="Tabletextright"/>
            </w:pPr>
            <w:r w:rsidRPr="000F43E2">
              <w:t>13</w:t>
            </w:r>
          </w:p>
        </w:tc>
        <w:tc>
          <w:tcPr>
            <w:tcW w:w="1275" w:type="dxa"/>
            <w:shd w:val="clear" w:color="auto" w:fill="E0E0E0"/>
            <w:noWrap/>
          </w:tcPr>
          <w:p w:rsidR="00850A28" w:rsidRPr="000F43E2" w:rsidRDefault="00850A28" w:rsidP="00E13F7C">
            <w:pPr>
              <w:pStyle w:val="Tabletextright"/>
            </w:pPr>
            <w:r w:rsidRPr="000F43E2">
              <w:t>875 833</w:t>
            </w:r>
          </w:p>
        </w:tc>
      </w:tr>
      <w:tr w:rsidR="00850A28" w:rsidRPr="00FB7B9F" w:rsidTr="00E13F7C">
        <w:trPr>
          <w:cantSplit/>
        </w:trPr>
        <w:tc>
          <w:tcPr>
            <w:tcW w:w="1138" w:type="dxa"/>
            <w:shd w:val="clear" w:color="auto" w:fill="auto"/>
            <w:noWrap/>
          </w:tcPr>
          <w:p w:rsidR="00850A28" w:rsidRPr="00AE0EED" w:rsidRDefault="00850A28">
            <w:pPr>
              <w:pStyle w:val="Tabletextrightbold"/>
            </w:pPr>
            <w:r>
              <w:t>230 936</w:t>
            </w:r>
          </w:p>
        </w:tc>
        <w:tc>
          <w:tcPr>
            <w:tcW w:w="1138" w:type="dxa"/>
            <w:shd w:val="clear" w:color="auto" w:fill="auto"/>
            <w:noWrap/>
          </w:tcPr>
          <w:p w:rsidR="00850A28" w:rsidRPr="00AE0EED" w:rsidRDefault="00850A28" w:rsidP="00E13F7C">
            <w:pPr>
              <w:pStyle w:val="Tabletextrightbold"/>
            </w:pPr>
            <w:r>
              <w:t>239 647</w:t>
            </w:r>
          </w:p>
        </w:tc>
        <w:tc>
          <w:tcPr>
            <w:tcW w:w="1138" w:type="dxa"/>
            <w:shd w:val="clear" w:color="auto" w:fill="E0E0E0"/>
            <w:noWrap/>
          </w:tcPr>
          <w:p w:rsidR="00850A28" w:rsidRPr="00AE0EED" w:rsidRDefault="00850A28" w:rsidP="00E13F7C">
            <w:pPr>
              <w:pStyle w:val="Tabletextrightbold"/>
            </w:pPr>
            <w:r w:rsidRPr="00765D6E">
              <w:t>81</w:t>
            </w:r>
            <w:r>
              <w:t> </w:t>
            </w:r>
            <w:r w:rsidRPr="00765D6E">
              <w:t>675</w:t>
            </w:r>
          </w:p>
        </w:tc>
        <w:tc>
          <w:tcPr>
            <w:tcW w:w="1138" w:type="dxa"/>
            <w:shd w:val="clear" w:color="auto" w:fill="E0E0E0"/>
            <w:noWrap/>
          </w:tcPr>
          <w:p w:rsidR="00850A28" w:rsidRPr="002D6A4A" w:rsidRDefault="00850A28" w:rsidP="00E13F7C">
            <w:pPr>
              <w:pStyle w:val="Tabletextrightbold"/>
            </w:pPr>
            <w:r>
              <w:t>51 001</w:t>
            </w:r>
          </w:p>
        </w:tc>
        <w:tc>
          <w:tcPr>
            <w:tcW w:w="1138" w:type="dxa"/>
            <w:shd w:val="clear" w:color="auto" w:fill="auto"/>
            <w:noWrap/>
          </w:tcPr>
          <w:p w:rsidR="00850A28" w:rsidRPr="00AE0EED" w:rsidRDefault="00850A28">
            <w:pPr>
              <w:pStyle w:val="Tabletextrightbold"/>
            </w:pPr>
            <w:r w:rsidRPr="00765D6E">
              <w:t>9</w:t>
            </w:r>
            <w:r>
              <w:t>6 586 421</w:t>
            </w:r>
          </w:p>
        </w:tc>
        <w:tc>
          <w:tcPr>
            <w:tcW w:w="1138" w:type="dxa"/>
            <w:shd w:val="clear" w:color="auto" w:fill="auto"/>
            <w:noWrap/>
          </w:tcPr>
          <w:p w:rsidR="00850A28" w:rsidRPr="00AE0EED" w:rsidRDefault="00850A28" w:rsidP="00E13F7C">
            <w:pPr>
              <w:pStyle w:val="Tabletextrightbold"/>
            </w:pPr>
            <w:r>
              <w:t>94 270 729</w:t>
            </w:r>
          </w:p>
        </w:tc>
        <w:tc>
          <w:tcPr>
            <w:tcW w:w="1275" w:type="dxa"/>
            <w:shd w:val="clear" w:color="auto" w:fill="E0E0E0"/>
            <w:noWrap/>
          </w:tcPr>
          <w:p w:rsidR="00850A28" w:rsidRPr="00AE0EED" w:rsidRDefault="00850A28">
            <w:pPr>
              <w:pStyle w:val="Tabletextrightbold"/>
            </w:pPr>
            <w:r w:rsidRPr="00765D6E">
              <w:t>10</w:t>
            </w:r>
            <w:r>
              <w:t>0 214 378</w:t>
            </w:r>
          </w:p>
        </w:tc>
        <w:tc>
          <w:tcPr>
            <w:tcW w:w="1275" w:type="dxa"/>
            <w:shd w:val="clear" w:color="auto" w:fill="E0E0E0"/>
            <w:noWrap/>
          </w:tcPr>
          <w:p w:rsidR="00850A28" w:rsidRPr="00AE0EED" w:rsidRDefault="00850A28" w:rsidP="00E13F7C">
            <w:pPr>
              <w:pStyle w:val="Tabletextrightbold"/>
            </w:pPr>
            <w:r>
              <w:t>98 552 092</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t>–</w:t>
            </w:r>
          </w:p>
        </w:tc>
        <w:tc>
          <w:tcPr>
            <w:tcW w:w="1138" w:type="dxa"/>
            <w:shd w:val="clear" w:color="auto" w:fill="auto"/>
            <w:noWrap/>
          </w:tcPr>
          <w:p w:rsidR="00850A28" w:rsidRPr="00AE0EED" w:rsidRDefault="00850A28" w:rsidP="00E13F7C">
            <w:pPr>
              <w:pStyle w:val="Tabletextright"/>
            </w:pPr>
            <w:r>
              <w:t>1 123</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275" w:type="dxa"/>
            <w:shd w:val="clear" w:color="auto" w:fill="E0E0E0"/>
            <w:noWrap/>
          </w:tcPr>
          <w:p w:rsidR="00850A28" w:rsidRPr="00AE0EED" w:rsidRDefault="00850A28" w:rsidP="00E13F7C">
            <w:pPr>
              <w:pStyle w:val="Tabletextright"/>
            </w:pPr>
            <w:r>
              <w:t>–</w:t>
            </w:r>
          </w:p>
        </w:tc>
        <w:tc>
          <w:tcPr>
            <w:tcW w:w="1275" w:type="dxa"/>
            <w:shd w:val="clear" w:color="auto" w:fill="E0E0E0"/>
            <w:noWrap/>
          </w:tcPr>
          <w:p w:rsidR="00850A28" w:rsidRPr="00AE0EED" w:rsidRDefault="00850A28" w:rsidP="00E13F7C">
            <w:pPr>
              <w:pStyle w:val="Tabletextright"/>
            </w:pPr>
            <w:r>
              <w:t>1 123</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rsidRPr="00765D6E">
              <w:t>23</w:t>
            </w:r>
          </w:p>
        </w:tc>
        <w:tc>
          <w:tcPr>
            <w:tcW w:w="1138" w:type="dxa"/>
            <w:shd w:val="clear" w:color="auto" w:fill="auto"/>
            <w:noWrap/>
          </w:tcPr>
          <w:p w:rsidR="00850A28" w:rsidRPr="00AE0EED" w:rsidRDefault="00850A28" w:rsidP="00E13F7C">
            <w:pPr>
              <w:pStyle w:val="Tabletextright"/>
            </w:pPr>
            <w:r>
              <w:t>–</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2D6A4A" w:rsidRDefault="00850A28" w:rsidP="00E13F7C">
            <w:pPr>
              <w:pStyle w:val="Tabletextright"/>
              <w:rPr>
                <w:bCs/>
              </w:rPr>
            </w:pPr>
          </w:p>
        </w:tc>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275" w:type="dxa"/>
            <w:shd w:val="clear" w:color="auto" w:fill="E0E0E0"/>
            <w:noWrap/>
          </w:tcPr>
          <w:p w:rsidR="00850A28" w:rsidRPr="00AE0EED" w:rsidRDefault="00850A28" w:rsidP="00E13F7C">
            <w:pPr>
              <w:pStyle w:val="Tabletextright"/>
            </w:pPr>
            <w:r w:rsidRPr="00765D6E">
              <w:t>23</w:t>
            </w:r>
          </w:p>
        </w:tc>
        <w:tc>
          <w:tcPr>
            <w:tcW w:w="1275" w:type="dxa"/>
            <w:shd w:val="clear" w:color="auto" w:fill="E0E0E0"/>
            <w:noWrap/>
          </w:tcPr>
          <w:p w:rsidR="00850A28" w:rsidRPr="00AE0EED" w:rsidRDefault="00850A28" w:rsidP="00E13F7C">
            <w:pPr>
              <w:pStyle w:val="Tabletextright"/>
            </w:pPr>
            <w:r>
              <w:t>–</w:t>
            </w:r>
          </w:p>
        </w:tc>
      </w:tr>
      <w:tr w:rsidR="00850A28" w:rsidRPr="00FB7B9F" w:rsidTr="00E13F7C">
        <w:trPr>
          <w:cantSplit/>
        </w:trPr>
        <w:tc>
          <w:tcPr>
            <w:tcW w:w="1138" w:type="dxa"/>
            <w:shd w:val="clear" w:color="auto" w:fill="auto"/>
            <w:noWrap/>
          </w:tcPr>
          <w:p w:rsidR="00850A28" w:rsidRPr="00AE0EED" w:rsidRDefault="00850A28" w:rsidP="00E13F7C">
            <w:pPr>
              <w:pStyle w:val="Tabletextrightbold"/>
            </w:pPr>
            <w:r w:rsidRPr="00765D6E">
              <w:t>23</w:t>
            </w:r>
          </w:p>
        </w:tc>
        <w:tc>
          <w:tcPr>
            <w:tcW w:w="1138" w:type="dxa"/>
            <w:shd w:val="clear" w:color="auto" w:fill="auto"/>
            <w:noWrap/>
          </w:tcPr>
          <w:p w:rsidR="00850A28" w:rsidRPr="00AE0EED" w:rsidRDefault="00850A28" w:rsidP="00E13F7C">
            <w:pPr>
              <w:pStyle w:val="Tabletextrightbold"/>
            </w:pPr>
            <w:r>
              <w:t>1 123</w:t>
            </w:r>
          </w:p>
        </w:tc>
        <w:tc>
          <w:tcPr>
            <w:tcW w:w="1138" w:type="dxa"/>
            <w:shd w:val="clear" w:color="auto" w:fill="E0E0E0"/>
            <w:noWrap/>
          </w:tcPr>
          <w:p w:rsidR="00850A28" w:rsidRPr="00AE0EED" w:rsidRDefault="00850A28" w:rsidP="00E13F7C">
            <w:pPr>
              <w:pStyle w:val="Tabletextrightbold"/>
            </w:pPr>
            <w:r>
              <w:t>–</w:t>
            </w:r>
          </w:p>
        </w:tc>
        <w:tc>
          <w:tcPr>
            <w:tcW w:w="1138" w:type="dxa"/>
            <w:shd w:val="clear" w:color="auto" w:fill="E0E0E0"/>
            <w:noWrap/>
          </w:tcPr>
          <w:p w:rsidR="00850A28" w:rsidRPr="002D6A4A" w:rsidRDefault="00850A28" w:rsidP="00E13F7C">
            <w:pPr>
              <w:pStyle w:val="Tabletextrightbold"/>
            </w:pPr>
            <w:r>
              <w:t>–</w:t>
            </w:r>
          </w:p>
        </w:tc>
        <w:tc>
          <w:tcPr>
            <w:tcW w:w="1138" w:type="dxa"/>
            <w:shd w:val="clear" w:color="auto" w:fill="auto"/>
            <w:noWrap/>
          </w:tcPr>
          <w:p w:rsidR="00850A28" w:rsidRPr="00AE0EED" w:rsidRDefault="00850A28" w:rsidP="00E13F7C">
            <w:pPr>
              <w:pStyle w:val="Tabletextrightbold"/>
            </w:pPr>
            <w:r>
              <w:t>–</w:t>
            </w:r>
          </w:p>
        </w:tc>
        <w:tc>
          <w:tcPr>
            <w:tcW w:w="1138" w:type="dxa"/>
            <w:shd w:val="clear" w:color="auto" w:fill="auto"/>
            <w:noWrap/>
          </w:tcPr>
          <w:p w:rsidR="00850A28" w:rsidRPr="00AE0EED" w:rsidRDefault="00850A28" w:rsidP="00E13F7C">
            <w:pPr>
              <w:pStyle w:val="Tabletextrightbold"/>
            </w:pPr>
            <w:r>
              <w:t>–</w:t>
            </w:r>
          </w:p>
        </w:tc>
        <w:tc>
          <w:tcPr>
            <w:tcW w:w="1275" w:type="dxa"/>
            <w:shd w:val="clear" w:color="auto" w:fill="E0E0E0"/>
            <w:noWrap/>
          </w:tcPr>
          <w:p w:rsidR="00850A28" w:rsidRPr="00AE0EED" w:rsidRDefault="00850A28" w:rsidP="00E13F7C">
            <w:pPr>
              <w:pStyle w:val="Tabletextrightbold"/>
            </w:pPr>
            <w:r w:rsidRPr="00765D6E">
              <w:t>23</w:t>
            </w:r>
          </w:p>
        </w:tc>
        <w:tc>
          <w:tcPr>
            <w:tcW w:w="1275" w:type="dxa"/>
            <w:shd w:val="clear" w:color="auto" w:fill="E0E0E0"/>
            <w:noWrap/>
          </w:tcPr>
          <w:p w:rsidR="00850A28" w:rsidRPr="00AE0EED" w:rsidRDefault="00850A28" w:rsidP="00E13F7C">
            <w:pPr>
              <w:pStyle w:val="Tabletextrightbold"/>
            </w:pPr>
            <w:r>
              <w:t>1 123</w:t>
            </w:r>
          </w:p>
        </w:tc>
      </w:tr>
      <w:tr w:rsidR="00850A28" w:rsidRPr="00FB7B9F" w:rsidTr="00E13F7C">
        <w:trPr>
          <w:cantSplit/>
        </w:trPr>
        <w:tc>
          <w:tcPr>
            <w:tcW w:w="1138" w:type="dxa"/>
            <w:shd w:val="clear" w:color="auto" w:fill="auto"/>
            <w:noWrap/>
          </w:tcPr>
          <w:p w:rsidR="00850A28" w:rsidRPr="00AE0EED" w:rsidRDefault="00850A28">
            <w:pPr>
              <w:pStyle w:val="Tabletextrightbold"/>
            </w:pPr>
            <w:r>
              <w:t>230 959</w:t>
            </w:r>
          </w:p>
        </w:tc>
        <w:tc>
          <w:tcPr>
            <w:tcW w:w="1138" w:type="dxa"/>
            <w:shd w:val="clear" w:color="auto" w:fill="auto"/>
            <w:noWrap/>
          </w:tcPr>
          <w:p w:rsidR="00850A28" w:rsidRPr="00AE0EED" w:rsidRDefault="00850A28" w:rsidP="00E13F7C">
            <w:pPr>
              <w:pStyle w:val="Tabletextrightbold"/>
            </w:pPr>
            <w:r>
              <w:t>240 770</w:t>
            </w:r>
          </w:p>
        </w:tc>
        <w:tc>
          <w:tcPr>
            <w:tcW w:w="1138" w:type="dxa"/>
            <w:shd w:val="clear" w:color="auto" w:fill="E0E0E0"/>
            <w:noWrap/>
          </w:tcPr>
          <w:p w:rsidR="00850A28" w:rsidRPr="00AE0EED" w:rsidRDefault="00850A28" w:rsidP="00E13F7C">
            <w:pPr>
              <w:pStyle w:val="Tabletextrightbold"/>
            </w:pPr>
            <w:r w:rsidRPr="00765D6E">
              <w:t>81</w:t>
            </w:r>
            <w:r>
              <w:t> </w:t>
            </w:r>
            <w:r w:rsidRPr="00765D6E">
              <w:t>675</w:t>
            </w:r>
          </w:p>
        </w:tc>
        <w:tc>
          <w:tcPr>
            <w:tcW w:w="1138" w:type="dxa"/>
            <w:shd w:val="clear" w:color="auto" w:fill="E0E0E0"/>
            <w:noWrap/>
          </w:tcPr>
          <w:p w:rsidR="00850A28" w:rsidRPr="00042B36" w:rsidRDefault="00850A28" w:rsidP="00E13F7C">
            <w:pPr>
              <w:pStyle w:val="Tabletextrightbold"/>
            </w:pPr>
            <w:r>
              <w:t>51 001</w:t>
            </w:r>
          </w:p>
        </w:tc>
        <w:tc>
          <w:tcPr>
            <w:tcW w:w="1138" w:type="dxa"/>
            <w:shd w:val="clear" w:color="auto" w:fill="auto"/>
            <w:noWrap/>
          </w:tcPr>
          <w:p w:rsidR="00850A28" w:rsidRPr="00AE0EED" w:rsidRDefault="00850A28">
            <w:pPr>
              <w:pStyle w:val="Tabletextrightbold"/>
            </w:pPr>
            <w:r>
              <w:t>96 586 421</w:t>
            </w:r>
          </w:p>
        </w:tc>
        <w:tc>
          <w:tcPr>
            <w:tcW w:w="1138" w:type="dxa"/>
            <w:shd w:val="clear" w:color="auto" w:fill="auto"/>
            <w:noWrap/>
          </w:tcPr>
          <w:p w:rsidR="00850A28" w:rsidRPr="00AE0EED" w:rsidRDefault="00850A28" w:rsidP="00E13F7C">
            <w:pPr>
              <w:pStyle w:val="Tabletextrightbold"/>
            </w:pPr>
            <w:r>
              <w:t>94 270 729</w:t>
            </w:r>
          </w:p>
        </w:tc>
        <w:tc>
          <w:tcPr>
            <w:tcW w:w="1275" w:type="dxa"/>
            <w:shd w:val="clear" w:color="auto" w:fill="E0E0E0"/>
            <w:noWrap/>
          </w:tcPr>
          <w:p w:rsidR="00850A28" w:rsidRPr="00AE0EED" w:rsidRDefault="00850A28">
            <w:pPr>
              <w:pStyle w:val="Tabletextrightbold"/>
            </w:pPr>
            <w:r w:rsidRPr="00765D6E">
              <w:t>10</w:t>
            </w:r>
            <w:r>
              <w:t>0 214 401</w:t>
            </w:r>
          </w:p>
        </w:tc>
        <w:tc>
          <w:tcPr>
            <w:tcW w:w="1275" w:type="dxa"/>
            <w:shd w:val="clear" w:color="auto" w:fill="E0E0E0"/>
            <w:noWrap/>
          </w:tcPr>
          <w:p w:rsidR="00850A28" w:rsidRPr="00AE0EED" w:rsidRDefault="00850A28" w:rsidP="00E13F7C">
            <w:pPr>
              <w:pStyle w:val="Tabletextrightbold"/>
            </w:pPr>
            <w:r>
              <w:t>98 553 215</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r>
      <w:tr w:rsidR="00850A28" w:rsidRPr="00FB7B9F" w:rsidTr="00E13F7C">
        <w:trPr>
          <w:cantSplit/>
        </w:trPr>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138" w:type="dxa"/>
            <w:shd w:val="clear" w:color="auto" w:fill="auto"/>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c>
          <w:tcPr>
            <w:tcW w:w="1275" w:type="dxa"/>
            <w:shd w:val="clear" w:color="auto" w:fill="E0E0E0"/>
            <w:noWrap/>
          </w:tcPr>
          <w:p w:rsidR="00850A28" w:rsidRPr="00AE0EED" w:rsidRDefault="00850A28" w:rsidP="00E13F7C">
            <w:pPr>
              <w:pStyle w:val="Tabletextright"/>
            </w:pPr>
          </w:p>
        </w:tc>
      </w:tr>
      <w:tr w:rsidR="00850A28" w:rsidRPr="00FB7B9F" w:rsidTr="00E13F7C">
        <w:trPr>
          <w:cantSplit/>
        </w:trPr>
        <w:tc>
          <w:tcPr>
            <w:tcW w:w="1138" w:type="dxa"/>
            <w:shd w:val="clear" w:color="auto" w:fill="auto"/>
            <w:noWrap/>
          </w:tcPr>
          <w:p w:rsidR="00850A28" w:rsidRPr="00AE0EED" w:rsidRDefault="00850A28">
            <w:pPr>
              <w:pStyle w:val="Tabletextright"/>
            </w:pPr>
            <w:r w:rsidRPr="00765D6E">
              <w:t>16</w:t>
            </w:r>
            <w:r>
              <w:t> 509</w:t>
            </w:r>
          </w:p>
        </w:tc>
        <w:tc>
          <w:tcPr>
            <w:tcW w:w="1138" w:type="dxa"/>
            <w:shd w:val="clear" w:color="auto" w:fill="auto"/>
            <w:noWrap/>
          </w:tcPr>
          <w:p w:rsidR="00850A28" w:rsidRPr="00AE0EED" w:rsidRDefault="00850A28" w:rsidP="00E13F7C">
            <w:pPr>
              <w:pStyle w:val="Tabletextright"/>
            </w:pPr>
            <w:r>
              <w:t>19 639</w:t>
            </w:r>
          </w:p>
        </w:tc>
        <w:tc>
          <w:tcPr>
            <w:tcW w:w="1138" w:type="dxa"/>
            <w:shd w:val="clear" w:color="auto" w:fill="E0E0E0"/>
            <w:noWrap/>
          </w:tcPr>
          <w:p w:rsidR="00850A28" w:rsidRPr="00AE0EED" w:rsidRDefault="00850A28" w:rsidP="00E13F7C">
            <w:pPr>
              <w:pStyle w:val="Tabletextright"/>
            </w:pPr>
            <w:r w:rsidRPr="00765D6E">
              <w:t>20</w:t>
            </w:r>
            <w:r>
              <w:t> </w:t>
            </w:r>
            <w:r w:rsidRPr="00765D6E">
              <w:t>809</w:t>
            </w:r>
          </w:p>
        </w:tc>
        <w:tc>
          <w:tcPr>
            <w:tcW w:w="1138" w:type="dxa"/>
            <w:shd w:val="clear" w:color="auto" w:fill="E0E0E0"/>
            <w:noWrap/>
          </w:tcPr>
          <w:p w:rsidR="00850A28" w:rsidRPr="00042B36" w:rsidRDefault="00850A28" w:rsidP="00E13F7C">
            <w:pPr>
              <w:pStyle w:val="Tabletextright"/>
            </w:pPr>
            <w:r>
              <w:t>27 901</w:t>
            </w:r>
          </w:p>
        </w:tc>
        <w:tc>
          <w:tcPr>
            <w:tcW w:w="1138" w:type="dxa"/>
            <w:shd w:val="clear" w:color="auto" w:fill="auto"/>
            <w:noWrap/>
          </w:tcPr>
          <w:p w:rsidR="00850A28" w:rsidRPr="00AE0EED" w:rsidRDefault="00850A28" w:rsidP="00E13F7C">
            <w:pPr>
              <w:pStyle w:val="Tabletextright"/>
            </w:pPr>
            <w:r w:rsidRPr="00765D6E">
              <w:t>352</w:t>
            </w:r>
            <w:r>
              <w:t> </w:t>
            </w:r>
            <w:r w:rsidRPr="00765D6E">
              <w:t>176</w:t>
            </w:r>
          </w:p>
        </w:tc>
        <w:tc>
          <w:tcPr>
            <w:tcW w:w="1138" w:type="dxa"/>
            <w:shd w:val="clear" w:color="auto" w:fill="auto"/>
            <w:noWrap/>
          </w:tcPr>
          <w:p w:rsidR="00850A28" w:rsidRPr="00AE0EED" w:rsidRDefault="00850A28" w:rsidP="00E13F7C">
            <w:pPr>
              <w:pStyle w:val="Tabletextright"/>
            </w:pPr>
            <w:r>
              <w:t>348 127</w:t>
            </w:r>
          </w:p>
        </w:tc>
        <w:tc>
          <w:tcPr>
            <w:tcW w:w="1275" w:type="dxa"/>
            <w:shd w:val="clear" w:color="auto" w:fill="E0E0E0"/>
            <w:noWrap/>
          </w:tcPr>
          <w:p w:rsidR="00850A28" w:rsidRPr="00AE0EED" w:rsidRDefault="00850A28" w:rsidP="00E13F7C">
            <w:pPr>
              <w:pStyle w:val="Tabletextright"/>
            </w:pPr>
            <w:r w:rsidRPr="00765D6E">
              <w:t>490</w:t>
            </w:r>
            <w:r>
              <w:t> 627</w:t>
            </w:r>
          </w:p>
        </w:tc>
        <w:tc>
          <w:tcPr>
            <w:tcW w:w="1275" w:type="dxa"/>
            <w:shd w:val="clear" w:color="auto" w:fill="E0E0E0"/>
            <w:noWrap/>
          </w:tcPr>
          <w:p w:rsidR="00850A28" w:rsidRPr="00AE0EED" w:rsidRDefault="00850A28" w:rsidP="00E13F7C">
            <w:pPr>
              <w:pStyle w:val="Tabletextright"/>
            </w:pPr>
            <w:r>
              <w:t>501 422</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r w:rsidRPr="00765D6E">
              <w:t>8</w:t>
            </w:r>
            <w:r>
              <w:t> </w:t>
            </w:r>
            <w:r w:rsidRPr="00765D6E">
              <w:t>945</w:t>
            </w:r>
            <w:r>
              <w:t> </w:t>
            </w:r>
            <w:r w:rsidRPr="00765D6E">
              <w:t>261</w:t>
            </w:r>
          </w:p>
        </w:tc>
        <w:tc>
          <w:tcPr>
            <w:tcW w:w="1138" w:type="dxa"/>
            <w:shd w:val="clear" w:color="auto" w:fill="auto"/>
            <w:noWrap/>
          </w:tcPr>
          <w:p w:rsidR="00850A28" w:rsidRPr="00AE0EED" w:rsidRDefault="00850A28" w:rsidP="00E13F7C">
            <w:pPr>
              <w:pStyle w:val="Tabletextright"/>
            </w:pPr>
            <w:r>
              <w:t>8 040 652</w:t>
            </w:r>
          </w:p>
        </w:tc>
        <w:tc>
          <w:tcPr>
            <w:tcW w:w="1275" w:type="dxa"/>
            <w:shd w:val="clear" w:color="auto" w:fill="E0E0E0"/>
            <w:noWrap/>
          </w:tcPr>
          <w:p w:rsidR="00850A28" w:rsidRPr="00AE0EED" w:rsidRDefault="00850A28" w:rsidP="00E13F7C">
            <w:pPr>
              <w:pStyle w:val="Tabletextright"/>
            </w:pPr>
            <w:r w:rsidRPr="00765D6E">
              <w:t>8</w:t>
            </w:r>
            <w:r>
              <w:t> </w:t>
            </w:r>
            <w:r w:rsidRPr="00765D6E">
              <w:t>945</w:t>
            </w:r>
            <w:r>
              <w:t> </w:t>
            </w:r>
            <w:r w:rsidRPr="00765D6E">
              <w:t>261</w:t>
            </w:r>
          </w:p>
        </w:tc>
        <w:tc>
          <w:tcPr>
            <w:tcW w:w="1275" w:type="dxa"/>
            <w:shd w:val="clear" w:color="auto" w:fill="E0E0E0"/>
            <w:noWrap/>
          </w:tcPr>
          <w:p w:rsidR="00850A28" w:rsidRPr="00AE0EED" w:rsidRDefault="00850A28" w:rsidP="00E13F7C">
            <w:pPr>
              <w:pStyle w:val="Tabletextright"/>
            </w:pPr>
            <w:r>
              <w:t>8 040 652</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rsidRPr="00765D6E">
              <w:t>223</w:t>
            </w:r>
          </w:p>
        </w:tc>
        <w:tc>
          <w:tcPr>
            <w:tcW w:w="1138" w:type="dxa"/>
            <w:shd w:val="clear" w:color="auto" w:fill="auto"/>
            <w:noWrap/>
          </w:tcPr>
          <w:p w:rsidR="00850A28" w:rsidRPr="00AE0EED" w:rsidRDefault="00850A28" w:rsidP="00E13F7C">
            <w:pPr>
              <w:pStyle w:val="Tabletextright"/>
            </w:pPr>
            <w:r>
              <w:t>202</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275" w:type="dxa"/>
            <w:shd w:val="clear" w:color="auto" w:fill="E0E0E0"/>
            <w:noWrap/>
          </w:tcPr>
          <w:p w:rsidR="00850A28" w:rsidRPr="00AE0EED" w:rsidRDefault="00850A28" w:rsidP="00E13F7C">
            <w:pPr>
              <w:pStyle w:val="Tabletextright"/>
            </w:pPr>
            <w:r w:rsidRPr="00765D6E">
              <w:t>48</w:t>
            </w:r>
            <w:r>
              <w:t> </w:t>
            </w:r>
            <w:r w:rsidRPr="00765D6E">
              <w:t>526</w:t>
            </w:r>
          </w:p>
        </w:tc>
        <w:tc>
          <w:tcPr>
            <w:tcW w:w="1275" w:type="dxa"/>
            <w:shd w:val="clear" w:color="auto" w:fill="E0E0E0"/>
            <w:noWrap/>
          </w:tcPr>
          <w:p w:rsidR="00850A28" w:rsidRPr="00AE0EED" w:rsidRDefault="00850A28" w:rsidP="00E13F7C">
            <w:pPr>
              <w:pStyle w:val="Tabletextright"/>
            </w:pPr>
            <w:r>
              <w:t>67 979</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275" w:type="dxa"/>
            <w:shd w:val="clear" w:color="auto" w:fill="E0E0E0"/>
            <w:noWrap/>
          </w:tcPr>
          <w:p w:rsidR="00850A28" w:rsidRPr="00AE0EED" w:rsidRDefault="00850A28" w:rsidP="00E13F7C">
            <w:pPr>
              <w:pStyle w:val="Tabletextright"/>
            </w:pPr>
            <w:r w:rsidRPr="00765D6E">
              <w:t>68</w:t>
            </w:r>
            <w:r>
              <w:t> </w:t>
            </w:r>
            <w:r w:rsidRPr="00765D6E">
              <w:t>501</w:t>
            </w:r>
          </w:p>
        </w:tc>
        <w:tc>
          <w:tcPr>
            <w:tcW w:w="1275" w:type="dxa"/>
            <w:shd w:val="clear" w:color="auto" w:fill="E0E0E0"/>
            <w:noWrap/>
          </w:tcPr>
          <w:p w:rsidR="00850A28" w:rsidRPr="00AE0EED" w:rsidRDefault="00850A28" w:rsidP="00E13F7C">
            <w:pPr>
              <w:pStyle w:val="Tabletextright"/>
            </w:pPr>
            <w:r>
              <w:t>74 545</w:t>
            </w:r>
          </w:p>
        </w:tc>
      </w:tr>
      <w:tr w:rsidR="00850A28" w:rsidRPr="00FB7B9F" w:rsidTr="00E13F7C">
        <w:trPr>
          <w:cantSplit/>
        </w:trPr>
        <w:tc>
          <w:tcPr>
            <w:tcW w:w="1138" w:type="dxa"/>
            <w:shd w:val="clear" w:color="auto" w:fill="auto"/>
            <w:noWrap/>
          </w:tcPr>
          <w:p w:rsidR="00850A28" w:rsidRPr="00AE0EED" w:rsidRDefault="00850A28" w:rsidP="00E13F7C">
            <w:pPr>
              <w:pStyle w:val="Tabletextright"/>
            </w:pPr>
            <w:r w:rsidRPr="00765D6E">
              <w:t>226</w:t>
            </w:r>
            <w:r>
              <w:t> </w:t>
            </w:r>
            <w:r w:rsidRPr="00765D6E">
              <w:t>316</w:t>
            </w:r>
          </w:p>
        </w:tc>
        <w:tc>
          <w:tcPr>
            <w:tcW w:w="1138" w:type="dxa"/>
            <w:shd w:val="clear" w:color="auto" w:fill="auto"/>
            <w:noWrap/>
          </w:tcPr>
          <w:p w:rsidR="00850A28" w:rsidRPr="00AE0EED" w:rsidRDefault="00850A28" w:rsidP="00E13F7C">
            <w:pPr>
              <w:pStyle w:val="Tabletextright"/>
            </w:pPr>
            <w:r>
              <w:t>218 793</w:t>
            </w:r>
          </w:p>
        </w:tc>
        <w:tc>
          <w:tcPr>
            <w:tcW w:w="1138" w:type="dxa"/>
            <w:shd w:val="clear" w:color="auto" w:fill="E0E0E0"/>
            <w:noWrap/>
          </w:tcPr>
          <w:p w:rsidR="00850A28" w:rsidRPr="00AE0EED" w:rsidRDefault="00850A28" w:rsidP="00E13F7C">
            <w:pPr>
              <w:pStyle w:val="Tabletextright"/>
            </w:pPr>
          </w:p>
        </w:tc>
        <w:tc>
          <w:tcPr>
            <w:tcW w:w="1138" w:type="dxa"/>
            <w:shd w:val="clear" w:color="auto" w:fill="E0E0E0"/>
            <w:noWrap/>
          </w:tcPr>
          <w:p w:rsidR="00850A28" w:rsidRPr="00042B36" w:rsidRDefault="00850A28" w:rsidP="00E13F7C">
            <w:pPr>
              <w:pStyle w:val="Tabletextright"/>
            </w:pPr>
          </w:p>
        </w:tc>
        <w:tc>
          <w:tcPr>
            <w:tcW w:w="1138" w:type="dxa"/>
            <w:shd w:val="clear" w:color="auto" w:fill="auto"/>
            <w:noWrap/>
          </w:tcPr>
          <w:p w:rsidR="00850A28" w:rsidRPr="00AE0EED" w:rsidRDefault="00850A28" w:rsidP="00E13F7C">
            <w:pPr>
              <w:pStyle w:val="Tabletextright"/>
            </w:pPr>
            <w:r w:rsidRPr="00765D6E">
              <w:t> </w:t>
            </w:r>
          </w:p>
        </w:tc>
        <w:tc>
          <w:tcPr>
            <w:tcW w:w="1138" w:type="dxa"/>
            <w:shd w:val="clear" w:color="auto" w:fill="auto"/>
            <w:noWrap/>
          </w:tcPr>
          <w:p w:rsidR="00850A28" w:rsidRPr="00AE0EED" w:rsidRDefault="00850A28" w:rsidP="00E13F7C">
            <w:pPr>
              <w:pStyle w:val="Tabletextright"/>
            </w:pPr>
            <w:r>
              <w:t> </w:t>
            </w:r>
          </w:p>
        </w:tc>
        <w:tc>
          <w:tcPr>
            <w:tcW w:w="1275" w:type="dxa"/>
            <w:shd w:val="clear" w:color="auto" w:fill="E0E0E0"/>
            <w:noWrap/>
          </w:tcPr>
          <w:p w:rsidR="00850A28" w:rsidRPr="00AE0EED" w:rsidRDefault="00850A28" w:rsidP="00E13F7C">
            <w:pPr>
              <w:pStyle w:val="Tabletextright"/>
            </w:pPr>
            <w:r w:rsidRPr="00765D6E">
              <w:t>24</w:t>
            </w:r>
            <w:r>
              <w:t> </w:t>
            </w:r>
            <w:r w:rsidRPr="00765D6E">
              <w:t>394</w:t>
            </w:r>
            <w:r>
              <w:t> </w:t>
            </w:r>
            <w:r w:rsidRPr="00765D6E">
              <w:t>309</w:t>
            </w:r>
          </w:p>
        </w:tc>
        <w:tc>
          <w:tcPr>
            <w:tcW w:w="1275" w:type="dxa"/>
            <w:shd w:val="clear" w:color="auto" w:fill="E0E0E0"/>
            <w:noWrap/>
          </w:tcPr>
          <w:p w:rsidR="00850A28" w:rsidRPr="00AE0EED" w:rsidRDefault="00850A28" w:rsidP="00E13F7C">
            <w:pPr>
              <w:pStyle w:val="Tabletextright"/>
            </w:pPr>
            <w:r>
              <w:t>25 759 270</w:t>
            </w:r>
          </w:p>
        </w:tc>
      </w:tr>
      <w:tr w:rsidR="00850A28" w:rsidRPr="008E1F4E" w:rsidTr="00E13F7C">
        <w:trPr>
          <w:cantSplit/>
        </w:trPr>
        <w:tc>
          <w:tcPr>
            <w:tcW w:w="1138" w:type="dxa"/>
            <w:shd w:val="clear" w:color="auto" w:fill="auto"/>
            <w:noWrap/>
          </w:tcPr>
          <w:p w:rsidR="00850A28" w:rsidRPr="008E1F4E" w:rsidRDefault="00850A28" w:rsidP="00E13F7C">
            <w:pPr>
              <w:pStyle w:val="Tabletextrightbold"/>
            </w:pPr>
            <w:r w:rsidRPr="00765D6E">
              <w:t> </w:t>
            </w:r>
          </w:p>
        </w:tc>
        <w:tc>
          <w:tcPr>
            <w:tcW w:w="1138" w:type="dxa"/>
            <w:shd w:val="clear" w:color="auto" w:fill="auto"/>
            <w:noWrap/>
          </w:tcPr>
          <w:p w:rsidR="00850A28" w:rsidRPr="008E1F4E" w:rsidRDefault="00850A28" w:rsidP="00E13F7C">
            <w:pPr>
              <w:pStyle w:val="Tabletextrightbold"/>
            </w:pPr>
            <w:r>
              <w:t> </w:t>
            </w:r>
          </w:p>
        </w:tc>
        <w:tc>
          <w:tcPr>
            <w:tcW w:w="1138" w:type="dxa"/>
            <w:shd w:val="clear" w:color="auto" w:fill="E0E0E0"/>
            <w:noWrap/>
          </w:tcPr>
          <w:p w:rsidR="00850A28" w:rsidRPr="008E1F4E" w:rsidRDefault="00850A28" w:rsidP="00E13F7C">
            <w:pPr>
              <w:pStyle w:val="Tabletextrightbold"/>
            </w:pPr>
          </w:p>
        </w:tc>
        <w:tc>
          <w:tcPr>
            <w:tcW w:w="1138" w:type="dxa"/>
            <w:shd w:val="clear" w:color="auto" w:fill="E0E0E0"/>
            <w:noWrap/>
          </w:tcPr>
          <w:p w:rsidR="00850A28" w:rsidRPr="008E1F4E" w:rsidRDefault="00850A28" w:rsidP="00E13F7C">
            <w:pPr>
              <w:pStyle w:val="Tabletextrightbold"/>
            </w:pPr>
          </w:p>
        </w:tc>
        <w:tc>
          <w:tcPr>
            <w:tcW w:w="1138" w:type="dxa"/>
            <w:shd w:val="clear" w:color="auto" w:fill="auto"/>
            <w:noWrap/>
          </w:tcPr>
          <w:p w:rsidR="00850A28" w:rsidRPr="008E1F4E" w:rsidRDefault="00850A28" w:rsidP="00E13F7C">
            <w:pPr>
              <w:pStyle w:val="Tabletextright"/>
            </w:pPr>
            <w:r w:rsidRPr="00765D6E">
              <w:t>29</w:t>
            </w:r>
            <w:r>
              <w:t> </w:t>
            </w:r>
            <w:r w:rsidRPr="00765D6E">
              <w:t>288</w:t>
            </w:r>
            <w:r>
              <w:t> </w:t>
            </w:r>
            <w:r w:rsidRPr="00765D6E">
              <w:t>956</w:t>
            </w:r>
          </w:p>
        </w:tc>
        <w:tc>
          <w:tcPr>
            <w:tcW w:w="1138" w:type="dxa"/>
            <w:shd w:val="clear" w:color="auto" w:fill="auto"/>
            <w:noWrap/>
          </w:tcPr>
          <w:p w:rsidR="00850A28" w:rsidRPr="008E1F4E" w:rsidRDefault="00850A28" w:rsidP="00E13F7C">
            <w:pPr>
              <w:pStyle w:val="Tabletextright"/>
            </w:pPr>
            <w:r>
              <w:t>25 946 685</w:t>
            </w:r>
          </w:p>
        </w:tc>
        <w:tc>
          <w:tcPr>
            <w:tcW w:w="1275" w:type="dxa"/>
            <w:shd w:val="clear" w:color="auto" w:fill="E0E0E0"/>
            <w:noWrap/>
          </w:tcPr>
          <w:p w:rsidR="00850A28" w:rsidRPr="008E1F4E" w:rsidRDefault="00850A28" w:rsidP="00E13F7C">
            <w:pPr>
              <w:pStyle w:val="Tabletextright"/>
            </w:pPr>
            <w:r w:rsidRPr="00765D6E">
              <w:t>29</w:t>
            </w:r>
            <w:r>
              <w:t> </w:t>
            </w:r>
            <w:r w:rsidRPr="00765D6E">
              <w:t>288</w:t>
            </w:r>
            <w:r>
              <w:t> </w:t>
            </w:r>
            <w:r w:rsidRPr="00765D6E">
              <w:t>956</w:t>
            </w:r>
          </w:p>
        </w:tc>
        <w:tc>
          <w:tcPr>
            <w:tcW w:w="1275" w:type="dxa"/>
            <w:shd w:val="clear" w:color="auto" w:fill="E0E0E0"/>
            <w:noWrap/>
          </w:tcPr>
          <w:p w:rsidR="00850A28" w:rsidRPr="008E1F4E" w:rsidRDefault="00850A28" w:rsidP="00E13F7C">
            <w:pPr>
              <w:pStyle w:val="Tabletextright"/>
            </w:pPr>
            <w:r>
              <w:t>25 946 685</w:t>
            </w:r>
          </w:p>
        </w:tc>
      </w:tr>
      <w:tr w:rsidR="00850A28" w:rsidRPr="00FB7B9F" w:rsidTr="00E13F7C">
        <w:trPr>
          <w:cantSplit/>
        </w:trPr>
        <w:tc>
          <w:tcPr>
            <w:tcW w:w="1138" w:type="dxa"/>
            <w:shd w:val="clear" w:color="auto" w:fill="auto"/>
            <w:noWrap/>
          </w:tcPr>
          <w:p w:rsidR="00850A28" w:rsidRPr="00AE0EED" w:rsidRDefault="00850A28">
            <w:pPr>
              <w:pStyle w:val="Tabletextrightbold"/>
            </w:pPr>
            <w:r w:rsidRPr="00765D6E">
              <w:t>243</w:t>
            </w:r>
            <w:r>
              <w:t> 048</w:t>
            </w:r>
          </w:p>
        </w:tc>
        <w:tc>
          <w:tcPr>
            <w:tcW w:w="1138" w:type="dxa"/>
            <w:shd w:val="clear" w:color="auto" w:fill="auto"/>
            <w:noWrap/>
          </w:tcPr>
          <w:p w:rsidR="00850A28" w:rsidRPr="00AE0EED" w:rsidRDefault="00850A28" w:rsidP="00E13F7C">
            <w:pPr>
              <w:pStyle w:val="Tabletextrightbold"/>
            </w:pPr>
            <w:r>
              <w:t>238 634</w:t>
            </w:r>
          </w:p>
        </w:tc>
        <w:tc>
          <w:tcPr>
            <w:tcW w:w="1138" w:type="dxa"/>
            <w:shd w:val="clear" w:color="auto" w:fill="E0E0E0"/>
            <w:noWrap/>
          </w:tcPr>
          <w:p w:rsidR="00850A28" w:rsidRPr="00AE0EED" w:rsidRDefault="00850A28" w:rsidP="00E13F7C">
            <w:pPr>
              <w:pStyle w:val="Tabletextrightbold"/>
            </w:pPr>
            <w:r w:rsidRPr="00765D6E">
              <w:t>20</w:t>
            </w:r>
            <w:r>
              <w:t> </w:t>
            </w:r>
            <w:r w:rsidRPr="00765D6E">
              <w:t>809</w:t>
            </w:r>
          </w:p>
        </w:tc>
        <w:tc>
          <w:tcPr>
            <w:tcW w:w="1138" w:type="dxa"/>
            <w:shd w:val="clear" w:color="auto" w:fill="E0E0E0"/>
            <w:noWrap/>
          </w:tcPr>
          <w:p w:rsidR="00850A28" w:rsidRPr="00042B36" w:rsidRDefault="00850A28" w:rsidP="00E13F7C">
            <w:pPr>
              <w:pStyle w:val="Tabletextrightbold"/>
            </w:pPr>
            <w:r>
              <w:t>27 901</w:t>
            </w:r>
          </w:p>
        </w:tc>
        <w:tc>
          <w:tcPr>
            <w:tcW w:w="1138" w:type="dxa"/>
            <w:shd w:val="clear" w:color="auto" w:fill="auto"/>
            <w:noWrap/>
          </w:tcPr>
          <w:p w:rsidR="00850A28" w:rsidRPr="00AE0EED" w:rsidRDefault="00850A28" w:rsidP="00E13F7C">
            <w:pPr>
              <w:pStyle w:val="Tabletextrightbold"/>
            </w:pPr>
            <w:r w:rsidRPr="00765D6E">
              <w:t>38</w:t>
            </w:r>
            <w:r>
              <w:t> </w:t>
            </w:r>
            <w:r w:rsidRPr="00765D6E">
              <w:t>586</w:t>
            </w:r>
            <w:r>
              <w:t> </w:t>
            </w:r>
            <w:r w:rsidRPr="00765D6E">
              <w:t>393</w:t>
            </w:r>
          </w:p>
        </w:tc>
        <w:tc>
          <w:tcPr>
            <w:tcW w:w="1138" w:type="dxa"/>
            <w:shd w:val="clear" w:color="auto" w:fill="auto"/>
            <w:noWrap/>
          </w:tcPr>
          <w:p w:rsidR="00850A28" w:rsidRPr="00AE0EED" w:rsidRDefault="00850A28" w:rsidP="00E13F7C">
            <w:pPr>
              <w:pStyle w:val="Tabletextrightbold"/>
            </w:pPr>
            <w:r>
              <w:t>34 335 464</w:t>
            </w:r>
          </w:p>
        </w:tc>
        <w:tc>
          <w:tcPr>
            <w:tcW w:w="1275" w:type="dxa"/>
            <w:shd w:val="clear" w:color="auto" w:fill="E0E0E0"/>
            <w:noWrap/>
          </w:tcPr>
          <w:p w:rsidR="00850A28" w:rsidRPr="00AE0EED" w:rsidRDefault="00850A28" w:rsidP="00E13F7C">
            <w:pPr>
              <w:pStyle w:val="Tabletextrightbold"/>
            </w:pPr>
            <w:r w:rsidRPr="00765D6E">
              <w:t>63</w:t>
            </w:r>
            <w:r>
              <w:t> </w:t>
            </w:r>
            <w:r w:rsidRPr="00765D6E">
              <w:t>236</w:t>
            </w:r>
            <w:r>
              <w:t> 180</w:t>
            </w:r>
          </w:p>
        </w:tc>
        <w:tc>
          <w:tcPr>
            <w:tcW w:w="1275" w:type="dxa"/>
            <w:shd w:val="clear" w:color="auto" w:fill="E0E0E0"/>
            <w:noWrap/>
          </w:tcPr>
          <w:p w:rsidR="00850A28" w:rsidRPr="00AE0EED" w:rsidRDefault="00850A28" w:rsidP="00E13F7C">
            <w:pPr>
              <w:pStyle w:val="Tabletextrightbold"/>
            </w:pPr>
            <w:r>
              <w:t>60 390 553</w:t>
            </w:r>
          </w:p>
        </w:tc>
      </w:tr>
      <w:tr w:rsidR="00850A28" w:rsidRPr="00FB7B9F" w:rsidTr="00E13F7C">
        <w:trPr>
          <w:cantSplit/>
          <w:trHeight w:val="87"/>
        </w:trPr>
        <w:tc>
          <w:tcPr>
            <w:tcW w:w="1138" w:type="dxa"/>
            <w:shd w:val="clear" w:color="auto" w:fill="auto"/>
            <w:noWrap/>
          </w:tcPr>
          <w:p w:rsidR="00850A28" w:rsidRPr="00AE0EED" w:rsidRDefault="00850A28" w:rsidP="00E13F7C">
            <w:pPr>
              <w:pStyle w:val="Tabletextrightbold"/>
            </w:pPr>
          </w:p>
        </w:tc>
        <w:tc>
          <w:tcPr>
            <w:tcW w:w="1138" w:type="dxa"/>
            <w:shd w:val="clear" w:color="auto" w:fill="auto"/>
            <w:noWrap/>
          </w:tcPr>
          <w:p w:rsidR="00850A28" w:rsidRPr="00AE0EED" w:rsidRDefault="00850A28" w:rsidP="00E13F7C">
            <w:pPr>
              <w:pStyle w:val="Tabletextrightbold"/>
            </w:pPr>
          </w:p>
        </w:tc>
        <w:tc>
          <w:tcPr>
            <w:tcW w:w="1138" w:type="dxa"/>
            <w:shd w:val="clear" w:color="auto" w:fill="E0E0E0"/>
            <w:noWrap/>
          </w:tcPr>
          <w:p w:rsidR="00850A28" w:rsidRPr="00AE0EED" w:rsidRDefault="00850A28" w:rsidP="00E13F7C">
            <w:pPr>
              <w:pStyle w:val="Tabletextrightbold"/>
            </w:pPr>
          </w:p>
        </w:tc>
        <w:tc>
          <w:tcPr>
            <w:tcW w:w="1138" w:type="dxa"/>
            <w:shd w:val="clear" w:color="auto" w:fill="E0E0E0"/>
            <w:noWrap/>
          </w:tcPr>
          <w:p w:rsidR="00850A28" w:rsidRPr="002D6A4A" w:rsidRDefault="00850A28" w:rsidP="00E13F7C">
            <w:pPr>
              <w:pStyle w:val="Tabletextrightbold"/>
            </w:pPr>
          </w:p>
        </w:tc>
        <w:tc>
          <w:tcPr>
            <w:tcW w:w="1138" w:type="dxa"/>
            <w:shd w:val="clear" w:color="auto" w:fill="auto"/>
            <w:noWrap/>
          </w:tcPr>
          <w:p w:rsidR="00850A28" w:rsidRPr="00AE0EED" w:rsidRDefault="00850A28" w:rsidP="00E13F7C">
            <w:pPr>
              <w:pStyle w:val="Tabletextrightbold"/>
            </w:pPr>
          </w:p>
        </w:tc>
        <w:tc>
          <w:tcPr>
            <w:tcW w:w="1138" w:type="dxa"/>
            <w:shd w:val="clear" w:color="auto" w:fill="auto"/>
            <w:noWrap/>
          </w:tcPr>
          <w:p w:rsidR="00850A28" w:rsidRPr="00AE0EED" w:rsidRDefault="00850A28" w:rsidP="00E13F7C">
            <w:pPr>
              <w:pStyle w:val="Tabletextrightbold"/>
            </w:pPr>
          </w:p>
        </w:tc>
        <w:tc>
          <w:tcPr>
            <w:tcW w:w="1275" w:type="dxa"/>
            <w:shd w:val="clear" w:color="auto" w:fill="E0E0E0"/>
            <w:noWrap/>
          </w:tcPr>
          <w:p w:rsidR="00850A28" w:rsidRPr="00AE0EED" w:rsidRDefault="00850A28" w:rsidP="00E13F7C">
            <w:pPr>
              <w:pStyle w:val="Tabletextrightbold"/>
            </w:pPr>
          </w:p>
        </w:tc>
        <w:tc>
          <w:tcPr>
            <w:tcW w:w="1275" w:type="dxa"/>
            <w:shd w:val="clear" w:color="auto" w:fill="E0E0E0"/>
            <w:noWrap/>
          </w:tcPr>
          <w:p w:rsidR="00850A28" w:rsidRPr="00AE0EED" w:rsidRDefault="00850A28" w:rsidP="00E13F7C">
            <w:pPr>
              <w:pStyle w:val="Tabletextrightbold"/>
            </w:pPr>
          </w:p>
        </w:tc>
      </w:tr>
      <w:tr w:rsidR="00850A28" w:rsidRPr="00FB7B9F" w:rsidTr="00E13F7C">
        <w:trPr>
          <w:cantSplit/>
          <w:trHeight w:val="87"/>
        </w:trPr>
        <w:tc>
          <w:tcPr>
            <w:tcW w:w="1138" w:type="dxa"/>
            <w:shd w:val="clear" w:color="auto" w:fill="auto"/>
            <w:noWrap/>
          </w:tcPr>
          <w:p w:rsidR="00850A28" w:rsidDel="00262EAF" w:rsidRDefault="00850A28" w:rsidP="00E13F7C">
            <w:pPr>
              <w:pStyle w:val="Tabletextrightbold"/>
            </w:pPr>
            <w:r w:rsidRPr="00765D6E">
              <w:t>(12</w:t>
            </w:r>
            <w:r>
              <w:t> </w:t>
            </w:r>
            <w:r w:rsidRPr="00765D6E">
              <w:t>089)</w:t>
            </w:r>
          </w:p>
        </w:tc>
        <w:tc>
          <w:tcPr>
            <w:tcW w:w="1138" w:type="dxa"/>
            <w:shd w:val="clear" w:color="auto" w:fill="auto"/>
            <w:noWrap/>
          </w:tcPr>
          <w:p w:rsidR="00850A28" w:rsidRPr="00AE0EED" w:rsidDel="00262EAF" w:rsidRDefault="00850A28" w:rsidP="00E13F7C">
            <w:pPr>
              <w:pStyle w:val="Tabletextrightbold"/>
            </w:pPr>
            <w:r>
              <w:t>2 136</w:t>
            </w:r>
          </w:p>
        </w:tc>
        <w:tc>
          <w:tcPr>
            <w:tcW w:w="1138" w:type="dxa"/>
            <w:shd w:val="clear" w:color="auto" w:fill="E0E0E0"/>
            <w:noWrap/>
          </w:tcPr>
          <w:p w:rsidR="00850A28" w:rsidDel="00262EAF" w:rsidRDefault="00850A28" w:rsidP="00E13F7C">
            <w:pPr>
              <w:pStyle w:val="Tabletextrightbold"/>
            </w:pPr>
            <w:r w:rsidRPr="00765D6E">
              <w:t>60</w:t>
            </w:r>
            <w:r>
              <w:t> </w:t>
            </w:r>
            <w:r w:rsidRPr="00765D6E">
              <w:t>866</w:t>
            </w:r>
          </w:p>
        </w:tc>
        <w:tc>
          <w:tcPr>
            <w:tcW w:w="1138" w:type="dxa"/>
            <w:shd w:val="clear" w:color="auto" w:fill="E0E0E0"/>
            <w:noWrap/>
          </w:tcPr>
          <w:p w:rsidR="00850A28" w:rsidRPr="002D6A4A" w:rsidDel="00262EAF" w:rsidRDefault="00850A28" w:rsidP="00E13F7C">
            <w:pPr>
              <w:pStyle w:val="Tabletextrightbold"/>
            </w:pPr>
            <w:r>
              <w:t>23 100</w:t>
            </w:r>
          </w:p>
        </w:tc>
        <w:tc>
          <w:tcPr>
            <w:tcW w:w="1138" w:type="dxa"/>
            <w:shd w:val="clear" w:color="auto" w:fill="auto"/>
            <w:noWrap/>
          </w:tcPr>
          <w:p w:rsidR="00850A28" w:rsidDel="00262EAF" w:rsidRDefault="00850A28">
            <w:pPr>
              <w:pStyle w:val="Tabletextrightbold"/>
            </w:pPr>
            <w:r>
              <w:t>58 000 028</w:t>
            </w:r>
          </w:p>
        </w:tc>
        <w:tc>
          <w:tcPr>
            <w:tcW w:w="1138" w:type="dxa"/>
            <w:shd w:val="clear" w:color="auto" w:fill="auto"/>
            <w:noWrap/>
          </w:tcPr>
          <w:p w:rsidR="00850A28" w:rsidRPr="00AE0EED" w:rsidDel="00262EAF" w:rsidRDefault="00850A28" w:rsidP="00E13F7C">
            <w:pPr>
              <w:pStyle w:val="Tabletextrightbold"/>
            </w:pPr>
            <w:r>
              <w:t>59 935 265</w:t>
            </w:r>
          </w:p>
        </w:tc>
        <w:tc>
          <w:tcPr>
            <w:tcW w:w="1275" w:type="dxa"/>
            <w:shd w:val="clear" w:color="auto" w:fill="E0E0E0"/>
            <w:noWrap/>
          </w:tcPr>
          <w:p w:rsidR="00850A28" w:rsidDel="00262EAF" w:rsidRDefault="00850A28">
            <w:pPr>
              <w:pStyle w:val="Tabletextrightbold"/>
            </w:pPr>
            <w:r w:rsidRPr="00765D6E">
              <w:t>3</w:t>
            </w:r>
            <w:r>
              <w:t>6 978 221</w:t>
            </w:r>
          </w:p>
        </w:tc>
        <w:tc>
          <w:tcPr>
            <w:tcW w:w="1275" w:type="dxa"/>
            <w:shd w:val="clear" w:color="auto" w:fill="E0E0E0"/>
            <w:noWrap/>
          </w:tcPr>
          <w:p w:rsidR="00850A28" w:rsidRPr="00AE0EED" w:rsidDel="00262EAF" w:rsidRDefault="00850A28" w:rsidP="00E13F7C">
            <w:pPr>
              <w:pStyle w:val="Tabletextrightbold"/>
            </w:pPr>
            <w:r>
              <w:t>38 162 662</w:t>
            </w:r>
          </w:p>
        </w:tc>
      </w:tr>
    </w:tbl>
    <w:p w:rsidR="00850A28" w:rsidRDefault="00850A28" w:rsidP="00E13F7C"/>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2NotesContinued0"/>
      </w:pPr>
      <w:r w:rsidRPr="005C5B09">
        <w:t>Note 2</w:t>
      </w:r>
      <w:r>
        <w:t>2</w:t>
      </w:r>
      <w:r w:rsidRPr="005C5B09">
        <w:t>.</w:t>
      </w:r>
      <w:r>
        <w:tab/>
      </w:r>
      <w:r w:rsidRPr="005C5B09">
        <w:t>Administered items (continued)</w:t>
      </w:r>
    </w:p>
    <w:p w:rsidR="00850A28" w:rsidRDefault="00850A28" w:rsidP="00E13F7C">
      <w:pPr>
        <w:jc w:val="both"/>
        <w:rPr>
          <w:color w:val="000000"/>
          <w:sz w:val="20"/>
        </w:rPr>
        <w:sectPr w:rsidR="00850A28" w:rsidSect="00E13F7C">
          <w:pgSz w:w="11909" w:h="16834" w:code="9"/>
          <w:pgMar w:top="1728" w:right="1152" w:bottom="1152" w:left="1152" w:header="720" w:footer="288" w:gutter="0"/>
          <w:cols w:space="720"/>
          <w:noEndnote/>
        </w:sectPr>
      </w:pPr>
    </w:p>
    <w:p w:rsidR="00850A28" w:rsidRPr="00420C02" w:rsidRDefault="00850A28" w:rsidP="00E13F7C">
      <w:r w:rsidRPr="00420C02">
        <w:t>The Department manages the State</w:t>
      </w:r>
      <w:r>
        <w:t>’</w:t>
      </w:r>
      <w:r w:rsidRPr="00420C02">
        <w:t>s superannuation liability by:</w:t>
      </w:r>
    </w:p>
    <w:p w:rsidR="00850A28" w:rsidRPr="00420C02" w:rsidRDefault="00850A28" w:rsidP="00E13F7C">
      <w:pPr>
        <w:pStyle w:val="Bullet"/>
      </w:pPr>
      <w:r w:rsidRPr="00420C02">
        <w:t>conducting regular actuarial valuations of the State</w:t>
      </w:r>
      <w:r>
        <w:t>’</w:t>
      </w:r>
      <w:r w:rsidRPr="00420C02">
        <w:t>s public sector superannuation schemes;</w:t>
      </w:r>
    </w:p>
    <w:p w:rsidR="00850A28" w:rsidRPr="00420C02" w:rsidRDefault="00850A28" w:rsidP="00E13F7C">
      <w:pPr>
        <w:pStyle w:val="Bullet"/>
      </w:pPr>
      <w:r w:rsidRPr="00420C02">
        <w:t xml:space="preserve">monitoring the performance of the associated superannuation assets, the majority of which are required to be invested </w:t>
      </w:r>
      <w:r>
        <w:t>through</w:t>
      </w:r>
      <w:r w:rsidRPr="00420C02">
        <w:t xml:space="preserve"> the Victorian Funds Management Corporation (VFMC);</w:t>
      </w:r>
    </w:p>
    <w:p w:rsidR="00850A28" w:rsidRPr="00420C02" w:rsidRDefault="00850A28" w:rsidP="00E13F7C">
      <w:pPr>
        <w:pStyle w:val="Bullet"/>
      </w:pPr>
      <w:r w:rsidRPr="00420C02">
        <w:t>prudentially supervising VFMC; and</w:t>
      </w:r>
    </w:p>
    <w:p w:rsidR="00850A28" w:rsidRPr="00420C02" w:rsidRDefault="00850A28" w:rsidP="00E13F7C">
      <w:pPr>
        <w:pStyle w:val="Bullet"/>
      </w:pPr>
      <w:r w:rsidRPr="00420C02">
        <w:t>providing advice to government on a wide range of superannuation issues.</w:t>
      </w:r>
    </w:p>
    <w:p w:rsidR="00850A28" w:rsidRDefault="00850A28" w:rsidP="00E13F7C">
      <w:r w:rsidRPr="002747BE">
        <w:t>The State</w:t>
      </w:r>
      <w:r>
        <w:t>’</w:t>
      </w:r>
      <w:r w:rsidRPr="002747BE">
        <w:t>s</w:t>
      </w:r>
      <w:r>
        <w:t xml:space="preserve"> </w:t>
      </w:r>
      <w:r w:rsidRPr="002747BE">
        <w:t xml:space="preserve">superannuation liability with respect to superannuation funds operated principally for general government sector employees was </w:t>
      </w:r>
      <w:r>
        <w:t xml:space="preserve">$29 289 </w:t>
      </w:r>
      <w:r w:rsidRPr="002747BE">
        <w:t xml:space="preserve">million as at 30 June </w:t>
      </w:r>
      <w:r>
        <w:t xml:space="preserve">2016 </w:t>
      </w:r>
      <w:r w:rsidRPr="002747BE">
        <w:t>(</w:t>
      </w:r>
      <w:r>
        <w:t xml:space="preserve">2015 – </w:t>
      </w:r>
      <w:r w:rsidRPr="002747BE">
        <w:t>$</w:t>
      </w:r>
      <w:r>
        <w:t xml:space="preserve">25 947 </w:t>
      </w:r>
      <w:r w:rsidRPr="002747BE">
        <w:t>million). This liability primarily represents the State</w:t>
      </w:r>
      <w:r>
        <w:t>’</w:t>
      </w:r>
      <w:r w:rsidRPr="002747BE">
        <w:t>s share of the shortfall between the total net assets of the State</w:t>
      </w:r>
      <w:r>
        <w:t>’</w:t>
      </w:r>
      <w:r w:rsidRPr="002747BE">
        <w:t xml:space="preserve">s general government sector superannuation funds and the present value of total benefits that members have accrued up to that date, as determined by an actuarial assessment. </w:t>
      </w:r>
    </w:p>
    <w:p w:rsidR="00850A28" w:rsidRDefault="00850A28" w:rsidP="00E13F7C">
      <w:r>
        <w:br w:type="column"/>
      </w:r>
      <w:r w:rsidRPr="002747BE">
        <w:t xml:space="preserve">The balance of the superannuation liability with respect to these funds is to be met by Commonwealth funded agencies (for example, universities). In accordance with the </w:t>
      </w:r>
      <w:r w:rsidRPr="002747BE">
        <w:rPr>
          <w:i/>
        </w:rPr>
        <w:t>State Superannuation Act</w:t>
      </w:r>
      <w:r w:rsidRPr="002747BE">
        <w:t xml:space="preserve"> </w:t>
      </w:r>
      <w:r w:rsidRPr="002747BE">
        <w:rPr>
          <w:i/>
        </w:rPr>
        <w:t>1988</w:t>
      </w:r>
      <w:r w:rsidRPr="002747BE">
        <w:t>, the Government, through the Consolidated Fund, is primarily responsible for meeting the employer</w:t>
      </w:r>
      <w:r>
        <w:t>’</w:t>
      </w:r>
      <w:r w:rsidRPr="002747BE">
        <w:t>s share of the superannuation liability of the State Superannuation Fund section of the Emergency Services Superannuation Scheme. However, under the terms of that Act, the responsible Minister can effectively pass this liability to individual authorities.</w:t>
      </w:r>
    </w:p>
    <w:p w:rsidR="00850A28" w:rsidRDefault="00850A28" w:rsidP="00E13F7C">
      <w:r w:rsidRPr="002747BE">
        <w:t xml:space="preserve">The liability also includes </w:t>
      </w:r>
      <w:r>
        <w:t xml:space="preserve">$890 </w:t>
      </w:r>
      <w:r w:rsidRPr="002747BE">
        <w:t>million (</w:t>
      </w:r>
      <w:r>
        <w:t xml:space="preserve">2015 – </w:t>
      </w:r>
      <w:r w:rsidRPr="002747BE">
        <w:t>$</w:t>
      </w:r>
      <w:r>
        <w:t>895 </w:t>
      </w:r>
      <w:r w:rsidRPr="002747BE">
        <w:t>million) for accrued benefits arising from constitutionally protected pension entitlements, principally in respect of judges and other judicial office holders</w:t>
      </w:r>
      <w:r>
        <w:t xml:space="preserve">. </w:t>
      </w:r>
      <w:r w:rsidRPr="002747BE">
        <w:t>No assets are held in respect of these liabilities and the associated pensions are paid from the Consolidated Fund.</w:t>
      </w:r>
    </w:p>
    <w:p w:rsidR="00850A28" w:rsidRDefault="00850A28" w:rsidP="00E13F7C"/>
    <w:p w:rsidR="00850A28" w:rsidRPr="002747BE" w:rsidRDefault="00850A28" w:rsidP="00E13F7C">
      <w:pPr>
        <w:rPr>
          <w:color w:val="000000"/>
        </w:rPr>
      </w:pPr>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tbl>
      <w:tblPr>
        <w:tblStyle w:val="AnnualReporttexttable"/>
        <w:tblW w:w="8027" w:type="dxa"/>
        <w:tblLayout w:type="fixed"/>
        <w:tblLook w:val="00A0" w:firstRow="1" w:lastRow="0" w:firstColumn="1" w:lastColumn="0" w:noHBand="0" w:noVBand="0"/>
      </w:tblPr>
      <w:tblGrid>
        <w:gridCol w:w="5508"/>
        <w:gridCol w:w="1259"/>
        <w:gridCol w:w="1260"/>
      </w:tblGrid>
      <w:tr w:rsidR="00850A28" w:rsidRPr="00420C02"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headingright"/>
              <w:rPr>
                <w:b/>
              </w:rPr>
            </w:pPr>
            <w:r>
              <w:rPr>
                <w:b/>
              </w:rPr>
              <w:t>2016</w:t>
            </w:r>
          </w:p>
          <w:p w:rsidR="00850A28" w:rsidRPr="00420C02" w:rsidRDefault="00850A28" w:rsidP="00E13F7C">
            <w:pPr>
              <w:pStyle w:val="Tabletextheadingright"/>
              <w:rPr>
                <w:b/>
              </w:rPr>
            </w:pPr>
            <w:r w:rsidRPr="00420C02">
              <w:rPr>
                <w:b/>
              </w:rPr>
              <w:t>$m</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20C02" w:rsidRDefault="00850A28" w:rsidP="00E13F7C">
            <w:pPr>
              <w:pStyle w:val="Tabletextheadingright"/>
              <w:rPr>
                <w:b/>
              </w:rPr>
            </w:pPr>
            <w:r>
              <w:rPr>
                <w:b/>
              </w:rPr>
              <w:t>2015</w:t>
            </w:r>
          </w:p>
          <w:p w:rsidR="00850A28" w:rsidRPr="00420C02" w:rsidRDefault="00850A28" w:rsidP="00E13F7C">
            <w:pPr>
              <w:pStyle w:val="Tabletextheadingright"/>
              <w:rPr>
                <w:b/>
              </w:rPr>
            </w:pPr>
            <w:r w:rsidRPr="00420C02">
              <w:rPr>
                <w:b/>
              </w:rPr>
              <w:t>$m</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rsidRPr="00420C02">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20C02" w:rsidRDefault="00850A28" w:rsidP="00E13F7C">
            <w:pPr>
              <w:pStyle w:val="Tabletextright"/>
            </w:pP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Balance at the start of the perio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45</w:t>
            </w:r>
            <w:r>
              <w:t> </w:t>
            </w:r>
            <w:r w:rsidRPr="006D3FCB">
              <w:t>99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44 931</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Current service cost</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766</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719</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Interest cost</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1</w:t>
            </w:r>
            <w:r>
              <w:t> </w:t>
            </w:r>
            <w:r w:rsidRPr="006D3FCB">
              <w:t>56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1 778</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Contributions by plan participant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219</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211</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Actuarial (gains)/losse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2</w:t>
            </w:r>
            <w:r>
              <w:t> </w:t>
            </w:r>
            <w:r w:rsidRPr="006D3FCB">
              <w:t>86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572</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Benefits pai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rsidRPr="006D3FCB">
              <w:t>(2</w:t>
            </w:r>
            <w:r>
              <w:t> </w:t>
            </w:r>
            <w:r w:rsidRPr="006D3FCB">
              <w:t>083)</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2 221)</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rsidRPr="00420C02">
              <w:t>Balance at the end of the perio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bold"/>
            </w:pPr>
            <w:r w:rsidRPr="006D3FCB">
              <w:t>49</w:t>
            </w:r>
            <w:r>
              <w:t> </w:t>
            </w:r>
            <w:r w:rsidRPr="006D3FCB">
              <w:t>32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bold"/>
            </w:pPr>
            <w:r>
              <w:t>45 990</w:t>
            </w:r>
          </w:p>
        </w:tc>
      </w:tr>
      <w:tr w:rsidR="00850A28" w:rsidRPr="00D70F2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p>
        </w:tc>
      </w:tr>
      <w:tr w:rsidR="00850A28" w:rsidRPr="00D70F2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rsidRPr="00420C02">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rPr>
                <w:b/>
              </w:rPr>
            </w:pPr>
            <w:r w:rsidRPr="00420C02">
              <w:t>Balance at the start of the perio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20 04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18 677</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t>Interest incom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686</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rPr>
                <w:color w:val="000000"/>
              </w:rPr>
            </w:pPr>
            <w:r>
              <w:t>740</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Expected return on plan assets</w:t>
            </w:r>
            <w:r>
              <w:t xml:space="preserve"> excluding interest incom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787</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630</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Actuarial gains/(losse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1 143)</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493</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Employer contribution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1 522</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1 513</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Contributions by plan participant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219</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211</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Benefits paid (including tax pai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2 083)</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2 221)</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rsidRPr="00420C02">
              <w:t>Balance at the end of the perio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bold"/>
            </w:pPr>
            <w:r>
              <w:t>20 032</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bold"/>
            </w:pPr>
            <w:r>
              <w:t>20 043</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59" w:type="dxa"/>
          </w:tcPr>
          <w:p w:rsidR="00850A28"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rPr>
                <w:color w:val="000000"/>
              </w:rPr>
            </w:pP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rsidRPr="00420C02">
              <w:t xml:space="preserve">Reconciliation of assets and liabilities disclosed in the </w:t>
            </w:r>
            <w:r>
              <w:t>a</w:t>
            </w:r>
            <w:r w:rsidRPr="00420C02">
              <w:t>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20C02" w:rsidRDefault="00850A28" w:rsidP="00E13F7C">
            <w:pPr>
              <w:pStyle w:val="Tabletextright"/>
              <w:rPr>
                <w:b/>
              </w:rPr>
            </w:pP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28 298</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24 968</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r w:rsidRPr="00420C02">
              <w:t xml:space="preserve">Other </w:t>
            </w:r>
            <w:r>
              <w:t>f</w:t>
            </w:r>
            <w:r w:rsidRPr="00420C02">
              <w:t>und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r>
              <w:t>99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
            </w:pPr>
            <w:r>
              <w:t>979</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bold"/>
            </w:pPr>
            <w:r>
              <w:t>Total s</w:t>
            </w:r>
            <w:r w:rsidRPr="00420C02">
              <w:t xml:space="preserve">uperannuation </w:t>
            </w:r>
            <w:r>
              <w:t>l</w:t>
            </w:r>
            <w:r w:rsidRPr="00420C02">
              <w:t>iability</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bold"/>
            </w:pPr>
            <w:r>
              <w:t>29 289</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44BBF" w:rsidRDefault="00850A28" w:rsidP="00E13F7C">
            <w:pPr>
              <w:pStyle w:val="Tabletextrightbold"/>
            </w:pPr>
            <w:r>
              <w:t>25 947</w:t>
            </w:r>
          </w:p>
        </w:tc>
      </w:tr>
    </w:tbl>
    <w:p w:rsidR="00850A28" w:rsidRDefault="00850A28" w:rsidP="00E13F7C"/>
    <w:tbl>
      <w:tblPr>
        <w:tblStyle w:val="AnnualReporttexttable"/>
        <w:tblW w:w="8027" w:type="dxa"/>
        <w:tblLayout w:type="fixed"/>
        <w:tblLook w:val="00A0" w:firstRow="1" w:lastRow="0" w:firstColumn="1" w:lastColumn="0" w:noHBand="0" w:noVBand="0"/>
      </w:tblPr>
      <w:tblGrid>
        <w:gridCol w:w="5508"/>
        <w:gridCol w:w="1259"/>
        <w:gridCol w:w="1260"/>
      </w:tblGrid>
      <w:tr w:rsidR="00850A28" w:rsidRPr="00420C02"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headingright"/>
              <w:rPr>
                <w:b/>
              </w:rPr>
            </w:pPr>
            <w:r>
              <w:rPr>
                <w:b/>
              </w:rPr>
              <w:t>2016</w:t>
            </w:r>
          </w:p>
          <w:p w:rsidR="00850A28" w:rsidRPr="00420C02" w:rsidRDefault="00850A28" w:rsidP="00E13F7C">
            <w:pPr>
              <w:pStyle w:val="Tabletextheadingright"/>
              <w:rPr>
                <w:b/>
              </w:rPr>
            </w:pPr>
            <w:r>
              <w:rPr>
                <w:b/>
              </w:rPr>
              <w:t>%</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20C02" w:rsidRDefault="00850A28" w:rsidP="00E13F7C">
            <w:pPr>
              <w:pStyle w:val="Tabletextheadingright"/>
              <w:rPr>
                <w:b/>
              </w:rPr>
            </w:pPr>
            <w:r>
              <w:rPr>
                <w:b/>
              </w:rPr>
              <w:t>2015</w:t>
            </w:r>
          </w:p>
          <w:p w:rsidR="00850A28" w:rsidRPr="00420C02" w:rsidRDefault="00850A28" w:rsidP="00E13F7C">
            <w:pPr>
              <w:pStyle w:val="Tabletextheadingright"/>
              <w:rPr>
                <w:b/>
              </w:rPr>
            </w:pPr>
            <w:r>
              <w:rPr>
                <w:b/>
              </w:rPr>
              <w:t>%</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8E7647" w:rsidRDefault="00850A28" w:rsidP="00E13F7C">
            <w:pPr>
              <w:pStyle w:val="Tabletextbold"/>
            </w:pPr>
            <w:r>
              <w:t>Actuarial a</w:t>
            </w:r>
            <w:r w:rsidRPr="00420C02">
              <w:t>ssumption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420C02"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420C02" w:rsidRDefault="00850A28" w:rsidP="00E13F7C">
            <w:pPr>
              <w:pStyle w:val="Tabletextright"/>
            </w:pP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B70CFB" w:rsidRDefault="00850A28" w:rsidP="00E13F7C">
            <w:pPr>
              <w:pStyle w:val="Tabletext"/>
              <w:rPr>
                <w:i/>
              </w:rPr>
            </w:pPr>
            <w:r w:rsidRPr="00B70CFB">
              <w:rPr>
                <w:i/>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Expected return on a</w:t>
            </w:r>
            <w:r w:rsidRPr="00420C02">
              <w:t>sset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8.0</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8.0</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Discount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2.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5</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Wages g</w:t>
            </w:r>
            <w:r w:rsidRPr="00420C02">
              <w:t>rowth</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3.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7</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Inflation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1.6</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2.2</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B70CFB" w:rsidRDefault="00850A28" w:rsidP="00E13F7C">
            <w:pPr>
              <w:pStyle w:val="Tabletext"/>
              <w:rPr>
                <w:i/>
              </w:rPr>
            </w:pPr>
            <w:r w:rsidRPr="00B70CFB">
              <w:rPr>
                <w:i/>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Discount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2.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5</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Wages g</w:t>
            </w:r>
            <w:r w:rsidRPr="00420C02">
              <w:t>rowth</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3.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7</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Inflation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n/a</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n/a</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B70CFB" w:rsidRDefault="00850A28" w:rsidP="00E13F7C">
            <w:pPr>
              <w:pStyle w:val="Tabletext"/>
              <w:rPr>
                <w:i/>
              </w:rPr>
            </w:pPr>
            <w:r w:rsidRPr="00B70CFB">
              <w:rPr>
                <w:i/>
              </w:rPr>
              <w:t>Health Superannuation Fund</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rsidRPr="00420C02">
              <w:t xml:space="preserve">Expected </w:t>
            </w:r>
            <w:r>
              <w:t>r</w:t>
            </w:r>
            <w:r w:rsidRPr="00420C02">
              <w:t xml:space="preserve">eturn on </w:t>
            </w:r>
            <w:r>
              <w:t>a</w:t>
            </w:r>
            <w:r w:rsidRPr="00420C02">
              <w:t>ssets</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5.8</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5.8</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Discount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2.4</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5</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Wages g</w:t>
            </w:r>
            <w:r w:rsidRPr="00420C02">
              <w:t>rowth</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3.1</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3.7</w:t>
            </w:r>
          </w:p>
        </w:tc>
      </w:tr>
      <w:tr w:rsidR="00850A28" w:rsidRPr="00B70CFB"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20C02" w:rsidRDefault="00850A28" w:rsidP="00E13F7C">
            <w:pPr>
              <w:pStyle w:val="Tabletextindent"/>
            </w:pPr>
            <w:r>
              <w:t>Inflation r</w:t>
            </w:r>
            <w:r w:rsidRPr="00420C02">
              <w:t>ate</w:t>
            </w:r>
          </w:p>
        </w:tc>
        <w:tc>
          <w:tcPr>
            <w:cnfStyle w:val="000010000000" w:firstRow="0" w:lastRow="0" w:firstColumn="0" w:lastColumn="0" w:oddVBand="1" w:evenVBand="0" w:oddHBand="0" w:evenHBand="0" w:firstRowFirstColumn="0" w:firstRowLastColumn="0" w:lastRowFirstColumn="0" w:lastRowLastColumn="0"/>
            <w:tcW w:w="1259" w:type="dxa"/>
          </w:tcPr>
          <w:p w:rsidR="00850A28" w:rsidRPr="00B70CFB" w:rsidRDefault="00850A28" w:rsidP="00E13F7C">
            <w:pPr>
              <w:pStyle w:val="Tabletextright"/>
            </w:pPr>
            <w:r w:rsidRPr="00B70CFB">
              <w:t>1.6</w:t>
            </w:r>
          </w:p>
        </w:tc>
        <w:tc>
          <w:tcPr>
            <w:cnfStyle w:val="000001000000" w:firstRow="0" w:lastRow="0" w:firstColumn="0" w:lastColumn="0" w:oddVBand="0" w:evenVBand="1" w:oddHBand="0" w:evenHBand="0" w:firstRowFirstColumn="0" w:firstRowLastColumn="0" w:lastRowFirstColumn="0" w:lastRowLastColumn="0"/>
            <w:tcW w:w="1260" w:type="dxa"/>
          </w:tcPr>
          <w:p w:rsidR="00850A28" w:rsidRPr="00B70CFB" w:rsidRDefault="00850A28" w:rsidP="00E13F7C">
            <w:pPr>
              <w:pStyle w:val="Tabletextright"/>
            </w:pPr>
            <w:r w:rsidRPr="00B70CFB">
              <w:t>2.2</w:t>
            </w:r>
          </w:p>
        </w:tc>
      </w:tr>
    </w:tbl>
    <w:p w:rsidR="00850A28" w:rsidRDefault="00850A28" w:rsidP="00E13F7C">
      <w:pPr>
        <w:rPr>
          <w:sz w:val="20"/>
        </w:rPr>
      </w:pPr>
    </w:p>
    <w:p w:rsidR="00850A28" w:rsidRDefault="00850A28" w:rsidP="00E13F7C">
      <w:r w:rsidRPr="00420C02">
        <w:t xml:space="preserve">The expected return on assets assumption is determined by weighting the expected long-term return </w:t>
      </w:r>
      <w:r>
        <w:br/>
      </w:r>
      <w:r w:rsidRPr="00420C02">
        <w:t>for each asset class by the target allocation of assets to each class.</w:t>
      </w:r>
    </w:p>
    <w:p w:rsidR="00850A28" w:rsidRDefault="00850A28" w:rsidP="00E13F7C"/>
    <w:tbl>
      <w:tblPr>
        <w:tblStyle w:val="AnnualReporttexttable"/>
        <w:tblW w:w="8010" w:type="dxa"/>
        <w:tblLayout w:type="fixed"/>
        <w:tblLook w:val="00A0" w:firstRow="1" w:lastRow="0" w:firstColumn="1" w:lastColumn="0" w:noHBand="0" w:noVBand="0"/>
      </w:tblPr>
      <w:tblGrid>
        <w:gridCol w:w="5508"/>
        <w:gridCol w:w="1251"/>
        <w:gridCol w:w="1251"/>
      </w:tblGrid>
      <w:tr w:rsidR="00850A28" w:rsidRPr="00420C02"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bold"/>
              <w:rPr>
                <w:bCs/>
              </w:rPr>
            </w:pPr>
            <w:r>
              <w:rPr>
                <w:b/>
              </w:rPr>
              <w:t>Categories of plan a</w:t>
            </w:r>
            <w:r w:rsidRPr="00420C02">
              <w:rPr>
                <w:b/>
              </w:rPr>
              <w:t>ssets</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Default="00850A28" w:rsidP="00E13F7C">
            <w:pPr>
              <w:pStyle w:val="Tabletextheadingright"/>
              <w:rPr>
                <w:b/>
              </w:rPr>
            </w:pPr>
            <w:r>
              <w:rPr>
                <w:b/>
              </w:rPr>
              <w:t>2016</w:t>
            </w:r>
          </w:p>
          <w:p w:rsidR="00850A28" w:rsidRPr="00420C02" w:rsidRDefault="00850A28" w:rsidP="00E13F7C">
            <w:pPr>
              <w:pStyle w:val="Tabletextheadingright"/>
              <w:rPr>
                <w:b/>
              </w:rPr>
            </w:pPr>
            <w:r>
              <w:rPr>
                <w:b/>
              </w:rPr>
              <w:t>%</w:t>
            </w:r>
          </w:p>
        </w:tc>
        <w:tc>
          <w:tcPr>
            <w:cnfStyle w:val="000001000000" w:firstRow="0" w:lastRow="0" w:firstColumn="0" w:lastColumn="0" w:oddVBand="0" w:evenVBand="1" w:oddHBand="0" w:evenHBand="0" w:firstRowFirstColumn="0" w:firstRowLastColumn="0" w:lastRowFirstColumn="0" w:lastRowLastColumn="0"/>
            <w:tcW w:w="1251" w:type="dxa"/>
          </w:tcPr>
          <w:p w:rsidR="00850A28" w:rsidRDefault="00850A28" w:rsidP="00E13F7C">
            <w:pPr>
              <w:pStyle w:val="Tabletextheadingright"/>
              <w:rPr>
                <w:b/>
              </w:rPr>
            </w:pPr>
            <w:r>
              <w:rPr>
                <w:b/>
              </w:rPr>
              <w:t>2015</w:t>
            </w:r>
          </w:p>
          <w:p w:rsidR="00850A28" w:rsidRPr="00420C02" w:rsidRDefault="00850A28" w:rsidP="00E13F7C">
            <w:pPr>
              <w:pStyle w:val="Tabletextheadingright"/>
              <w:rPr>
                <w:b/>
              </w:rPr>
            </w:pPr>
            <w:r>
              <w:rPr>
                <w:b/>
              </w:rPr>
              <w:t>%</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
            </w:pPr>
            <w:r w:rsidRPr="00420C02">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20C02" w:rsidRDefault="00850A28" w:rsidP="00E13F7C">
            <w:pPr>
              <w:pStyle w:val="Tabletextright"/>
            </w:pP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t>Domestic e</w:t>
            </w:r>
            <w:r w:rsidRPr="00420C02">
              <w:t>quity</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26.7</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26.8</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rsidRPr="00420C02">
              <w:t xml:space="preserve">International </w:t>
            </w:r>
            <w:r>
              <w:t>e</w:t>
            </w:r>
            <w:r w:rsidRPr="00420C02">
              <w:t>quity</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26.7</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26.8</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t>Domestic d</w:t>
            </w:r>
            <w:r w:rsidRPr="00420C02">
              <w:t xml:space="preserve">ebt </w:t>
            </w:r>
            <w:r>
              <w:t>a</w:t>
            </w:r>
            <w:r w:rsidRPr="00420C02">
              <w:t>ssets</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17.5</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17.4</w:t>
            </w:r>
          </w:p>
        </w:tc>
      </w:tr>
      <w:tr w:rsidR="00850A28" w:rsidRPr="00420C02" w:rsidTr="00E13F7C">
        <w:trPr>
          <w:trHeight w:val="91"/>
        </w:trPr>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rsidRPr="00420C02">
              <w:t>Property</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7.6</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7.6</w:t>
            </w:r>
          </w:p>
        </w:tc>
      </w:tr>
      <w:tr w:rsidR="00850A28" w:rsidRPr="00420C02" w:rsidTr="00E13F7C">
        <w:trPr>
          <w:trHeight w:val="151"/>
        </w:trPr>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rsidRPr="00420C02">
              <w:t>Cash</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4.2</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4.2</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indent"/>
            </w:pPr>
            <w:r w:rsidRPr="00420C02">
              <w:t>Other</w:t>
            </w: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
              <w:rPr>
                <w:bCs/>
              </w:rPr>
            </w:pPr>
            <w:r w:rsidRPr="00645A6D">
              <w:rPr>
                <w:bCs/>
              </w:rPr>
              <w:t>17.3</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
              <w:rPr>
                <w:bCs/>
              </w:rPr>
            </w:pPr>
            <w:r>
              <w:rPr>
                <w:bCs/>
              </w:rPr>
              <w:t>17.2</w:t>
            </w:r>
          </w:p>
        </w:tc>
      </w:tr>
      <w:tr w:rsidR="00850A28" w:rsidRPr="00420C02" w:rsidTr="00E13F7C">
        <w:tc>
          <w:tcPr>
            <w:cnfStyle w:val="001000000000" w:firstRow="0" w:lastRow="0" w:firstColumn="1" w:lastColumn="0" w:oddVBand="0" w:evenVBand="0" w:oddHBand="0" w:evenHBand="0" w:firstRowFirstColumn="0" w:firstRowLastColumn="0" w:lastRowFirstColumn="0" w:lastRowLastColumn="0"/>
            <w:tcW w:w="5508" w:type="dxa"/>
            <w:noWrap/>
          </w:tcPr>
          <w:p w:rsidR="00850A28" w:rsidRPr="00420C02"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51" w:type="dxa"/>
            <w:noWrap/>
          </w:tcPr>
          <w:p w:rsidR="00850A28" w:rsidRPr="00420C02" w:rsidRDefault="00850A28" w:rsidP="00E13F7C">
            <w:pPr>
              <w:pStyle w:val="Tabletextrightbold"/>
            </w:pPr>
            <w:r>
              <w:t>100.0</w:t>
            </w:r>
          </w:p>
        </w:tc>
        <w:tc>
          <w:tcPr>
            <w:cnfStyle w:val="000001000000" w:firstRow="0" w:lastRow="0" w:firstColumn="0" w:lastColumn="0" w:oddVBand="0" w:evenVBand="1" w:oddHBand="0" w:evenHBand="0" w:firstRowFirstColumn="0" w:firstRowLastColumn="0" w:lastRowFirstColumn="0" w:lastRowLastColumn="0"/>
            <w:tcW w:w="1251" w:type="dxa"/>
          </w:tcPr>
          <w:p w:rsidR="00850A28" w:rsidRPr="00444BBF" w:rsidRDefault="00850A28" w:rsidP="00E13F7C">
            <w:pPr>
              <w:pStyle w:val="Tabletextrightbold"/>
            </w:pPr>
            <w:r>
              <w:t>100.0</w:t>
            </w:r>
          </w:p>
        </w:tc>
      </w:tr>
    </w:tbl>
    <w:p w:rsidR="00850A28" w:rsidRDefault="00850A28" w:rsidP="00E13F7C"/>
    <w:p w:rsidR="00850A28" w:rsidRDefault="00850A28" w:rsidP="00E13F7C"/>
    <w:p w:rsidR="00850A28" w:rsidRDefault="00850A28">
      <w:pPr>
        <w:spacing w:before="0" w:after="0" w:line="240" w:lineRule="auto"/>
        <w:rPr>
          <w:rFonts w:cs="AGaramondPro-Regular"/>
          <w:color w:val="4A4A4A"/>
          <w:sz w:val="14"/>
          <w:szCs w:val="18"/>
        </w:rPr>
      </w:pPr>
      <w:bookmarkStart w:id="80" w:name="_Toc452451407"/>
      <w:r>
        <w:br w:type="page"/>
      </w:r>
    </w:p>
    <w:p w:rsidR="00850A28" w:rsidRPr="008E1E51" w:rsidRDefault="00850A28" w:rsidP="00E13F7C">
      <w:pPr>
        <w:pStyle w:val="Heading2Notes"/>
      </w:pPr>
      <w:bookmarkStart w:id="81" w:name="_Toc461460511"/>
      <w:r>
        <w:t>Note 23.</w:t>
      </w:r>
      <w:r>
        <w:tab/>
        <w:t>Trust account balances</w:t>
      </w:r>
      <w:bookmarkEnd w:id="80"/>
      <w:bookmarkEnd w:id="81"/>
    </w:p>
    <w:p w:rsidR="00850A28" w:rsidRDefault="00850A28" w:rsidP="00E13F7C">
      <w:pPr>
        <w:pStyle w:val="Heading4"/>
      </w:pPr>
      <w:r>
        <w:t>(a) Cash and cash equivalents of</w:t>
      </w:r>
      <w:r w:rsidRPr="004728CC">
        <w:t xml:space="preserve"> trust accounts included in the financial statements</w:t>
      </w:r>
    </w:p>
    <w:tbl>
      <w:tblPr>
        <w:tblStyle w:val="AnnualReporttexttable"/>
        <w:tblW w:w="5004" w:type="pct"/>
        <w:tblLayout w:type="fixed"/>
        <w:tblLook w:val="04A0" w:firstRow="1" w:lastRow="0" w:firstColumn="1" w:lastColumn="0" w:noHBand="0" w:noVBand="1"/>
      </w:tblPr>
      <w:tblGrid>
        <w:gridCol w:w="3799"/>
        <w:gridCol w:w="1206"/>
        <w:gridCol w:w="1206"/>
        <w:gridCol w:w="1206"/>
        <w:gridCol w:w="1206"/>
        <w:gridCol w:w="1206"/>
      </w:tblGrid>
      <w:tr w:rsidR="00850A28" w:rsidRPr="007619E5"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9" w:type="dxa"/>
          </w:tcPr>
          <w:p w:rsidR="00850A28" w:rsidRPr="007619E5" w:rsidRDefault="00850A28" w:rsidP="00E13F7C">
            <w:pPr>
              <w:pStyle w:val="Tabletext"/>
            </w:pPr>
          </w:p>
        </w:tc>
        <w:tc>
          <w:tcPr>
            <w:tcW w:w="6030" w:type="dxa"/>
            <w:gridSpan w:val="5"/>
          </w:tcPr>
          <w:p w:rsidR="00850A28" w:rsidRPr="007619E5" w:rsidRDefault="00850A28" w:rsidP="00E13F7C">
            <w:pPr>
              <w:pStyle w:val="Tabletextheadingcentred"/>
              <w:cnfStyle w:val="100000000000" w:firstRow="1" w:lastRow="0" w:firstColumn="0" w:lastColumn="0" w:oddVBand="0" w:evenVBand="0" w:oddHBand="0" w:evenHBand="0" w:firstRowFirstColumn="0" w:firstRowLastColumn="0" w:lastRowFirstColumn="0" w:lastRowLastColumn="0"/>
              <w:rPr>
                <w:b/>
              </w:rPr>
            </w:pPr>
            <w:r>
              <w:rPr>
                <w:b/>
              </w:rPr>
              <w:t>2016</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p>
        </w:tc>
        <w:tc>
          <w:tcPr>
            <w:tcW w:w="1206" w:type="dxa"/>
            <w:vAlign w:val="bottom"/>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Opening balance</w:t>
            </w:r>
          </w:p>
        </w:tc>
        <w:tc>
          <w:tcPr>
            <w:tcW w:w="1206" w:type="dxa"/>
            <w:vAlign w:val="bottom"/>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rPr>
                <w:sz w:val="15"/>
                <w:szCs w:val="15"/>
              </w:rPr>
            </w:pPr>
            <w:r w:rsidRPr="002D6A4A">
              <w:rPr>
                <w:sz w:val="15"/>
                <w:szCs w:val="15"/>
              </w:rPr>
              <w:t>Machinery of government changes</w:t>
            </w:r>
          </w:p>
        </w:tc>
        <w:tc>
          <w:tcPr>
            <w:tcW w:w="1206" w:type="dxa"/>
            <w:vAlign w:val="bottom"/>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Inflows</w:t>
            </w:r>
          </w:p>
        </w:tc>
        <w:tc>
          <w:tcPr>
            <w:tcW w:w="1206" w:type="dxa"/>
            <w:vAlign w:val="bottom"/>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Outflows</w:t>
            </w:r>
          </w:p>
        </w:tc>
        <w:tc>
          <w:tcPr>
            <w:tcW w:w="1206" w:type="dxa"/>
            <w:vAlign w:val="bottom"/>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Closing balance</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rPr>
                <w:bCs/>
              </w:rPr>
            </w:pPr>
          </w:p>
        </w:tc>
        <w:tc>
          <w:tcPr>
            <w:tcW w:w="1206" w:type="dxa"/>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w:t>
            </w:r>
            <w:r>
              <w:t>’</w:t>
            </w:r>
            <w:r w:rsidRPr="002D6A4A">
              <w:t>000</w:t>
            </w:r>
          </w:p>
        </w:tc>
        <w:tc>
          <w:tcPr>
            <w:tcW w:w="1206" w:type="dxa"/>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w:t>
            </w:r>
            <w:r>
              <w:t>’</w:t>
            </w:r>
            <w:r w:rsidRPr="002D6A4A">
              <w:t>000</w:t>
            </w:r>
          </w:p>
        </w:tc>
        <w:tc>
          <w:tcPr>
            <w:tcW w:w="1206" w:type="dxa"/>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w:t>
            </w:r>
            <w:r>
              <w:t>’</w:t>
            </w:r>
            <w:r w:rsidRPr="002D6A4A">
              <w:t>000</w:t>
            </w:r>
          </w:p>
        </w:tc>
        <w:tc>
          <w:tcPr>
            <w:tcW w:w="1206" w:type="dxa"/>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w:t>
            </w:r>
            <w:r>
              <w:t>’</w:t>
            </w:r>
            <w:r w:rsidRPr="002D6A4A">
              <w:t>000</w:t>
            </w:r>
          </w:p>
        </w:tc>
        <w:tc>
          <w:tcPr>
            <w:tcW w:w="1206" w:type="dxa"/>
          </w:tcPr>
          <w:p w:rsidR="00850A28" w:rsidRPr="002D6A4A" w:rsidRDefault="00850A28" w:rsidP="00E13F7C">
            <w:pPr>
              <w:pStyle w:val="Tabletextheadingright"/>
              <w:cnfStyle w:val="000000000000" w:firstRow="0" w:lastRow="0" w:firstColumn="0" w:lastColumn="0" w:oddVBand="0" w:evenVBand="0" w:oddHBand="0" w:evenHBand="0" w:firstRowFirstColumn="0" w:firstRowLastColumn="0" w:lastRowFirstColumn="0" w:lastRowLastColumn="0"/>
            </w:pPr>
            <w:r w:rsidRPr="002D6A4A">
              <w:t>$</w:t>
            </w:r>
            <w:r>
              <w:t>’</w:t>
            </w:r>
            <w:r w:rsidRPr="002D6A4A">
              <w:t>000</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4C458D" w:rsidRDefault="00850A28" w:rsidP="00E13F7C">
            <w:pPr>
              <w:pStyle w:val="Tabletextbold"/>
            </w:pPr>
            <w:r w:rsidRPr="004C458D">
              <w:t>Controlled trusts</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Finance Agency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49</w:t>
            </w:r>
            <w:r>
              <w:t> </w:t>
            </w:r>
            <w:r w:rsidRPr="002D6A4A">
              <w:t>728</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8</w:t>
            </w:r>
            <w:r>
              <w:t> </w:t>
            </w:r>
            <w:r w:rsidRPr="002D6A4A">
              <w:t>688</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4</w:t>
            </w:r>
            <w:r>
              <w:t> </w:t>
            </w:r>
            <w:r w:rsidRPr="002D6A4A">
              <w:t>101)</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4</w:t>
            </w:r>
            <w:r>
              <w:t> </w:t>
            </w:r>
            <w:r w:rsidRPr="002D6A4A">
              <w:t>315</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Government Accommodation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6</w:t>
            </w:r>
            <w:r>
              <w:t> </w:t>
            </w:r>
            <w:r w:rsidRPr="002D6A4A">
              <w:t>17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5</w:t>
            </w:r>
            <w:r>
              <w:t> </w:t>
            </w:r>
            <w:r w:rsidRPr="002D6A4A">
              <w:t>892</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8</w:t>
            </w:r>
            <w:r>
              <w:t> </w:t>
            </w:r>
            <w:r w:rsidRPr="002D6A4A">
              <w:t>394)</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w:t>
            </w:r>
            <w:r>
              <w:t> </w:t>
            </w:r>
            <w:r w:rsidRPr="002D6A4A">
              <w:t>674</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 xml:space="preserve">Shared Corporate Services Trust Account </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89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72</w:t>
            </w:r>
            <w:r>
              <w:t> </w:t>
            </w:r>
            <w:r w:rsidRPr="002D6A4A">
              <w:t>997</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62</w:t>
            </w:r>
            <w:r>
              <w:t> </w:t>
            </w:r>
            <w:r w:rsidRPr="002D6A4A">
              <w:t>823)</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1</w:t>
            </w:r>
            <w:r>
              <w:t> </w:t>
            </w:r>
            <w:r w:rsidRPr="002D6A4A">
              <w:t>070</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Treasury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9</w:t>
            </w:r>
            <w:r>
              <w:t> </w:t>
            </w:r>
            <w:r w:rsidRPr="002D6A4A">
              <w:t>621</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21</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4</w:t>
            </w:r>
            <w:r>
              <w:t> </w:t>
            </w:r>
            <w:r w:rsidRPr="002D6A4A">
              <w:t>183)</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w:t>
            </w:r>
            <w:r>
              <w:t> </w:t>
            </w:r>
            <w:r w:rsidRPr="002D6A4A">
              <w:t>959</w:t>
            </w:r>
          </w:p>
        </w:tc>
      </w:tr>
      <w:tr w:rsidR="00850A28" w:rsidRPr="002D6A4A" w:rsidDel="001D1BB4"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Master Agencies Media Services Trust</w:t>
            </w: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976</w:t>
            </w: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w:t>
            </w:r>
            <w:r>
              <w:t> </w:t>
            </w:r>
            <w:r w:rsidRPr="002D6A4A">
              <w:t>214</w:t>
            </w:r>
          </w:p>
        </w:tc>
        <w:tc>
          <w:tcPr>
            <w:tcW w:w="1206" w:type="dxa"/>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w:t>
            </w:r>
            <w:r>
              <w:t> </w:t>
            </w:r>
            <w:r w:rsidRPr="002D6A4A">
              <w:t>613)</w:t>
            </w: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77</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Vehicle Lease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7)</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2</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1</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bold"/>
            </w:pPr>
            <w:r w:rsidRPr="002D6A4A">
              <w:t>Total controlled trusts</w:t>
            </w: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66</w:t>
            </w:r>
            <w:r>
              <w:t> </w:t>
            </w:r>
            <w:r w:rsidRPr="002D6A4A">
              <w:t>414</w:t>
            </w:r>
          </w:p>
        </w:tc>
        <w:tc>
          <w:tcPr>
            <w:tcW w:w="1206" w:type="dxa"/>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976</w:t>
            </w: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171</w:t>
            </w:r>
            <w:r>
              <w:t> </w:t>
            </w:r>
            <w:r w:rsidRPr="002D6A4A">
              <w:t>344</w:t>
            </w:r>
          </w:p>
        </w:tc>
        <w:tc>
          <w:tcPr>
            <w:tcW w:w="1206" w:type="dxa"/>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163</w:t>
            </w:r>
            <w:r>
              <w:t> </w:t>
            </w:r>
            <w:r w:rsidRPr="002D6A4A">
              <w:t>128)</w:t>
            </w: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75</w:t>
            </w:r>
            <w:r>
              <w:t> </w:t>
            </w:r>
            <w:r w:rsidRPr="002D6A4A">
              <w:t>606</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4C458D" w:rsidRDefault="00850A28" w:rsidP="00E13F7C">
            <w:pPr>
              <w:pStyle w:val="Tabletextbold"/>
            </w:pPr>
            <w:r w:rsidRPr="004C458D">
              <w:t>Administered trusts</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r>
      <w:tr w:rsidR="00850A28" w:rsidRPr="002D6A4A" w:rsidDel="00BF61BF"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Asset Sales Deposit Trust Account</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Cs/>
              </w:rPr>
            </w:pPr>
            <w:r>
              <w:rPr>
                <w:bCs/>
              </w:rP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w:t>
            </w:r>
          </w:p>
        </w:tc>
        <w:tc>
          <w:tcPr>
            <w:tcW w:w="1206" w:type="dxa"/>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w:t>
            </w:r>
          </w:p>
        </w:tc>
      </w:tr>
      <w:tr w:rsidR="00850A28" w:rsidRPr="002D6A4A" w:rsidDel="00BF61BF"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Cattle Compensation Fund</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rPr>
                <w:bCs/>
              </w:rPr>
            </w:pPr>
            <w:r>
              <w:rPr>
                <w:bCs/>
              </w:rP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w:t>
            </w:r>
            <w:r>
              <w:t> </w:t>
            </w:r>
            <w:r w:rsidRPr="002D6A4A">
              <w:t>045</w:t>
            </w:r>
          </w:p>
        </w:tc>
        <w:tc>
          <w:tcPr>
            <w:tcW w:w="1206" w:type="dxa"/>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w:t>
            </w:r>
            <w:r>
              <w:t> </w:t>
            </w:r>
            <w:r w:rsidRPr="002D6A4A">
              <w:t>045)</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Community Support Fund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7</w:t>
            </w:r>
            <w:r>
              <w:t> </w:t>
            </w:r>
            <w:r w:rsidRPr="002D6A4A">
              <w:t>853</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99</w:t>
            </w:r>
            <w:r>
              <w:t> </w:t>
            </w:r>
            <w:r w:rsidRPr="002D6A4A">
              <w:t>513</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04</w:t>
            </w:r>
            <w:r>
              <w:t> </w:t>
            </w:r>
            <w:r w:rsidRPr="002D6A4A">
              <w:t>575)</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2</w:t>
            </w:r>
            <w:r>
              <w:t> </w:t>
            </w:r>
            <w:r w:rsidRPr="002D6A4A">
              <w:t>791</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Debt Portfolio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451</w:t>
            </w:r>
            <w:r>
              <w:t> </w:t>
            </w:r>
            <w:r w:rsidRPr="002D6A4A">
              <w:t>363</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450</w:t>
            </w:r>
            <w:r>
              <w:t> </w:t>
            </w:r>
            <w:r w:rsidRPr="002D6A4A">
              <w:t>000)</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w:t>
            </w:r>
            <w:r>
              <w:t> </w:t>
            </w:r>
            <w:r w:rsidRPr="002D6A4A">
              <w:t>363</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Land Acquisition and Compensation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6)</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 xml:space="preserve">Public Service Commuter Club Trust </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5)</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21</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544)</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68)</w:t>
            </w:r>
          </w:p>
        </w:tc>
      </w:tr>
      <w:tr w:rsidR="00850A28" w:rsidRPr="002D6A4A" w:rsidDel="00BF61BF"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Security Trust</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27</w:t>
            </w:r>
            <w:r>
              <w:t> </w:t>
            </w:r>
            <w:r w:rsidRPr="002D6A4A">
              <w:t>247</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6</w:t>
            </w:r>
            <w:r>
              <w:t> </w:t>
            </w:r>
            <w:r w:rsidRPr="002D6A4A">
              <w:t>574</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3</w:t>
            </w:r>
            <w:r>
              <w:t> </w:t>
            </w:r>
            <w:r w:rsidRPr="002D6A4A">
              <w:t>391)</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0</w:t>
            </w:r>
            <w:r>
              <w:t> </w:t>
            </w:r>
            <w:r w:rsidRPr="002D6A4A">
              <w:t>430</w:t>
            </w:r>
          </w:p>
        </w:tc>
      </w:tr>
      <w:tr w:rsidR="00850A28" w:rsidRPr="002D6A4A" w:rsidDel="00BF61BF"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Sheep And Goat Compensation Fund</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w:t>
            </w:r>
            <w:r>
              <w:t> </w:t>
            </w:r>
            <w:r w:rsidRPr="002D6A4A">
              <w:t>29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w:t>
            </w:r>
            <w:r>
              <w:t> </w:t>
            </w:r>
            <w:r w:rsidRPr="002D6A4A">
              <w:t>296)</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r>
      <w:tr w:rsidR="00850A28" w:rsidRPr="002D6A4A" w:rsidDel="00BF61BF"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Swine Compensation Trust</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90</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90)</w:t>
            </w:r>
          </w:p>
        </w:tc>
        <w:tc>
          <w:tcPr>
            <w:tcW w:w="1206" w:type="dxa"/>
            <w:shd w:val="clear" w:color="auto" w:fill="D9D9D9" w:themeFill="background1" w:themeFillShade="D9"/>
          </w:tcPr>
          <w:p w:rsidR="00850A28" w:rsidRPr="002D6A4A" w:rsidDel="00BF61BF"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Treasury Trus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5)</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2</w:t>
            </w:r>
            <w:r>
              <w:t> </w:t>
            </w:r>
            <w:r w:rsidRPr="002D6A4A">
              <w:t>843</w:t>
            </w:r>
            <w:r>
              <w:t> </w:t>
            </w:r>
            <w:r w:rsidRPr="002D6A4A">
              <w:t>332</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2</w:t>
            </w:r>
            <w:r>
              <w:t> </w:t>
            </w:r>
            <w:r w:rsidRPr="002D6A4A">
              <w:t>835</w:t>
            </w:r>
            <w:r>
              <w:t> </w:t>
            </w:r>
            <w:r w:rsidRPr="002D6A4A">
              <w:t>478)</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7</w:t>
            </w:r>
            <w:r>
              <w:t> </w:t>
            </w:r>
            <w:r w:rsidRPr="002D6A4A">
              <w:t>709</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 xml:space="preserve">Vehicle Lease Trust </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6</w:t>
            </w:r>
            <w:r>
              <w:t> </w:t>
            </w:r>
            <w:r w:rsidRPr="002D6A4A">
              <w:t>217</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79</w:t>
            </w:r>
            <w:r>
              <w:t> </w:t>
            </w:r>
            <w:r w:rsidRPr="002D6A4A">
              <w:t>340</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73</w:t>
            </w:r>
            <w:r>
              <w:t> </w:t>
            </w:r>
            <w:r w:rsidRPr="002D6A4A">
              <w:t>442)</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22</w:t>
            </w:r>
            <w:r>
              <w:t> </w:t>
            </w:r>
            <w:r w:rsidRPr="002D6A4A">
              <w:t>115</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Victorian Natural Disasters Relief Account</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44</w:t>
            </w:r>
            <w:r>
              <w:t> </w:t>
            </w:r>
            <w:r w:rsidRPr="002D6A4A">
              <w:t>56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6</w:t>
            </w:r>
            <w:r>
              <w:t> </w:t>
            </w:r>
            <w:r w:rsidRPr="002D6A4A">
              <w:t>546</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32</w:t>
            </w:r>
            <w:r>
              <w:t> </w:t>
            </w:r>
            <w:r w:rsidRPr="002D6A4A">
              <w:t>806)</w:t>
            </w:r>
          </w:p>
        </w:tc>
        <w:tc>
          <w:tcPr>
            <w:tcW w:w="1206" w:type="dxa"/>
            <w:shd w:val="clear" w:color="auto" w:fill="D9D9D9" w:themeFill="background1" w:themeFillShade="D9"/>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rsidRPr="002D6A4A">
              <w:t>128</w:t>
            </w:r>
            <w:r>
              <w:t> </w:t>
            </w:r>
            <w:r w:rsidRPr="002D6A4A">
              <w:t>306</w:t>
            </w:r>
          </w:p>
        </w:tc>
      </w:tr>
      <w:tr w:rsidR="00850A28" w:rsidRPr="002D6A4A" w:rsidDel="001D1BB4"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
            </w:pPr>
            <w:r w:rsidRPr="002D6A4A">
              <w:t>Victorian Transport Fund</w:t>
            </w: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c>
          <w:tcPr>
            <w:tcW w:w="1206" w:type="dxa"/>
            <w:shd w:val="clear" w:color="auto" w:fill="D9D9D9" w:themeFill="background1" w:themeFillShade="D9"/>
          </w:tcPr>
          <w:p w:rsidR="00850A28" w:rsidRPr="002D6A4A" w:rsidDel="001D1BB4" w:rsidRDefault="00850A28" w:rsidP="00E13F7C">
            <w:pPr>
              <w:pStyle w:val="Tabletextright"/>
              <w:cnfStyle w:val="000000000000" w:firstRow="0" w:lastRow="0" w:firstColumn="0" w:lastColumn="0" w:oddVBand="0" w:evenVBand="0" w:oddHBand="0" w:evenHBand="0" w:firstRowFirstColumn="0" w:firstRowLastColumn="0" w:lastRowFirstColumn="0" w:lastRowLastColumn="0"/>
            </w:pPr>
            <w:r>
              <w:t>–</w:t>
            </w:r>
          </w:p>
        </w:tc>
      </w:tr>
      <w:tr w:rsidR="00850A28" w:rsidRPr="002D6A4A" w:rsidTr="00E13F7C">
        <w:tc>
          <w:tcPr>
            <w:cnfStyle w:val="001000000000" w:firstRow="0" w:lastRow="0" w:firstColumn="1" w:lastColumn="0" w:oddVBand="0" w:evenVBand="0" w:oddHBand="0" w:evenHBand="0" w:firstRowFirstColumn="0" w:firstRowLastColumn="0" w:lastRowFirstColumn="0" w:lastRowLastColumn="0"/>
            <w:tcW w:w="3799" w:type="dxa"/>
          </w:tcPr>
          <w:p w:rsidR="00850A28" w:rsidRPr="002D6A4A" w:rsidRDefault="00850A28" w:rsidP="00E13F7C">
            <w:pPr>
              <w:pStyle w:val="Tabletextbold"/>
            </w:pPr>
            <w:r w:rsidRPr="002D6A4A">
              <w:t>Total administered trusts</w:t>
            </w: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677</w:t>
            </w:r>
            <w:r>
              <w:t> </w:t>
            </w:r>
            <w:r w:rsidRPr="002D6A4A">
              <w:t>102</w:t>
            </w:r>
          </w:p>
        </w:tc>
        <w:tc>
          <w:tcPr>
            <w:tcW w:w="1206" w:type="dxa"/>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3</w:t>
            </w:r>
            <w:r>
              <w:t> </w:t>
            </w:r>
            <w:r w:rsidRPr="002D6A4A">
              <w:t>162</w:t>
            </w:r>
            <w:r>
              <w:t> </w:t>
            </w:r>
            <w:r w:rsidRPr="002D6A4A">
              <w:t>362</w:t>
            </w:r>
          </w:p>
        </w:tc>
        <w:tc>
          <w:tcPr>
            <w:tcW w:w="1206" w:type="dxa"/>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3</w:t>
            </w:r>
            <w:r>
              <w:t> </w:t>
            </w:r>
            <w:r w:rsidRPr="002D6A4A">
              <w:t>616</w:t>
            </w:r>
            <w:r>
              <w:t> </w:t>
            </w:r>
            <w:r w:rsidRPr="002D6A4A">
              <w:t>913)</w:t>
            </w:r>
          </w:p>
        </w:tc>
        <w:tc>
          <w:tcPr>
            <w:tcW w:w="1206" w:type="dxa"/>
            <w:shd w:val="clear" w:color="auto" w:fill="D9D9D9" w:themeFill="background1" w:themeFillShade="D9"/>
          </w:tcPr>
          <w:p w:rsidR="00850A28" w:rsidRPr="002D6A4A" w:rsidRDefault="00850A28" w:rsidP="00E13F7C">
            <w:pPr>
              <w:pStyle w:val="Tabletextrightbold"/>
              <w:cnfStyle w:val="000000000000" w:firstRow="0" w:lastRow="0" w:firstColumn="0" w:lastColumn="0" w:oddVBand="0" w:evenVBand="0" w:oddHBand="0" w:evenHBand="0" w:firstRowFirstColumn="0" w:firstRowLastColumn="0" w:lastRowFirstColumn="0" w:lastRowLastColumn="0"/>
            </w:pPr>
            <w:r w:rsidRPr="002D6A4A">
              <w:t>222</w:t>
            </w:r>
            <w:r>
              <w:t> </w:t>
            </w:r>
            <w:r w:rsidRPr="002D6A4A">
              <w:t>551</w:t>
            </w:r>
          </w:p>
        </w:tc>
      </w:tr>
    </w:tbl>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Pr="00176C4A" w:rsidRDefault="00850A28" w:rsidP="00E13F7C">
      <w:r w:rsidRPr="00DE16D7">
        <w:t xml:space="preserve">The </w:t>
      </w:r>
      <w:r w:rsidRPr="002D6A4A">
        <w:t>Master Agencies Media Services Trust</w:t>
      </w:r>
      <w:r w:rsidRPr="00DE16D7">
        <w:t xml:space="preserve"> was transferred from the Department of</w:t>
      </w:r>
      <w:r>
        <w:t xml:space="preserve"> </w:t>
      </w:r>
      <w:r w:rsidRPr="00DE16D7">
        <w:t>Premier and Cabinet</w:t>
      </w:r>
      <w:r w:rsidRPr="00843ABA">
        <w:t xml:space="preserve"> effective</w:t>
      </w:r>
      <w:r w:rsidRPr="007A1A60">
        <w:t xml:space="preserve"> 1 July 2015 following</w:t>
      </w:r>
      <w:r>
        <w:t xml:space="preserve"> the approval of the Special Minister of State. During the year, the Victorian Transport Fund was created </w:t>
      </w:r>
      <w:r w:rsidRPr="00084038">
        <w:t xml:space="preserve">under the </w:t>
      </w:r>
      <w:r w:rsidRPr="00DE16D7">
        <w:rPr>
          <w:i/>
        </w:rPr>
        <w:t>Delivering Victorian Infrastructure (Port of Melbourne Lease Transaction) Act 2016.</w:t>
      </w:r>
    </w:p>
    <w:p w:rsidR="00850A28" w:rsidRDefault="00850A28" w:rsidP="00E13F7C">
      <w:r>
        <w:br w:type="column"/>
      </w:r>
    </w:p>
    <w:p w:rsidR="00850A28" w:rsidRDefault="00850A28" w:rsidP="00E13F7C">
      <w:pPr>
        <w:sectPr w:rsidR="00850A28" w:rsidSect="00E13F7C">
          <w:type w:val="continuous"/>
          <w:pgSz w:w="11909" w:h="16834" w:code="9"/>
          <w:pgMar w:top="1728" w:right="1152" w:bottom="1152" w:left="1152" w:header="720" w:footer="288" w:gutter="0"/>
          <w:cols w:num="2" w:space="720"/>
          <w:noEndnote/>
        </w:sectPr>
      </w:pPr>
    </w:p>
    <w:p w:rsidR="00850A28" w:rsidRDefault="00850A28">
      <w:pPr>
        <w:spacing w:before="0" w:after="0" w:line="240" w:lineRule="auto"/>
      </w:pPr>
      <w:r>
        <w:br w:type="page"/>
      </w:r>
    </w:p>
    <w:p w:rsidR="00850A28" w:rsidRPr="008E1E51" w:rsidRDefault="00850A28" w:rsidP="00E13F7C">
      <w:pPr>
        <w:pStyle w:val="Heading2Notes"/>
      </w:pPr>
    </w:p>
    <w:p w:rsidR="00850A28" w:rsidRDefault="00850A28" w:rsidP="00E13F7C">
      <w:pPr>
        <w:pStyle w:val="Heading4"/>
      </w:pPr>
    </w:p>
    <w:tbl>
      <w:tblPr>
        <w:tblStyle w:val="AnnualReporttexttable"/>
        <w:tblW w:w="3234" w:type="pct"/>
        <w:tblLayout w:type="fixed"/>
        <w:tblLook w:val="00A0" w:firstRow="1" w:lastRow="0" w:firstColumn="1" w:lastColumn="0" w:noHBand="0" w:noVBand="0"/>
      </w:tblPr>
      <w:tblGrid>
        <w:gridCol w:w="1588"/>
        <w:gridCol w:w="1588"/>
        <w:gridCol w:w="1588"/>
        <w:gridCol w:w="1588"/>
      </w:tblGrid>
      <w:tr w:rsidR="00850A28" w:rsidRPr="00850ED0"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52" w:type="dxa"/>
            <w:gridSpan w:val="4"/>
            <w:shd w:val="clear" w:color="auto" w:fill="D9D9D9" w:themeFill="background1" w:themeFillShade="D9"/>
          </w:tcPr>
          <w:p w:rsidR="00850A28" w:rsidRPr="0056237E" w:rsidRDefault="00850A28" w:rsidP="00E13F7C">
            <w:pPr>
              <w:pStyle w:val="Tabletextheadingcentred"/>
              <w:rPr>
                <w:b/>
              </w:rPr>
            </w:pPr>
            <w:r w:rsidRPr="0056237E">
              <w:rPr>
                <w:b/>
              </w:rPr>
              <w:t>2015</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vAlign w:val="bottom"/>
          </w:tcPr>
          <w:p w:rsidR="00850A28" w:rsidRPr="002D6A4A" w:rsidRDefault="00850A28" w:rsidP="00E13F7C">
            <w:pPr>
              <w:pStyle w:val="Tabletextrightbold"/>
            </w:pPr>
            <w:r>
              <w:br/>
            </w:r>
            <w:r w:rsidRPr="002D6A4A">
              <w:t xml:space="preserve">Opening </w:t>
            </w:r>
            <w:r>
              <w:br/>
            </w:r>
            <w:r w:rsidRPr="002D6A4A">
              <w:t>balance</w:t>
            </w:r>
          </w:p>
        </w:tc>
        <w:tc>
          <w:tcPr>
            <w:cnfStyle w:val="000010000000" w:firstRow="0" w:lastRow="0" w:firstColumn="0" w:lastColumn="0" w:oddVBand="1" w:evenVBand="0" w:oddHBand="0" w:evenHBand="0" w:firstRowFirstColumn="0" w:firstRowLastColumn="0" w:lastRowFirstColumn="0" w:lastRowLastColumn="0"/>
            <w:tcW w:w="1588" w:type="dxa"/>
            <w:shd w:val="clear" w:color="auto" w:fill="FFFFFF" w:themeFill="background1"/>
            <w:vAlign w:val="bottom"/>
          </w:tcPr>
          <w:p w:rsidR="00850A28" w:rsidRPr="002D6A4A" w:rsidRDefault="00850A28" w:rsidP="00E13F7C">
            <w:pPr>
              <w:pStyle w:val="Tabletextrightbold"/>
            </w:pPr>
            <w:r w:rsidRPr="002D6A4A">
              <w:t>Inflows</w:t>
            </w:r>
          </w:p>
        </w:tc>
        <w:tc>
          <w:tcPr>
            <w:cnfStyle w:val="000001000000" w:firstRow="0" w:lastRow="0" w:firstColumn="0" w:lastColumn="0" w:oddVBand="0" w:evenVBand="1" w:oddHBand="0" w:evenHBand="0" w:firstRowFirstColumn="0" w:firstRowLastColumn="0" w:lastRowFirstColumn="0" w:lastRowLastColumn="0"/>
            <w:tcW w:w="1588" w:type="dxa"/>
            <w:vAlign w:val="bottom"/>
          </w:tcPr>
          <w:p w:rsidR="00850A28" w:rsidRPr="002D6A4A" w:rsidRDefault="00850A28" w:rsidP="00E13F7C">
            <w:pPr>
              <w:pStyle w:val="Tabletextrightbold"/>
            </w:pPr>
            <w:r w:rsidRPr="002D6A4A">
              <w:t>Outflows</w:t>
            </w:r>
          </w:p>
        </w:tc>
        <w:tc>
          <w:tcPr>
            <w:cnfStyle w:val="000010000000" w:firstRow="0" w:lastRow="0" w:firstColumn="0" w:lastColumn="0" w:oddVBand="1" w:evenVBand="0" w:oddHBand="0" w:evenHBand="0" w:firstRowFirstColumn="0" w:firstRowLastColumn="0" w:lastRowFirstColumn="0" w:lastRowLastColumn="0"/>
            <w:tcW w:w="1588" w:type="dxa"/>
            <w:shd w:val="clear" w:color="auto" w:fill="FFFFFF" w:themeFill="background1"/>
            <w:vAlign w:val="bottom"/>
          </w:tcPr>
          <w:p w:rsidR="00850A28" w:rsidRPr="002D6A4A" w:rsidRDefault="00850A28" w:rsidP="00E13F7C">
            <w:pPr>
              <w:pStyle w:val="Tabletextrightbold"/>
            </w:pPr>
            <w:r w:rsidRPr="002D6A4A">
              <w:t xml:space="preserve">Closing </w:t>
            </w:r>
            <w:r>
              <w:br/>
            </w:r>
            <w:r w:rsidRPr="002D6A4A">
              <w:t>balance</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w:t>
            </w:r>
            <w:r>
              <w:t>’</w:t>
            </w:r>
            <w:r w:rsidRPr="002D6A4A">
              <w:t>000</w:t>
            </w:r>
          </w:p>
        </w:tc>
        <w:tc>
          <w:tcPr>
            <w:cnfStyle w:val="000010000000" w:firstRow="0" w:lastRow="0" w:firstColumn="0" w:lastColumn="0" w:oddVBand="1" w:evenVBand="0" w:oddHBand="0" w:evenHBand="0" w:firstRowFirstColumn="0" w:firstRowLastColumn="0" w:lastRowFirstColumn="0" w:lastRowLastColumn="0"/>
            <w:tcW w:w="1588" w:type="dxa"/>
            <w:shd w:val="clear" w:color="auto" w:fill="FFFFFF" w:themeFill="background1"/>
          </w:tcPr>
          <w:p w:rsidR="00850A28" w:rsidRPr="002D6A4A" w:rsidRDefault="00850A28" w:rsidP="00E13F7C">
            <w:pPr>
              <w:pStyle w:val="Tabletextrightbold"/>
            </w:pPr>
            <w:r w:rsidRPr="002D6A4A">
              <w:t>$</w:t>
            </w:r>
            <w:r>
              <w:t>’</w:t>
            </w:r>
            <w:r w:rsidRPr="002D6A4A">
              <w:t>000</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bold"/>
            </w:pPr>
            <w:r w:rsidRPr="002D6A4A">
              <w:t>$</w:t>
            </w:r>
            <w:r>
              <w:t>’</w:t>
            </w:r>
            <w:r w:rsidRPr="002D6A4A">
              <w:t>000</w:t>
            </w:r>
          </w:p>
        </w:tc>
        <w:tc>
          <w:tcPr>
            <w:cnfStyle w:val="000010000000" w:firstRow="0" w:lastRow="0" w:firstColumn="0" w:lastColumn="0" w:oddVBand="1" w:evenVBand="0" w:oddHBand="0" w:evenHBand="0" w:firstRowFirstColumn="0" w:firstRowLastColumn="0" w:lastRowFirstColumn="0" w:lastRowLastColumn="0"/>
            <w:tcW w:w="1588" w:type="dxa"/>
            <w:shd w:val="clear" w:color="auto" w:fill="FFFFFF" w:themeFill="background1"/>
          </w:tcPr>
          <w:p w:rsidR="00850A28" w:rsidRPr="002D6A4A" w:rsidRDefault="00850A28" w:rsidP="00E13F7C">
            <w:pPr>
              <w:pStyle w:val="Tabletextrightbold"/>
            </w:pPr>
            <w:r w:rsidRPr="002D6A4A">
              <w:t>$</w:t>
            </w:r>
            <w:r>
              <w:t>’</w:t>
            </w:r>
            <w:r w:rsidRPr="002D6A4A">
              <w:t>000</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41</w:t>
            </w:r>
            <w:r>
              <w:t> </w:t>
            </w:r>
            <w:r w:rsidRPr="002D6A4A">
              <w:t>250</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45</w:t>
            </w:r>
            <w:r>
              <w:t> </w:t>
            </w:r>
            <w:r w:rsidRPr="002D6A4A">
              <w:t>357</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36</w:t>
            </w:r>
            <w:r>
              <w:t> </w:t>
            </w:r>
            <w:r w:rsidRPr="002D6A4A">
              <w:t>879)</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49</w:t>
            </w:r>
            <w:r>
              <w:t> </w:t>
            </w:r>
            <w:r w:rsidRPr="002D6A4A">
              <w:t>728</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7</w:t>
            </w:r>
            <w:r>
              <w:t> </w:t>
            </w:r>
            <w:r w:rsidRPr="002D6A4A">
              <w:t>547</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40</w:t>
            </w:r>
            <w:r>
              <w:t> </w:t>
            </w:r>
            <w:r w:rsidRPr="002D6A4A">
              <w:t>962</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42</w:t>
            </w:r>
            <w:r>
              <w:t> </w:t>
            </w:r>
            <w:r w:rsidRPr="002D6A4A">
              <w:t>333)</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6</w:t>
            </w:r>
            <w:r>
              <w:t> </w:t>
            </w:r>
            <w:r w:rsidRPr="002D6A4A">
              <w:t>176</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3</w:t>
            </w:r>
            <w:r>
              <w:t> </w:t>
            </w:r>
            <w:r w:rsidRPr="002D6A4A">
              <w:t>247</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60</w:t>
            </w:r>
            <w:r>
              <w:t> </w:t>
            </w:r>
            <w:r w:rsidRPr="002D6A4A">
              <w:t>350</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62</w:t>
            </w:r>
            <w:r>
              <w:t> </w:t>
            </w:r>
            <w:r w:rsidRPr="002D6A4A">
              <w:t>701)</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896</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9</w:t>
            </w:r>
            <w:r>
              <w:t> </w:t>
            </w:r>
            <w:r w:rsidRPr="002D6A4A">
              <w:t>599</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764</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742)</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9</w:t>
            </w:r>
            <w:r>
              <w:t> </w:t>
            </w:r>
            <w:r w:rsidRPr="002D6A4A">
              <w:t>621</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31</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38)</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7)</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61</w:t>
            </w:r>
            <w:r>
              <w:t> </w:t>
            </w:r>
            <w:r w:rsidRPr="002D6A4A">
              <w:t>643</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147</w:t>
            </w:r>
            <w:r>
              <w:t> </w:t>
            </w:r>
            <w:r w:rsidRPr="002D6A4A">
              <w:t>464</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bold"/>
            </w:pPr>
            <w:r w:rsidRPr="002D6A4A">
              <w:t>(142</w:t>
            </w:r>
            <w:r>
              <w:t> </w:t>
            </w:r>
            <w:r w:rsidRPr="002D6A4A">
              <w:t>693)</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66</w:t>
            </w:r>
            <w:r>
              <w:t> </w:t>
            </w:r>
            <w:r w:rsidRPr="002D6A4A">
              <w:t>414</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rPr>
                <w:bCs/>
              </w:rPr>
              <w:t>711</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t>–</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711)</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Pr>
                <w:bCs/>
              </w:rP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4</w:t>
            </w:r>
            <w:r>
              <w:t> </w:t>
            </w:r>
            <w:r w:rsidRPr="002D6A4A">
              <w:t>348</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4</w:t>
            </w:r>
            <w:r>
              <w:t> </w:t>
            </w:r>
            <w:r w:rsidRPr="002D6A4A">
              <w:t>348)</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53</w:t>
            </w:r>
            <w:r>
              <w:t> </w:t>
            </w:r>
            <w:r w:rsidRPr="002D6A4A">
              <w:t>444</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96</w:t>
            </w:r>
            <w:r>
              <w:t> </w:t>
            </w:r>
            <w:r w:rsidRPr="002D6A4A">
              <w:t>514</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112</w:t>
            </w:r>
            <w:r>
              <w:t> </w:t>
            </w:r>
            <w:r w:rsidRPr="002D6A4A">
              <w:t>105)</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37</w:t>
            </w:r>
            <w:r>
              <w:t> </w:t>
            </w:r>
            <w:r w:rsidRPr="002D6A4A">
              <w:t>853</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1</w:t>
            </w:r>
            <w:r>
              <w:t> </w:t>
            </w:r>
            <w:r w:rsidRPr="002D6A4A">
              <w:t>363</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450</w:t>
            </w:r>
            <w:r>
              <w:t> </w:t>
            </w:r>
            <w:r w:rsidRPr="002D6A4A">
              <w:t>000</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451</w:t>
            </w:r>
            <w:r>
              <w:t> </w:t>
            </w:r>
            <w:r w:rsidRPr="002D6A4A">
              <w:t>363</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6</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6</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209)</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565</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501)</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5)</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rPr>
                <w:bCs/>
              </w:rPr>
              <w:t>39</w:t>
            </w:r>
            <w:r>
              <w:rPr>
                <w:bCs/>
              </w:rPr>
              <w:t> </w:t>
            </w:r>
            <w:r w:rsidRPr="002D6A4A">
              <w:rPr>
                <w:bCs/>
              </w:rPr>
              <w:t>596</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68</w:t>
            </w:r>
            <w:r>
              <w:t> </w:t>
            </w:r>
            <w:r w:rsidRPr="002D6A4A">
              <w:t>810</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81</w:t>
            </w:r>
            <w:r>
              <w:t> </w:t>
            </w:r>
            <w:r w:rsidRPr="002D6A4A">
              <w:t>159)</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27</w:t>
            </w:r>
            <w:r>
              <w:t> </w:t>
            </w:r>
            <w:r w:rsidRPr="002D6A4A">
              <w:t>247</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Pr>
                <w:bCs/>
              </w:rP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1</w:t>
            </w:r>
            <w:r>
              <w:t> </w:t>
            </w:r>
            <w:r w:rsidRPr="002D6A4A">
              <w:t>404</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1</w:t>
            </w:r>
            <w:r>
              <w:t> </w:t>
            </w:r>
            <w:r w:rsidRPr="002D6A4A">
              <w:t>404)</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Pr>
                <w:bCs/>
              </w:rP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180</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rPr>
                <w:color w:val="000000"/>
              </w:rPr>
            </w:pPr>
            <w:r w:rsidRPr="002D6A4A">
              <w:t>(180)</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rPr>
                <w:color w:val="000000"/>
              </w:rPr>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268)</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2</w:t>
            </w:r>
            <w:r>
              <w:t> </w:t>
            </w:r>
            <w:r w:rsidRPr="002D6A4A">
              <w:t>881</w:t>
            </w:r>
            <w:r>
              <w:t> </w:t>
            </w:r>
            <w:r w:rsidRPr="002D6A4A">
              <w:t>791</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2</w:t>
            </w:r>
            <w:r>
              <w:t> </w:t>
            </w:r>
            <w:r w:rsidRPr="002D6A4A">
              <w:t>881</w:t>
            </w:r>
            <w:r>
              <w:t> </w:t>
            </w:r>
            <w:r w:rsidRPr="002D6A4A">
              <w:t>668)</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5)</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27</w:t>
            </w:r>
            <w:r>
              <w:t> </w:t>
            </w:r>
            <w:r w:rsidRPr="002D6A4A">
              <w:t>416</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68</w:t>
            </w:r>
            <w:r>
              <w:t> </w:t>
            </w:r>
            <w:r w:rsidRPr="002D6A4A">
              <w:t>708</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179</w:t>
            </w:r>
            <w:r>
              <w:t> </w:t>
            </w:r>
            <w:r w:rsidRPr="002D6A4A">
              <w:t>907)</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6</w:t>
            </w:r>
            <w:r>
              <w:t> </w:t>
            </w:r>
            <w:r w:rsidRPr="002D6A4A">
              <w:t>217</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rsidRPr="002D6A4A">
              <w:t>179</w:t>
            </w:r>
            <w:r>
              <w:t> </w:t>
            </w:r>
            <w:r w:rsidRPr="002D6A4A">
              <w:t>551</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w:t>
            </w:r>
            <w:r>
              <w:t> </w:t>
            </w:r>
            <w:r w:rsidRPr="002D6A4A">
              <w:t>343</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rsidRPr="002D6A4A">
              <w:t>(49</w:t>
            </w:r>
            <w:r>
              <w:t> </w:t>
            </w:r>
            <w:r w:rsidRPr="002D6A4A">
              <w:t>328)</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rsidRPr="002D6A4A">
              <w:t>144</w:t>
            </w:r>
            <w:r>
              <w:t> </w:t>
            </w:r>
            <w:r w:rsidRPr="002D6A4A">
              <w:t>566</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
            </w:pPr>
            <w:r>
              <w:t>–</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
            </w:pPr>
            <w:r>
              <w:t>–</w:t>
            </w:r>
          </w:p>
        </w:tc>
      </w:tr>
      <w:tr w:rsidR="00850A28" w:rsidRPr="00850ED0" w:rsidTr="00E13F7C">
        <w:tc>
          <w:tcPr>
            <w:cnfStyle w:val="001000000000" w:firstRow="0" w:lastRow="0" w:firstColumn="1" w:lastColumn="0" w:oddVBand="0"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301</w:t>
            </w:r>
            <w:r>
              <w:t> </w:t>
            </w:r>
            <w:r w:rsidRPr="002D6A4A">
              <w:t>750</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3</w:t>
            </w:r>
            <w:r>
              <w:t> </w:t>
            </w:r>
            <w:r w:rsidRPr="002D6A4A">
              <w:t>686</w:t>
            </w:r>
            <w:r>
              <w:t> </w:t>
            </w:r>
            <w:r w:rsidRPr="002D6A4A">
              <w:t>662</w:t>
            </w:r>
          </w:p>
        </w:tc>
        <w:tc>
          <w:tcPr>
            <w:cnfStyle w:val="000001000000" w:firstRow="0" w:lastRow="0" w:firstColumn="0" w:lastColumn="0" w:oddVBand="0" w:evenVBand="1" w:oddHBand="0" w:evenHBand="0" w:firstRowFirstColumn="0" w:firstRowLastColumn="0" w:lastRowFirstColumn="0" w:lastRowLastColumn="0"/>
            <w:tcW w:w="1588" w:type="dxa"/>
          </w:tcPr>
          <w:p w:rsidR="00850A28" w:rsidRPr="002D6A4A" w:rsidRDefault="00850A28" w:rsidP="00E13F7C">
            <w:pPr>
              <w:pStyle w:val="Tabletextrightbold"/>
            </w:pPr>
            <w:r w:rsidRPr="002D6A4A">
              <w:t>(3</w:t>
            </w:r>
            <w:r>
              <w:t> </w:t>
            </w:r>
            <w:r w:rsidRPr="002D6A4A">
              <w:t>311</w:t>
            </w:r>
            <w:r>
              <w:t> </w:t>
            </w:r>
            <w:r w:rsidRPr="002D6A4A">
              <w:t>310)</w:t>
            </w:r>
          </w:p>
        </w:tc>
        <w:tc>
          <w:tcPr>
            <w:cnfStyle w:val="000010000000" w:firstRow="0" w:lastRow="0" w:firstColumn="0" w:lastColumn="0" w:oddVBand="1" w:evenVBand="0" w:oddHBand="0" w:evenHBand="0" w:firstRowFirstColumn="0" w:firstRowLastColumn="0" w:lastRowFirstColumn="0" w:lastRowLastColumn="0"/>
            <w:tcW w:w="1588" w:type="dxa"/>
          </w:tcPr>
          <w:p w:rsidR="00850A28" w:rsidRPr="002D6A4A" w:rsidRDefault="00850A28" w:rsidP="00E13F7C">
            <w:pPr>
              <w:pStyle w:val="Tabletextrightbold"/>
            </w:pPr>
            <w:r w:rsidRPr="002D6A4A">
              <w:t>677</w:t>
            </w:r>
            <w:r>
              <w:t> </w:t>
            </w:r>
            <w:r w:rsidRPr="002D6A4A">
              <w:t>102</w:t>
            </w:r>
          </w:p>
        </w:tc>
      </w:tr>
    </w:tbl>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Pr="00DE16D7" w:rsidRDefault="00850A28" w:rsidP="00E13F7C">
      <w:pPr>
        <w:pStyle w:val="Heading4"/>
      </w:pPr>
      <w:r>
        <w:t xml:space="preserve">(b) </w:t>
      </w:r>
      <w:r w:rsidRPr="00DE16D7">
        <w:t>Victorian Natural Disaster</w:t>
      </w:r>
      <w:r>
        <w:t>s</w:t>
      </w:r>
      <w:r w:rsidRPr="00DE16D7">
        <w:t xml:space="preserve"> Relief Account</w:t>
      </w:r>
    </w:p>
    <w:p w:rsidR="00850A28" w:rsidRDefault="00850A28" w:rsidP="00E13F7C">
      <w:r>
        <w:t xml:space="preserve">The Victorian Natural Disasters Relief Account was established to provide natural disaster relief </w:t>
      </w:r>
      <w:r w:rsidRPr="00606D51">
        <w:t>in accordance with the Commonwealth-State Natural Disaster Arrangements</w:t>
      </w:r>
      <w:r>
        <w:t xml:space="preserve">. </w:t>
      </w:r>
      <w:r w:rsidRPr="00606D51">
        <w:t xml:space="preserve">Monies from the </w:t>
      </w:r>
      <w:r>
        <w:t>T</w:t>
      </w:r>
      <w:r w:rsidRPr="00606D51">
        <w:t xml:space="preserve">rust are paid to individuals, small businesses, primary producers and local councils by appropriate service delivery departments, following the approval of </w:t>
      </w:r>
      <w:r>
        <w:t xml:space="preserve">the Treasurer or his delegate. </w:t>
      </w:r>
    </w:p>
    <w:p w:rsidR="00850A28" w:rsidRPr="00606D51" w:rsidRDefault="00850A28" w:rsidP="00E13F7C">
      <w:r>
        <w:br w:type="column"/>
      </w:r>
      <w:r w:rsidRPr="00606D51">
        <w:t>The following assistance measures are provided from the trust:</w:t>
      </w:r>
    </w:p>
    <w:p w:rsidR="00850A28" w:rsidRPr="00606D51" w:rsidRDefault="00850A28" w:rsidP="00E13F7C">
      <w:pPr>
        <w:pStyle w:val="Bullet"/>
      </w:pPr>
      <w:r w:rsidRPr="00606D51">
        <w:t>grants for the relief of personal hardship and distress</w:t>
      </w:r>
      <w:r>
        <w:t>;</w:t>
      </w:r>
    </w:p>
    <w:p w:rsidR="00850A28" w:rsidRPr="00606D51" w:rsidRDefault="00850A28" w:rsidP="00E13F7C">
      <w:pPr>
        <w:pStyle w:val="Bullet"/>
      </w:pPr>
      <w:r w:rsidRPr="00606D51">
        <w:t xml:space="preserve">loan assistance and grants provided by the </w:t>
      </w:r>
      <w:r>
        <w:t xml:space="preserve">former </w:t>
      </w:r>
      <w:r w:rsidRPr="00606D51">
        <w:t>Rural Finance Corporation</w:t>
      </w:r>
      <w:r>
        <w:t>;</w:t>
      </w:r>
    </w:p>
    <w:p w:rsidR="00850A28" w:rsidRPr="00606D51" w:rsidRDefault="00850A28" w:rsidP="00E13F7C">
      <w:pPr>
        <w:pStyle w:val="Bullet"/>
      </w:pPr>
      <w:r w:rsidRPr="00606D51">
        <w:t>grants for emergency protection and asset restoration works</w:t>
      </w:r>
      <w:r>
        <w:t>;</w:t>
      </w:r>
      <w:r w:rsidRPr="00606D51">
        <w:t xml:space="preserve"> and </w:t>
      </w:r>
    </w:p>
    <w:p w:rsidR="00850A28" w:rsidRDefault="00850A28" w:rsidP="00E13F7C">
      <w:pPr>
        <w:pStyle w:val="Bullet"/>
      </w:pPr>
      <w:r w:rsidRPr="00606D51">
        <w:t>restoration of municipal and other public assets.</w:t>
      </w:r>
    </w:p>
    <w:p w:rsidR="00850A28" w:rsidRDefault="00850A28" w:rsidP="00E13F7C">
      <w:r>
        <w:t>The cash and cash equivalents of the Trust for the reporting period were:</w:t>
      </w:r>
    </w:p>
    <w:p w:rsidR="00850A28" w:rsidRDefault="00850A28" w:rsidP="00E13F7C"/>
    <w:p w:rsidR="00850A28" w:rsidRDefault="00850A28" w:rsidP="00E13F7C">
      <w:pPr>
        <w:sectPr w:rsidR="00850A28" w:rsidSect="00E13F7C">
          <w:pgSz w:w="11909" w:h="16834" w:code="9"/>
          <w:pgMar w:top="1728" w:right="1152" w:bottom="1152" w:left="1152" w:header="720" w:footer="288" w:gutter="0"/>
          <w:cols w:num="2" w:space="720"/>
          <w:noEndnote/>
        </w:sectPr>
      </w:pPr>
    </w:p>
    <w:tbl>
      <w:tblPr>
        <w:tblStyle w:val="AnnualReporttexttable"/>
        <w:tblW w:w="8002" w:type="dxa"/>
        <w:tblLayout w:type="fixed"/>
        <w:tblLook w:val="00A0" w:firstRow="1" w:lastRow="0" w:firstColumn="1" w:lastColumn="0" w:noHBand="0" w:noVBand="0"/>
      </w:tblPr>
      <w:tblGrid>
        <w:gridCol w:w="5508"/>
        <w:gridCol w:w="1247"/>
        <w:gridCol w:w="1247"/>
      </w:tblGrid>
      <w:tr w:rsidR="00850A28" w:rsidRPr="00176C4A" w:rsidTr="00E1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850A28" w:rsidRPr="00176C4A" w:rsidRDefault="00850A28" w:rsidP="00E13F7C">
            <w:pPr>
              <w:pStyle w:val="Tabletextheadingright"/>
              <w:rPr>
                <w:b/>
              </w:rPr>
            </w:pPr>
            <w:r w:rsidRPr="00176C4A">
              <w:rPr>
                <w:b/>
              </w:rPr>
              <w:t>2016</w:t>
            </w:r>
          </w:p>
          <w:p w:rsidR="00850A28" w:rsidRPr="00176C4A" w:rsidRDefault="00850A28" w:rsidP="00E13F7C">
            <w:pPr>
              <w:pStyle w:val="Tabletextheadingright"/>
              <w:rPr>
                <w:b/>
              </w:rPr>
            </w:pPr>
            <w:r w:rsidRPr="00176C4A">
              <w:rPr>
                <w:b/>
              </w:rPr>
              <w:t>$</w:t>
            </w:r>
            <w:r>
              <w:rPr>
                <w:b/>
              </w:rPr>
              <w:t>’</w:t>
            </w:r>
            <w:r w:rsidRPr="00176C4A">
              <w:rPr>
                <w:b/>
              </w:rPr>
              <w:t>000</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176C4A" w:rsidRDefault="00850A28" w:rsidP="00E13F7C">
            <w:pPr>
              <w:pStyle w:val="Tabletextheadingright"/>
              <w:rPr>
                <w:b/>
              </w:rPr>
            </w:pPr>
            <w:r w:rsidRPr="00176C4A">
              <w:rPr>
                <w:b/>
              </w:rPr>
              <w:t>2015</w:t>
            </w:r>
          </w:p>
          <w:p w:rsidR="00850A28" w:rsidRPr="00176C4A" w:rsidRDefault="00850A28" w:rsidP="00E13F7C">
            <w:pPr>
              <w:pStyle w:val="Tabletextheadingright"/>
              <w:rPr>
                <w:b/>
              </w:rPr>
            </w:pPr>
            <w:r w:rsidRPr="00176C4A">
              <w:rPr>
                <w:b/>
              </w:rPr>
              <w:t>$</w:t>
            </w:r>
            <w:r>
              <w:rPr>
                <w:b/>
              </w:rPr>
              <w:t>’</w:t>
            </w:r>
            <w:r w:rsidRPr="00176C4A">
              <w:rPr>
                <w:b/>
              </w:rPr>
              <w:t>000</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bold"/>
            </w:pPr>
            <w:r>
              <w:t>Opening balance</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bold"/>
            </w:pPr>
            <w:r>
              <w:t>144 566</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bold"/>
            </w:pPr>
            <w:r>
              <w:t>179 551</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23062F" w:rsidRDefault="00850A28" w:rsidP="00E13F7C">
            <w:pPr>
              <w:pStyle w:val="Tabletext"/>
            </w:pPr>
            <w:r w:rsidRPr="0023062F">
              <w:t>Inflow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rsidRPr="0023062F">
              <w:t>Grants from the Commonwealth</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A</w:t>
            </w:r>
            <w:r w:rsidRPr="0023062F">
              <w:t>ppropriation</w:t>
            </w:r>
            <w:r>
              <w:t xml:space="preserve"> revenue</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r>
              <w:t>16 546</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14 343</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850A28" w:rsidRPr="008E1F4E" w:rsidRDefault="00850A28" w:rsidP="00E13F7C">
            <w:pPr>
              <w:pStyle w:val="Tabletextright"/>
              <w:rPr>
                <w:b/>
              </w:rPr>
            </w:pPr>
            <w:r w:rsidRPr="008E1F4E">
              <w:rPr>
                <w:b/>
              </w:rPr>
              <w:t>161 112</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8E1F4E" w:rsidRDefault="00850A28" w:rsidP="00E13F7C">
            <w:pPr>
              <w:pStyle w:val="Tabletextright"/>
              <w:rPr>
                <w:b/>
              </w:rPr>
            </w:pPr>
            <w:r w:rsidRPr="008E1F4E">
              <w:rPr>
                <w:b/>
              </w:rPr>
              <w:t>14 343</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bold"/>
            </w:pPr>
            <w:r>
              <w:t>Outflow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Grants to other government departments, agencies and authoritie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r>
              <w:t>8 853</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23 386</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Grants to local government</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r>
              <w:t>12 768</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24 013</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Grants to not-for-profit organisations and rural communitie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r>
              <w:t>10 721</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1 890</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Audit fee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
            </w:pPr>
            <w:r>
              <w:t>39</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Default="00850A28" w:rsidP="00E13F7C">
            <w:pPr>
              <w:pStyle w:val="Tabletext"/>
            </w:pPr>
            <w:r>
              <w:t>Other operating costs</w:t>
            </w:r>
          </w:p>
        </w:tc>
        <w:tc>
          <w:tcPr>
            <w:cnfStyle w:val="000010000000" w:firstRow="0" w:lastRow="0" w:firstColumn="0" w:lastColumn="0" w:oddVBand="1" w:evenVBand="0" w:oddHBand="0" w:evenHBand="0" w:firstRowFirstColumn="0" w:firstRowLastColumn="0" w:lastRowFirstColumn="0" w:lastRowLastColumn="0"/>
            <w:tcW w:w="1247" w:type="dxa"/>
          </w:tcPr>
          <w:p w:rsidR="00850A28" w:rsidRDefault="00850A28" w:rsidP="00E13F7C">
            <w:pPr>
              <w:pStyle w:val="Tabletextright"/>
            </w:pPr>
            <w:r>
              <w:t>464</w:t>
            </w:r>
          </w:p>
        </w:tc>
        <w:tc>
          <w:tcPr>
            <w:cnfStyle w:val="000001000000" w:firstRow="0" w:lastRow="0" w:firstColumn="0" w:lastColumn="0" w:oddVBand="0" w:evenVBand="1" w:oddHBand="0" w:evenHBand="0" w:firstRowFirstColumn="0" w:firstRowLastColumn="0" w:lastRowFirstColumn="0" w:lastRowLastColumn="0"/>
            <w:tcW w:w="1247" w:type="dxa"/>
          </w:tcPr>
          <w:p w:rsidR="00850A28" w:rsidRDefault="00850A28" w:rsidP="00E13F7C">
            <w:pPr>
              <w:pStyle w:val="Tabletextright"/>
            </w:pPr>
            <w:r>
              <w:t>–</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728CC" w:rsidRDefault="00850A28" w:rsidP="00E13F7C">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bold"/>
            </w:pPr>
            <w:r>
              <w:t>32 806</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23062F" w:rsidRDefault="00850A28" w:rsidP="00E13F7C">
            <w:pPr>
              <w:pStyle w:val="Tabletextrightbold"/>
            </w:pPr>
            <w:r>
              <w:t>49 328</w:t>
            </w:r>
          </w:p>
        </w:tc>
      </w:tr>
      <w:tr w:rsidR="00850A28" w:rsidTr="00E13F7C">
        <w:tc>
          <w:tcPr>
            <w:cnfStyle w:val="001000000000" w:firstRow="0" w:lastRow="0" w:firstColumn="1" w:lastColumn="0" w:oddVBand="0" w:evenVBand="0" w:oddHBand="0" w:evenHBand="0" w:firstRowFirstColumn="0" w:firstRowLastColumn="0" w:lastRowFirstColumn="0" w:lastRowLastColumn="0"/>
            <w:tcW w:w="5508" w:type="dxa"/>
          </w:tcPr>
          <w:p w:rsidR="00850A28" w:rsidRPr="004728CC" w:rsidRDefault="00850A28" w:rsidP="00E13F7C">
            <w:pPr>
              <w:pStyle w:val="Tabletextbold"/>
            </w:pPr>
            <w:r>
              <w:t>Closing balance</w:t>
            </w:r>
          </w:p>
        </w:tc>
        <w:tc>
          <w:tcPr>
            <w:cnfStyle w:val="000010000000" w:firstRow="0" w:lastRow="0" w:firstColumn="0" w:lastColumn="0" w:oddVBand="1" w:evenVBand="0" w:oddHBand="0" w:evenHBand="0" w:firstRowFirstColumn="0" w:firstRowLastColumn="0" w:lastRowFirstColumn="0" w:lastRowLastColumn="0"/>
            <w:tcW w:w="1247" w:type="dxa"/>
          </w:tcPr>
          <w:p w:rsidR="00850A28" w:rsidRPr="004D67DA" w:rsidRDefault="00850A28" w:rsidP="00E13F7C">
            <w:pPr>
              <w:pStyle w:val="Tabletextrightbold"/>
            </w:pPr>
            <w:r>
              <w:t>128 306</w:t>
            </w:r>
          </w:p>
        </w:tc>
        <w:tc>
          <w:tcPr>
            <w:cnfStyle w:val="000001000000" w:firstRow="0" w:lastRow="0" w:firstColumn="0" w:lastColumn="0" w:oddVBand="0" w:evenVBand="1" w:oddHBand="0" w:evenHBand="0" w:firstRowFirstColumn="0" w:firstRowLastColumn="0" w:lastRowFirstColumn="0" w:lastRowLastColumn="0"/>
            <w:tcW w:w="1247" w:type="dxa"/>
          </w:tcPr>
          <w:p w:rsidR="00850A28" w:rsidRPr="00444BBF" w:rsidRDefault="00850A28" w:rsidP="00E13F7C">
            <w:pPr>
              <w:pStyle w:val="Tabletextrightbold"/>
            </w:pPr>
            <w:r>
              <w:t>144 566</w:t>
            </w:r>
          </w:p>
        </w:tc>
      </w:tr>
    </w:tbl>
    <w:p w:rsidR="00850A28" w:rsidRDefault="00850A28" w:rsidP="00E13F7C"/>
    <w:p w:rsidR="00850A28" w:rsidRDefault="00850A28" w:rsidP="00E13F7C">
      <w:pPr>
        <w:sectPr w:rsidR="00850A28" w:rsidSect="00E13F7C">
          <w:type w:val="continuous"/>
          <w:pgSz w:w="11909" w:h="16834" w:code="9"/>
          <w:pgMar w:top="1728" w:right="1152" w:bottom="1152" w:left="1152" w:header="720" w:footer="288" w:gutter="0"/>
          <w:cols w:space="720"/>
          <w:noEndnote/>
        </w:sectPr>
      </w:pPr>
    </w:p>
    <w:p w:rsidR="00850A28" w:rsidRDefault="00850A28" w:rsidP="00E13F7C">
      <w:pPr>
        <w:pStyle w:val="Heading2Notes"/>
      </w:pPr>
      <w:bookmarkStart w:id="82" w:name="_Toc452451408"/>
      <w:bookmarkStart w:id="83" w:name="_Toc461460512"/>
      <w:r>
        <w:t>Note 24.</w:t>
      </w:r>
      <w:r>
        <w:tab/>
        <w:t>Machinery of government changes</w:t>
      </w:r>
      <w:bookmarkEnd w:id="82"/>
      <w:bookmarkEnd w:id="83"/>
    </w:p>
    <w:p w:rsidR="00850A28" w:rsidRDefault="00850A28" w:rsidP="00E13F7C">
      <w:pPr>
        <w:sectPr w:rsidR="00850A28" w:rsidSect="00E13F7C">
          <w:pgSz w:w="11909" w:h="16834" w:code="9"/>
          <w:pgMar w:top="1728" w:right="1152" w:bottom="1152" w:left="1152" w:header="720" w:footer="288" w:gutter="0"/>
          <w:cols w:space="720"/>
          <w:noEndnote/>
        </w:sectPr>
      </w:pPr>
    </w:p>
    <w:p w:rsidR="00850A28" w:rsidRDefault="00850A28" w:rsidP="00E13F7C">
      <w:pPr>
        <w:pStyle w:val="Spacer"/>
      </w:pPr>
    </w:p>
    <w:p w:rsidR="00850A28" w:rsidRDefault="00850A28" w:rsidP="00E13F7C">
      <w:r w:rsidRPr="00F303DB">
        <w:t xml:space="preserve">Effective </w:t>
      </w:r>
      <w:r w:rsidRPr="007A1A60">
        <w:t>22</w:t>
      </w:r>
      <w:r w:rsidRPr="00F303DB">
        <w:t xml:space="preserve"> </w:t>
      </w:r>
      <w:r w:rsidRPr="007A1A60">
        <w:t xml:space="preserve">September </w:t>
      </w:r>
      <w:r w:rsidRPr="00F303DB">
        <w:t xml:space="preserve">2015, </w:t>
      </w:r>
      <w:r w:rsidRPr="007A1A60">
        <w:t>p</w:t>
      </w:r>
      <w:r w:rsidRPr="00F303DB">
        <w:t xml:space="preserve">ursuant to a declaration under section 30 of the </w:t>
      </w:r>
      <w:r w:rsidRPr="007A1A60">
        <w:rPr>
          <w:i/>
        </w:rPr>
        <w:t>Public Administration Act 2004</w:t>
      </w:r>
      <w:r w:rsidRPr="00F303DB">
        <w:t xml:space="preserve"> the secretariat supporting the </w:t>
      </w:r>
      <w:r w:rsidRPr="007A1A60">
        <w:t>Victorian Competition and Efficiency Commission was transferred to the Department of Treasury and Finance</w:t>
      </w:r>
      <w:r>
        <w:t xml:space="preserve"> to support the new Commissioner for Better Regulation</w:t>
      </w:r>
      <w:r w:rsidRPr="00F303DB">
        <w:t>.</w:t>
      </w:r>
    </w:p>
    <w:p w:rsidR="00850A28" w:rsidRDefault="00850A28" w:rsidP="00E13F7C">
      <w:r w:rsidRPr="00C73ADE">
        <w:t>The net assets transferred as a result of the administrative restructure were recognised at the carrying amount of those assets and liabilities in the transferor</w:t>
      </w:r>
      <w:r>
        <w:t>’</w:t>
      </w:r>
      <w:r w:rsidRPr="00C73ADE">
        <w:t>s balance sheet immediately before the transfer</w:t>
      </w:r>
      <w:r>
        <w:t xml:space="preserve">. </w:t>
      </w:r>
      <w:r w:rsidRPr="00C73ADE">
        <w:t>Where applicable, the net asset transfers were treated as contributions of capital by the Crown</w:t>
      </w:r>
      <w:r>
        <w:t xml:space="preserve">. </w:t>
      </w:r>
      <w:r w:rsidRPr="00C73ADE">
        <w:t>No income or expense has been recognised by the Department in respect of the net assets transferred</w:t>
      </w:r>
      <w:r>
        <w:t xml:space="preserve">. </w:t>
      </w:r>
      <w:r w:rsidRPr="00C73ADE">
        <w:t xml:space="preserve">The Department </w:t>
      </w:r>
      <w:r>
        <w:t>recognised</w:t>
      </w:r>
      <w:r w:rsidRPr="00C73ADE">
        <w:t xml:space="preserve"> the following assets and liabilities at the date of</w:t>
      </w:r>
      <w:r>
        <w:t xml:space="preserve"> </w:t>
      </w:r>
      <w:r w:rsidRPr="00C73ADE">
        <w:t>transfer:</w:t>
      </w:r>
    </w:p>
    <w:p w:rsidR="00850A28" w:rsidRDefault="00850A28" w:rsidP="00E13F7C">
      <w:pPr>
        <w:pStyle w:val="Spacer"/>
      </w:pPr>
      <w:r>
        <w:br w:type="column"/>
      </w:r>
    </w:p>
    <w:tbl>
      <w:tblPr>
        <w:tblW w:w="5000" w:type="pct"/>
        <w:tblLook w:val="04A0" w:firstRow="1" w:lastRow="0" w:firstColumn="1" w:lastColumn="0" w:noHBand="0" w:noVBand="1"/>
      </w:tblPr>
      <w:tblGrid>
        <w:gridCol w:w="3523"/>
        <w:gridCol w:w="1135"/>
      </w:tblGrid>
      <w:tr w:rsidR="00850A28" w:rsidRPr="00FB7B9F" w:rsidTr="00E13F7C">
        <w:trPr>
          <w:trHeight w:val="255"/>
        </w:trPr>
        <w:tc>
          <w:tcPr>
            <w:tcW w:w="3782" w:type="pct"/>
            <w:shd w:val="clear" w:color="auto" w:fill="auto"/>
            <w:vAlign w:val="center"/>
            <w:hideMark/>
          </w:tcPr>
          <w:p w:rsidR="00850A28" w:rsidRPr="00FB7B9F" w:rsidRDefault="00850A28" w:rsidP="00E13F7C">
            <w:pPr>
              <w:pStyle w:val="Tabletext"/>
            </w:pPr>
          </w:p>
        </w:tc>
        <w:tc>
          <w:tcPr>
            <w:tcW w:w="1218" w:type="pct"/>
            <w:shd w:val="clear" w:color="auto" w:fill="auto"/>
            <w:vAlign w:val="center"/>
            <w:hideMark/>
          </w:tcPr>
          <w:p w:rsidR="00850A28" w:rsidRPr="00FB7B9F" w:rsidRDefault="00850A28" w:rsidP="00E13F7C">
            <w:pPr>
              <w:pStyle w:val="Tabletextheadingright"/>
            </w:pPr>
            <w:r w:rsidRPr="00FB7B9F">
              <w:t>$</w:t>
            </w:r>
            <w:r>
              <w:t>’</w:t>
            </w:r>
            <w:r w:rsidRPr="00FB7B9F">
              <w:t>000</w:t>
            </w:r>
          </w:p>
        </w:tc>
      </w:tr>
      <w:tr w:rsidR="00850A28" w:rsidRPr="00FB7B9F" w:rsidTr="00E13F7C">
        <w:trPr>
          <w:trHeight w:hRule="exact" w:val="115"/>
        </w:trPr>
        <w:tc>
          <w:tcPr>
            <w:tcW w:w="3782" w:type="pct"/>
            <w:shd w:val="clear" w:color="auto" w:fill="auto"/>
            <w:vAlign w:val="center"/>
          </w:tcPr>
          <w:p w:rsidR="00850A28" w:rsidRPr="00FB7B9F" w:rsidRDefault="00850A28" w:rsidP="00E13F7C"/>
        </w:tc>
        <w:tc>
          <w:tcPr>
            <w:tcW w:w="1218" w:type="pct"/>
            <w:shd w:val="clear" w:color="auto" w:fill="auto"/>
            <w:vAlign w:val="center"/>
          </w:tcPr>
          <w:p w:rsidR="00850A28" w:rsidRPr="00FB7B9F" w:rsidRDefault="00850A28" w:rsidP="00E13F7C"/>
        </w:tc>
      </w:tr>
      <w:tr w:rsidR="00850A28" w:rsidRPr="00FB7B9F" w:rsidTr="00E13F7C">
        <w:trPr>
          <w:trHeight w:val="255"/>
        </w:trPr>
        <w:tc>
          <w:tcPr>
            <w:tcW w:w="5000" w:type="pct"/>
            <w:gridSpan w:val="2"/>
            <w:shd w:val="clear" w:color="auto" w:fill="auto"/>
            <w:vAlign w:val="center"/>
            <w:hideMark/>
          </w:tcPr>
          <w:p w:rsidR="00850A28" w:rsidRPr="003C2904" w:rsidRDefault="00850A28" w:rsidP="00E13F7C">
            <w:pPr>
              <w:pStyle w:val="Tabletextbold"/>
            </w:pPr>
            <w:r w:rsidRPr="00E80E53">
              <w:rPr>
                <w:bCs/>
                <w:color w:val="000000"/>
              </w:rPr>
              <w:t xml:space="preserve">Secretariat supporting the </w:t>
            </w:r>
            <w:r w:rsidRPr="00DE16D7">
              <w:t>Commissioner for Better Regulation</w:t>
            </w:r>
          </w:p>
        </w:tc>
      </w:tr>
      <w:tr w:rsidR="00850A28" w:rsidRPr="00FB7B9F" w:rsidTr="00E13F7C">
        <w:trPr>
          <w:trHeight w:val="255"/>
        </w:trPr>
        <w:tc>
          <w:tcPr>
            <w:tcW w:w="3782" w:type="pct"/>
            <w:shd w:val="clear" w:color="auto" w:fill="auto"/>
            <w:vAlign w:val="center"/>
            <w:hideMark/>
          </w:tcPr>
          <w:p w:rsidR="00850A28" w:rsidRPr="003C2904" w:rsidRDefault="00850A28" w:rsidP="00E13F7C">
            <w:pPr>
              <w:pStyle w:val="Tabletext"/>
            </w:pPr>
            <w:r w:rsidRPr="00FB7B9F">
              <w:t xml:space="preserve">Output group – </w:t>
            </w:r>
            <w:r w:rsidRPr="002D6A4A">
              <w:t>Guide government actions to increase Victoria</w:t>
            </w:r>
            <w:r>
              <w:t>’</w:t>
            </w:r>
            <w:r w:rsidRPr="002D6A4A">
              <w:t>s productivity and competitiveness</w:t>
            </w:r>
          </w:p>
        </w:tc>
        <w:tc>
          <w:tcPr>
            <w:tcW w:w="1218" w:type="pct"/>
            <w:shd w:val="clear" w:color="auto" w:fill="E0E0E0"/>
            <w:vAlign w:val="center"/>
            <w:hideMark/>
          </w:tcPr>
          <w:p w:rsidR="00850A28" w:rsidRPr="00FC673A" w:rsidRDefault="00850A28" w:rsidP="00E13F7C">
            <w:pPr>
              <w:pStyle w:val="Tabletextright"/>
            </w:pPr>
          </w:p>
        </w:tc>
      </w:tr>
      <w:tr w:rsidR="00850A28" w:rsidRPr="00FB7B9F" w:rsidTr="00E13F7C">
        <w:trPr>
          <w:trHeight w:val="255"/>
        </w:trPr>
        <w:tc>
          <w:tcPr>
            <w:tcW w:w="3782" w:type="pct"/>
            <w:shd w:val="clear" w:color="auto" w:fill="auto"/>
            <w:vAlign w:val="center"/>
            <w:hideMark/>
          </w:tcPr>
          <w:p w:rsidR="00850A28" w:rsidRPr="00FC673A" w:rsidRDefault="00850A28" w:rsidP="00E13F7C">
            <w:pPr>
              <w:pStyle w:val="Tabletextbold"/>
            </w:pPr>
            <w:r w:rsidRPr="00FC673A">
              <w:t>Assets</w:t>
            </w:r>
          </w:p>
        </w:tc>
        <w:tc>
          <w:tcPr>
            <w:tcW w:w="1218" w:type="pct"/>
            <w:shd w:val="clear" w:color="auto" w:fill="E0E0E0"/>
            <w:vAlign w:val="center"/>
            <w:hideMark/>
          </w:tcPr>
          <w:p w:rsidR="00850A28" w:rsidRPr="00FC673A" w:rsidRDefault="00850A28" w:rsidP="00E13F7C">
            <w:pPr>
              <w:pStyle w:val="Tabletextright"/>
            </w:pPr>
          </w:p>
        </w:tc>
      </w:tr>
      <w:tr w:rsidR="00850A28" w:rsidRPr="00FB7B9F" w:rsidTr="00E13F7C">
        <w:trPr>
          <w:trHeight w:val="255"/>
        </w:trPr>
        <w:tc>
          <w:tcPr>
            <w:tcW w:w="3782" w:type="pct"/>
            <w:shd w:val="clear" w:color="auto" w:fill="auto"/>
            <w:vAlign w:val="center"/>
            <w:hideMark/>
          </w:tcPr>
          <w:p w:rsidR="00850A28" w:rsidRPr="00FC673A" w:rsidRDefault="00850A28" w:rsidP="00E13F7C">
            <w:pPr>
              <w:pStyle w:val="Tabletext"/>
            </w:pPr>
            <w:r w:rsidRPr="00FC673A">
              <w:t>Receivables</w:t>
            </w:r>
          </w:p>
        </w:tc>
        <w:tc>
          <w:tcPr>
            <w:tcW w:w="1218" w:type="pct"/>
            <w:shd w:val="clear" w:color="auto" w:fill="E0E0E0"/>
          </w:tcPr>
          <w:p w:rsidR="00850A28" w:rsidRPr="00A804F8" w:rsidRDefault="00850A28" w:rsidP="00E13F7C">
            <w:pPr>
              <w:pStyle w:val="Tabletextright"/>
            </w:pPr>
            <w:r>
              <w:t>587</w:t>
            </w:r>
          </w:p>
        </w:tc>
      </w:tr>
      <w:tr w:rsidR="00850A28" w:rsidRPr="00FB7B9F" w:rsidTr="00E13F7C">
        <w:trPr>
          <w:trHeight w:val="255"/>
        </w:trPr>
        <w:tc>
          <w:tcPr>
            <w:tcW w:w="3782" w:type="pct"/>
            <w:shd w:val="clear" w:color="auto" w:fill="auto"/>
            <w:vAlign w:val="center"/>
          </w:tcPr>
          <w:p w:rsidR="00850A28" w:rsidRPr="00FC673A" w:rsidRDefault="00850A28" w:rsidP="00E13F7C">
            <w:pPr>
              <w:pStyle w:val="Tabletext"/>
            </w:pPr>
            <w:r w:rsidRPr="00FC673A">
              <w:t>Property plant and equipment</w:t>
            </w:r>
          </w:p>
        </w:tc>
        <w:tc>
          <w:tcPr>
            <w:tcW w:w="1218" w:type="pct"/>
            <w:shd w:val="clear" w:color="auto" w:fill="E0E0E0"/>
          </w:tcPr>
          <w:p w:rsidR="00850A28" w:rsidRPr="00A804F8" w:rsidRDefault="00850A28" w:rsidP="00E13F7C">
            <w:pPr>
              <w:pStyle w:val="Tabletextright"/>
            </w:pPr>
            <w:r>
              <w:t>173</w:t>
            </w:r>
          </w:p>
        </w:tc>
      </w:tr>
      <w:tr w:rsidR="00850A28" w:rsidRPr="00FB7B9F" w:rsidTr="00E13F7C">
        <w:trPr>
          <w:trHeight w:val="255"/>
        </w:trPr>
        <w:tc>
          <w:tcPr>
            <w:tcW w:w="3782" w:type="pct"/>
            <w:shd w:val="clear" w:color="auto" w:fill="auto"/>
            <w:vAlign w:val="center"/>
            <w:hideMark/>
          </w:tcPr>
          <w:p w:rsidR="00850A28" w:rsidRPr="00FC673A" w:rsidRDefault="00850A28" w:rsidP="00E13F7C">
            <w:pPr>
              <w:pStyle w:val="Tabletextbold"/>
            </w:pPr>
            <w:r w:rsidRPr="00FC673A">
              <w:t>Liabilities</w:t>
            </w:r>
          </w:p>
        </w:tc>
        <w:tc>
          <w:tcPr>
            <w:tcW w:w="1218" w:type="pct"/>
            <w:shd w:val="clear" w:color="auto" w:fill="E0E0E0"/>
          </w:tcPr>
          <w:p w:rsidR="00850A28" w:rsidRPr="002D6A4A" w:rsidRDefault="00850A28" w:rsidP="00E13F7C">
            <w:pPr>
              <w:pStyle w:val="Tabletextright"/>
              <w:rPr>
                <w:b/>
              </w:rPr>
            </w:pPr>
          </w:p>
        </w:tc>
      </w:tr>
      <w:tr w:rsidR="00850A28" w:rsidRPr="00FB7B9F" w:rsidTr="00E13F7C">
        <w:trPr>
          <w:trHeight w:val="255"/>
        </w:trPr>
        <w:tc>
          <w:tcPr>
            <w:tcW w:w="3782" w:type="pct"/>
            <w:shd w:val="clear" w:color="auto" w:fill="auto"/>
            <w:vAlign w:val="center"/>
          </w:tcPr>
          <w:p w:rsidR="00850A28" w:rsidRPr="00FC673A" w:rsidRDefault="00850A28" w:rsidP="00E13F7C">
            <w:pPr>
              <w:pStyle w:val="Tabletext"/>
            </w:pPr>
            <w:r w:rsidRPr="00FC673A">
              <w:t>Payables</w:t>
            </w:r>
          </w:p>
        </w:tc>
        <w:tc>
          <w:tcPr>
            <w:tcW w:w="1218" w:type="pct"/>
            <w:shd w:val="clear" w:color="auto" w:fill="E0E0E0"/>
          </w:tcPr>
          <w:p w:rsidR="00850A28" w:rsidRPr="00A804F8" w:rsidRDefault="00850A28" w:rsidP="00E13F7C">
            <w:pPr>
              <w:pStyle w:val="Tabletextright"/>
            </w:pPr>
            <w:r w:rsidRPr="00A804F8">
              <w:t>(</w:t>
            </w:r>
            <w:r>
              <w:t>551</w:t>
            </w:r>
            <w:r w:rsidRPr="00A804F8">
              <w:t>)</w:t>
            </w:r>
          </w:p>
        </w:tc>
      </w:tr>
      <w:tr w:rsidR="00850A28" w:rsidRPr="00FB7B9F" w:rsidTr="00E13F7C">
        <w:trPr>
          <w:trHeight w:val="255"/>
        </w:trPr>
        <w:tc>
          <w:tcPr>
            <w:tcW w:w="3782" w:type="pct"/>
            <w:shd w:val="clear" w:color="auto" w:fill="auto"/>
            <w:vAlign w:val="center"/>
          </w:tcPr>
          <w:p w:rsidR="00850A28" w:rsidRPr="00FC673A" w:rsidRDefault="00850A28" w:rsidP="00E13F7C">
            <w:pPr>
              <w:pStyle w:val="Tabletext"/>
            </w:pPr>
            <w:r w:rsidRPr="00FC673A">
              <w:t>Provision for employee benefits</w:t>
            </w:r>
          </w:p>
        </w:tc>
        <w:tc>
          <w:tcPr>
            <w:tcW w:w="1218" w:type="pct"/>
            <w:shd w:val="clear" w:color="auto" w:fill="E0E0E0"/>
          </w:tcPr>
          <w:p w:rsidR="00850A28" w:rsidRPr="00A804F8" w:rsidRDefault="00850A28" w:rsidP="00E13F7C">
            <w:pPr>
              <w:pStyle w:val="Tabletextright"/>
            </w:pPr>
            <w:r w:rsidRPr="00A804F8">
              <w:t>(</w:t>
            </w:r>
            <w:r>
              <w:t>36</w:t>
            </w:r>
            <w:r w:rsidRPr="00A804F8">
              <w:t>)</w:t>
            </w:r>
          </w:p>
        </w:tc>
      </w:tr>
      <w:tr w:rsidR="00850A28" w:rsidRPr="00FB7B9F" w:rsidTr="00E13F7C">
        <w:trPr>
          <w:trHeight w:val="255"/>
        </w:trPr>
        <w:tc>
          <w:tcPr>
            <w:tcW w:w="3782" w:type="pct"/>
            <w:shd w:val="clear" w:color="auto" w:fill="auto"/>
            <w:vAlign w:val="center"/>
            <w:hideMark/>
          </w:tcPr>
          <w:p w:rsidR="00850A28" w:rsidRPr="003C2904" w:rsidRDefault="00850A28" w:rsidP="00E13F7C">
            <w:pPr>
              <w:pStyle w:val="Tabletextbold"/>
            </w:pPr>
            <w:r w:rsidRPr="003C2904">
              <w:t>Net assets recognised by the Department</w:t>
            </w:r>
          </w:p>
        </w:tc>
        <w:tc>
          <w:tcPr>
            <w:tcW w:w="1218" w:type="pct"/>
            <w:shd w:val="clear" w:color="auto" w:fill="E0E0E0"/>
          </w:tcPr>
          <w:p w:rsidR="00850A28" w:rsidRPr="002D6A4A" w:rsidRDefault="00850A28" w:rsidP="00E13F7C">
            <w:pPr>
              <w:pStyle w:val="Tabletextrightbold"/>
            </w:pPr>
            <w:r w:rsidRPr="002D6A4A">
              <w:t>173</w:t>
            </w:r>
          </w:p>
        </w:tc>
      </w:tr>
      <w:tr w:rsidR="00850A28" w:rsidRPr="00FB7B9F" w:rsidTr="00E13F7C">
        <w:trPr>
          <w:trHeight w:val="255"/>
        </w:trPr>
        <w:tc>
          <w:tcPr>
            <w:tcW w:w="5000" w:type="pct"/>
            <w:gridSpan w:val="2"/>
            <w:shd w:val="clear" w:color="auto" w:fill="auto"/>
            <w:vAlign w:val="center"/>
            <w:hideMark/>
          </w:tcPr>
          <w:p w:rsidR="00850A28" w:rsidRDefault="00850A28" w:rsidP="00E13F7C">
            <w:pPr>
              <w:pStyle w:val="Tabletext"/>
            </w:pPr>
            <w:r w:rsidRPr="00821F33">
              <w:t xml:space="preserve">Effective 1 July 2015, </w:t>
            </w:r>
            <w:r>
              <w:t>the Special Minister of State approved the transfer of the Master Agency Media Services</w:t>
            </w:r>
            <w:r w:rsidRPr="00821F33">
              <w:t xml:space="preserve"> trust from </w:t>
            </w:r>
            <w:r>
              <w:t>the Department</w:t>
            </w:r>
            <w:r w:rsidRPr="00821F33">
              <w:t xml:space="preserve"> </w:t>
            </w:r>
            <w:r>
              <w:t>of Premier and Cabinet.</w:t>
            </w:r>
          </w:p>
          <w:p w:rsidR="00850A28" w:rsidRPr="00FB7B9F" w:rsidRDefault="00850A28" w:rsidP="00E13F7C">
            <w:pPr>
              <w:pStyle w:val="Tabletext"/>
            </w:pPr>
          </w:p>
        </w:tc>
      </w:tr>
      <w:tr w:rsidR="00850A28" w:rsidRPr="00FB7B9F" w:rsidTr="00E13F7C">
        <w:trPr>
          <w:trHeight w:val="255"/>
        </w:trPr>
        <w:tc>
          <w:tcPr>
            <w:tcW w:w="5000" w:type="pct"/>
            <w:gridSpan w:val="2"/>
            <w:shd w:val="clear" w:color="auto" w:fill="auto"/>
            <w:vAlign w:val="center"/>
            <w:hideMark/>
          </w:tcPr>
          <w:p w:rsidR="00850A28" w:rsidRPr="003C2904" w:rsidRDefault="00850A28" w:rsidP="00E13F7C">
            <w:pPr>
              <w:pStyle w:val="Tabletextbold"/>
            </w:pPr>
            <w:r>
              <w:t>Master Agency Media Services Trust</w:t>
            </w:r>
          </w:p>
        </w:tc>
      </w:tr>
      <w:tr w:rsidR="00850A28" w:rsidRPr="00FB7B9F" w:rsidTr="00E13F7C">
        <w:trPr>
          <w:trHeight w:val="255"/>
        </w:trPr>
        <w:tc>
          <w:tcPr>
            <w:tcW w:w="3782" w:type="pct"/>
            <w:shd w:val="clear" w:color="auto" w:fill="auto"/>
            <w:vAlign w:val="center"/>
            <w:hideMark/>
          </w:tcPr>
          <w:p w:rsidR="00850A28" w:rsidRPr="003C2904" w:rsidRDefault="00850A28" w:rsidP="00E13F7C">
            <w:pPr>
              <w:pStyle w:val="Tabletext"/>
            </w:pPr>
            <w:r w:rsidRPr="00FB7B9F">
              <w:t xml:space="preserve">Output group – </w:t>
            </w:r>
            <w:r w:rsidRPr="002D6A4A">
              <w:t>Deliver efficient whole of government common services to the Victorian public sector</w:t>
            </w:r>
          </w:p>
        </w:tc>
        <w:tc>
          <w:tcPr>
            <w:tcW w:w="1218" w:type="pct"/>
            <w:shd w:val="clear" w:color="auto" w:fill="E0E0E0"/>
            <w:vAlign w:val="center"/>
            <w:hideMark/>
          </w:tcPr>
          <w:p w:rsidR="00850A28" w:rsidRPr="00FC673A" w:rsidRDefault="00850A28" w:rsidP="00E13F7C">
            <w:pPr>
              <w:pStyle w:val="Tabletextright"/>
            </w:pPr>
          </w:p>
        </w:tc>
      </w:tr>
      <w:tr w:rsidR="00850A28" w:rsidRPr="00FB7B9F" w:rsidTr="00E13F7C">
        <w:trPr>
          <w:trHeight w:val="255"/>
        </w:trPr>
        <w:tc>
          <w:tcPr>
            <w:tcW w:w="3782" w:type="pct"/>
            <w:shd w:val="clear" w:color="auto" w:fill="auto"/>
            <w:vAlign w:val="center"/>
            <w:hideMark/>
          </w:tcPr>
          <w:p w:rsidR="00850A28" w:rsidRPr="00FB7B9F" w:rsidRDefault="00850A28" w:rsidP="00E13F7C">
            <w:pPr>
              <w:pStyle w:val="Tabletextbold"/>
            </w:pPr>
            <w:r w:rsidRPr="00FB7B9F">
              <w:t>Assets</w:t>
            </w:r>
          </w:p>
        </w:tc>
        <w:tc>
          <w:tcPr>
            <w:tcW w:w="1218" w:type="pct"/>
            <w:shd w:val="clear" w:color="auto" w:fill="E0E0E0"/>
            <w:vAlign w:val="center"/>
            <w:hideMark/>
          </w:tcPr>
          <w:p w:rsidR="00850A28" w:rsidRPr="00FC673A" w:rsidRDefault="00850A28" w:rsidP="00E13F7C">
            <w:pPr>
              <w:pStyle w:val="Tabletextright"/>
            </w:pPr>
          </w:p>
        </w:tc>
      </w:tr>
      <w:tr w:rsidR="00850A28" w:rsidRPr="00FB7B9F" w:rsidTr="00E13F7C">
        <w:trPr>
          <w:trHeight w:val="255"/>
        </w:trPr>
        <w:tc>
          <w:tcPr>
            <w:tcW w:w="3782" w:type="pct"/>
            <w:shd w:val="clear" w:color="auto" w:fill="auto"/>
            <w:vAlign w:val="center"/>
            <w:hideMark/>
          </w:tcPr>
          <w:p w:rsidR="00850A28" w:rsidRPr="00FB7B9F" w:rsidRDefault="00850A28" w:rsidP="00E13F7C">
            <w:pPr>
              <w:pStyle w:val="Tabletext"/>
            </w:pPr>
            <w:r>
              <w:t>Cash</w:t>
            </w:r>
          </w:p>
        </w:tc>
        <w:tc>
          <w:tcPr>
            <w:tcW w:w="1218" w:type="pct"/>
            <w:shd w:val="clear" w:color="auto" w:fill="E0E0E0"/>
            <w:vAlign w:val="bottom"/>
          </w:tcPr>
          <w:p w:rsidR="00850A28" w:rsidRPr="006D2503" w:rsidRDefault="00850A28" w:rsidP="00E13F7C">
            <w:pPr>
              <w:pStyle w:val="Tabletextright"/>
            </w:pPr>
            <w:r>
              <w:t>975</w:t>
            </w:r>
            <w:r w:rsidRPr="006D2503">
              <w:t xml:space="preserve"> </w:t>
            </w:r>
          </w:p>
        </w:tc>
      </w:tr>
      <w:tr w:rsidR="00850A28" w:rsidRPr="00FB7B9F" w:rsidTr="00E13F7C">
        <w:trPr>
          <w:trHeight w:val="255"/>
        </w:trPr>
        <w:tc>
          <w:tcPr>
            <w:tcW w:w="3782" w:type="pct"/>
            <w:shd w:val="clear" w:color="auto" w:fill="auto"/>
            <w:vAlign w:val="center"/>
          </w:tcPr>
          <w:p w:rsidR="00850A28" w:rsidRPr="00FB7B9F" w:rsidRDefault="00850A28" w:rsidP="00E13F7C">
            <w:pPr>
              <w:pStyle w:val="Tabletext"/>
            </w:pPr>
            <w:r>
              <w:t>Receivables</w:t>
            </w:r>
          </w:p>
        </w:tc>
        <w:tc>
          <w:tcPr>
            <w:tcW w:w="1218" w:type="pct"/>
            <w:shd w:val="clear" w:color="auto" w:fill="E0E0E0"/>
            <w:vAlign w:val="bottom"/>
          </w:tcPr>
          <w:p w:rsidR="00850A28" w:rsidRPr="006D2503" w:rsidRDefault="00850A28" w:rsidP="00E13F7C">
            <w:pPr>
              <w:pStyle w:val="Tabletextright"/>
            </w:pPr>
            <w:r>
              <w:t>53</w:t>
            </w:r>
            <w:r w:rsidRPr="006D2503">
              <w:t xml:space="preserve"> </w:t>
            </w:r>
          </w:p>
        </w:tc>
      </w:tr>
      <w:tr w:rsidR="00850A28" w:rsidRPr="00FB7B9F" w:rsidTr="00E13F7C">
        <w:trPr>
          <w:trHeight w:val="255"/>
        </w:trPr>
        <w:tc>
          <w:tcPr>
            <w:tcW w:w="3782" w:type="pct"/>
            <w:shd w:val="clear" w:color="auto" w:fill="auto"/>
            <w:vAlign w:val="center"/>
            <w:hideMark/>
          </w:tcPr>
          <w:p w:rsidR="00850A28" w:rsidRPr="00FB7B9F" w:rsidRDefault="00850A28" w:rsidP="00E13F7C">
            <w:pPr>
              <w:pStyle w:val="Tabletextbold"/>
            </w:pPr>
            <w:r w:rsidRPr="00FB7B9F">
              <w:t>Liabilities</w:t>
            </w:r>
          </w:p>
        </w:tc>
        <w:tc>
          <w:tcPr>
            <w:tcW w:w="1218" w:type="pct"/>
            <w:shd w:val="clear" w:color="auto" w:fill="E0E0E0"/>
            <w:vAlign w:val="bottom"/>
          </w:tcPr>
          <w:p w:rsidR="00850A28" w:rsidRPr="006D2503" w:rsidRDefault="00850A28" w:rsidP="00E13F7C">
            <w:pPr>
              <w:pStyle w:val="Tabletextright"/>
            </w:pPr>
          </w:p>
        </w:tc>
      </w:tr>
      <w:tr w:rsidR="00850A28" w:rsidRPr="00FB7B9F" w:rsidTr="00E13F7C">
        <w:trPr>
          <w:trHeight w:val="255"/>
        </w:trPr>
        <w:tc>
          <w:tcPr>
            <w:tcW w:w="3782" w:type="pct"/>
            <w:shd w:val="clear" w:color="auto" w:fill="auto"/>
            <w:vAlign w:val="center"/>
          </w:tcPr>
          <w:p w:rsidR="00850A28" w:rsidRPr="00FB7B9F" w:rsidRDefault="00850A28" w:rsidP="00E13F7C">
            <w:pPr>
              <w:pStyle w:val="Tabletext"/>
            </w:pPr>
            <w:r w:rsidRPr="00A804F8">
              <w:t>Payables</w:t>
            </w:r>
          </w:p>
        </w:tc>
        <w:tc>
          <w:tcPr>
            <w:tcW w:w="1218" w:type="pct"/>
            <w:shd w:val="clear" w:color="auto" w:fill="E0E0E0"/>
            <w:vAlign w:val="bottom"/>
          </w:tcPr>
          <w:p w:rsidR="00850A28" w:rsidRPr="006D2503" w:rsidRDefault="00850A28" w:rsidP="00E13F7C">
            <w:pPr>
              <w:pStyle w:val="Tabletextright"/>
            </w:pPr>
            <w:r>
              <w:t>(649)</w:t>
            </w:r>
          </w:p>
        </w:tc>
      </w:tr>
      <w:tr w:rsidR="00850A28" w:rsidRPr="00FB7B9F" w:rsidTr="00E13F7C">
        <w:trPr>
          <w:trHeight w:val="255"/>
        </w:trPr>
        <w:tc>
          <w:tcPr>
            <w:tcW w:w="3782" w:type="pct"/>
            <w:shd w:val="clear" w:color="auto" w:fill="auto"/>
            <w:vAlign w:val="center"/>
          </w:tcPr>
          <w:p w:rsidR="00850A28" w:rsidRPr="00FB7B9F" w:rsidRDefault="00850A28" w:rsidP="00E13F7C">
            <w:pPr>
              <w:pStyle w:val="Tabletext"/>
            </w:pPr>
            <w:r w:rsidRPr="00A804F8">
              <w:t>Provision</w:t>
            </w:r>
            <w:r>
              <w:t>s</w:t>
            </w:r>
          </w:p>
        </w:tc>
        <w:tc>
          <w:tcPr>
            <w:tcW w:w="1218" w:type="pct"/>
            <w:shd w:val="clear" w:color="auto" w:fill="E0E0E0"/>
            <w:vAlign w:val="bottom"/>
          </w:tcPr>
          <w:p w:rsidR="00850A28" w:rsidRPr="006D2503" w:rsidRDefault="00850A28" w:rsidP="00E13F7C">
            <w:pPr>
              <w:pStyle w:val="Tabletextright"/>
            </w:pPr>
            <w:r w:rsidRPr="006D2503">
              <w:t>(</w:t>
            </w:r>
            <w:r>
              <w:t>13</w:t>
            </w:r>
            <w:r w:rsidRPr="006D2503">
              <w:t>)</w:t>
            </w:r>
          </w:p>
        </w:tc>
      </w:tr>
      <w:tr w:rsidR="00850A28" w:rsidRPr="00FB7B9F" w:rsidTr="00E13F7C">
        <w:trPr>
          <w:trHeight w:val="255"/>
        </w:trPr>
        <w:tc>
          <w:tcPr>
            <w:tcW w:w="3782" w:type="pct"/>
            <w:shd w:val="clear" w:color="auto" w:fill="auto"/>
            <w:vAlign w:val="center"/>
            <w:hideMark/>
          </w:tcPr>
          <w:p w:rsidR="00850A28" w:rsidRPr="003C2904" w:rsidRDefault="00850A28" w:rsidP="00E13F7C">
            <w:pPr>
              <w:pStyle w:val="Tabletextbold"/>
            </w:pPr>
            <w:r w:rsidRPr="003C2904">
              <w:t>Net assets recognised by the Department</w:t>
            </w:r>
          </w:p>
        </w:tc>
        <w:tc>
          <w:tcPr>
            <w:tcW w:w="1218" w:type="pct"/>
            <w:shd w:val="clear" w:color="auto" w:fill="E0E0E0"/>
            <w:vAlign w:val="bottom"/>
          </w:tcPr>
          <w:p w:rsidR="00850A28" w:rsidRPr="006D2503" w:rsidRDefault="00850A28" w:rsidP="00E13F7C">
            <w:pPr>
              <w:pStyle w:val="Tabletextrightbold"/>
            </w:pPr>
            <w:r>
              <w:t>366</w:t>
            </w:r>
            <w:r w:rsidRPr="006D2503">
              <w:t xml:space="preserve"> </w:t>
            </w:r>
          </w:p>
        </w:tc>
      </w:tr>
    </w:tbl>
    <w:p w:rsidR="00850A28" w:rsidRDefault="00850A28" w:rsidP="00E13F7C"/>
    <w:p w:rsidR="00850A28" w:rsidRDefault="00850A28">
      <w:pPr>
        <w:spacing w:before="0" w:after="0" w:line="240" w:lineRule="auto"/>
      </w:pPr>
      <w:r>
        <w:br w:type="page"/>
      </w:r>
    </w:p>
    <w:p w:rsidR="00850A28" w:rsidRDefault="00850A28" w:rsidP="00E13F7C">
      <w:pPr>
        <w:pStyle w:val="Heading2Notes"/>
      </w:pPr>
      <w:bookmarkStart w:id="84" w:name="_Toc452451409"/>
      <w:bookmarkStart w:id="85" w:name="_Toc461460513"/>
      <w:r>
        <w:t>Note 25.</w:t>
      </w:r>
      <w:r>
        <w:tab/>
        <w:t>Glossary of terms</w:t>
      </w:r>
      <w:bookmarkEnd w:id="84"/>
      <w:bookmarkEnd w:id="85"/>
    </w:p>
    <w:p w:rsidR="00850A28" w:rsidRDefault="00850A28" w:rsidP="00E13F7C">
      <w:pPr>
        <w:pStyle w:val="Heading4"/>
        <w:sectPr w:rsidR="00850A28" w:rsidSect="00E13F7C">
          <w:type w:val="continuous"/>
          <w:pgSz w:w="11909" w:h="16834" w:code="9"/>
          <w:pgMar w:top="1728" w:right="1152" w:bottom="1152" w:left="1152" w:header="720" w:footer="288" w:gutter="0"/>
          <w:cols w:num="2" w:space="720"/>
          <w:noEndnote/>
        </w:sectPr>
      </w:pPr>
    </w:p>
    <w:p w:rsidR="00850A28" w:rsidRPr="00827CF3" w:rsidRDefault="00850A28" w:rsidP="00E13F7C">
      <w:pPr>
        <w:pStyle w:val="Heading4"/>
      </w:pPr>
      <w:r w:rsidRPr="00827CF3">
        <w:t>Actuarial gains or losses on superannuation defined benefit plans</w:t>
      </w:r>
    </w:p>
    <w:p w:rsidR="00850A28" w:rsidRPr="00827CF3" w:rsidRDefault="00850A28" w:rsidP="00E13F7C">
      <w:r w:rsidRPr="00827CF3">
        <w:t>Actuarial gains or losses reflect movements in the superannuation liability resulting from differences between the assumptions used to calculate the superannuation expense from transactions and actual experience.</w:t>
      </w:r>
    </w:p>
    <w:p w:rsidR="00850A28" w:rsidRPr="007A1A60" w:rsidRDefault="00850A28" w:rsidP="00E13F7C">
      <w:pPr>
        <w:pStyle w:val="Heading4"/>
      </w:pPr>
      <w:r w:rsidRPr="007A1A60">
        <w:t>Administered item</w:t>
      </w:r>
    </w:p>
    <w:p w:rsidR="00850A28" w:rsidRDefault="00850A28" w:rsidP="00E13F7C">
      <w:r w:rsidRPr="009E2CBB">
        <w:t xml:space="preserve">Administered item generally refers to a department lacking the capacity to benefit from that item in the pursuit of the </w:t>
      </w:r>
      <w:r>
        <w:t>department’</w:t>
      </w:r>
      <w:r w:rsidRPr="009E2CBB">
        <w:t>s objectives and to deny or regulate the access of others to that benefit.</w:t>
      </w:r>
    </w:p>
    <w:p w:rsidR="00850A28" w:rsidRPr="004728CC" w:rsidRDefault="00850A28" w:rsidP="00E13F7C">
      <w:pPr>
        <w:pStyle w:val="Heading4"/>
      </w:pPr>
      <w:r w:rsidRPr="004728CC">
        <w:t>Annualised employee equivalent</w:t>
      </w:r>
    </w:p>
    <w:p w:rsidR="00850A28" w:rsidRDefault="00850A28" w:rsidP="00E13F7C">
      <w:r w:rsidRPr="00BD0DA7">
        <w:t>Annualised employee equivalent is based on paid working hours of 38 ordinary hours per week over 52 weeks for a reporting period.</w:t>
      </w:r>
    </w:p>
    <w:p w:rsidR="00850A28" w:rsidRPr="00931778" w:rsidRDefault="00850A28" w:rsidP="00E13F7C">
      <w:pPr>
        <w:pStyle w:val="Heading4"/>
      </w:pPr>
      <w:r w:rsidRPr="00931778">
        <w:t>Borrowings</w:t>
      </w:r>
    </w:p>
    <w:p w:rsidR="00850A28" w:rsidRPr="00931778" w:rsidRDefault="00850A28" w:rsidP="00E13F7C">
      <w:r w:rsidRPr="00931778">
        <w:t xml:space="preserve">Borrowings </w:t>
      </w:r>
      <w:r>
        <w:t>include</w:t>
      </w:r>
      <w:r w:rsidRPr="00931778">
        <w:t xml:space="preserve"> interest</w:t>
      </w:r>
      <w:r w:rsidR="00245243">
        <w:noBreakHyphen/>
      </w:r>
      <w:r w:rsidRPr="00931778">
        <w:t>bearing liabilities mainly from public borrowings raised through the Treasury Corporation of Victoria, finance leases and other interest</w:t>
      </w:r>
      <w:r w:rsidR="00245243">
        <w:noBreakHyphen/>
      </w:r>
      <w:r w:rsidRPr="00931778">
        <w:t>bearing arrangements. Borrowings also include non</w:t>
      </w:r>
      <w:r w:rsidR="00245243">
        <w:noBreakHyphen/>
      </w:r>
      <w:r w:rsidRPr="00931778">
        <w:t>interest</w:t>
      </w:r>
      <w:r w:rsidR="00245243">
        <w:noBreakHyphen/>
      </w:r>
      <w:r w:rsidRPr="00931778">
        <w:t xml:space="preserve">bearing advances from government that </w:t>
      </w:r>
      <w:r>
        <w:t>are</w:t>
      </w:r>
      <w:r w:rsidRPr="00931778">
        <w:t xml:space="preserve"> </w:t>
      </w:r>
      <w:r>
        <w:t>incur</w:t>
      </w:r>
      <w:r w:rsidRPr="00931778">
        <w:t>red for policy purposes.</w:t>
      </w:r>
    </w:p>
    <w:p w:rsidR="00850A28" w:rsidRPr="00827CF3" w:rsidRDefault="00850A28" w:rsidP="00E13F7C">
      <w:pPr>
        <w:pStyle w:val="Heading4"/>
      </w:pPr>
      <w:r w:rsidRPr="00827CF3">
        <w:t>Comprehensive result</w:t>
      </w:r>
    </w:p>
    <w:p w:rsidR="00850A28" w:rsidRPr="00827CF3" w:rsidRDefault="00850A28" w:rsidP="00E13F7C">
      <w:r w:rsidRPr="00CE621F">
        <w:t>The net result of all items of income and expense recognised for the period. It is the aggregate of operating result and other comprehensive income</w:t>
      </w:r>
      <w:r w:rsidRPr="00827CF3">
        <w:t>.</w:t>
      </w:r>
    </w:p>
    <w:p w:rsidR="00850A28" w:rsidRPr="007A1A60" w:rsidRDefault="00850A28" w:rsidP="00E13F7C">
      <w:pPr>
        <w:pStyle w:val="Heading4"/>
      </w:pPr>
      <w:r w:rsidRPr="007A1A60">
        <w:t>Controlled item</w:t>
      </w:r>
    </w:p>
    <w:p w:rsidR="00850A28" w:rsidRDefault="00850A28" w:rsidP="00E13F7C">
      <w:r w:rsidRPr="009E2CBB">
        <w:t xml:space="preserve">Controlled item generally refers to the capacity of a department to benefit from that item in the pursuit of the </w:t>
      </w:r>
      <w:r>
        <w:t>department’</w:t>
      </w:r>
      <w:r w:rsidRPr="009E2CBB">
        <w:t>s objectives and to deny or regulate the access of others to that benefit.</w:t>
      </w:r>
    </w:p>
    <w:p w:rsidR="00850A28" w:rsidRPr="00827CF3" w:rsidRDefault="00850A28" w:rsidP="00E13F7C">
      <w:pPr>
        <w:pStyle w:val="Heading4"/>
      </w:pPr>
      <w:r w:rsidRPr="00827CF3">
        <w:t>Capital asset charge</w:t>
      </w:r>
    </w:p>
    <w:p w:rsidR="00850A28" w:rsidRPr="00380E6F" w:rsidRDefault="00850A28" w:rsidP="00E13F7C">
      <w:r w:rsidRPr="00380E6F">
        <w:t>A charge levied on the written</w:t>
      </w:r>
      <w:r w:rsidR="00245243">
        <w:noBreakHyphen/>
      </w:r>
      <w:r w:rsidRPr="00380E6F">
        <w:t>down value of controlled non</w:t>
      </w:r>
      <w:r w:rsidR="00245243">
        <w:noBreakHyphen/>
      </w:r>
      <w:r w:rsidRPr="00380E6F">
        <w:t>current physical assets in a department</w:t>
      </w:r>
      <w:r>
        <w:t>’</w:t>
      </w:r>
      <w:r w:rsidRPr="00380E6F">
        <w: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00245243">
        <w:noBreakHyphen/>
      </w:r>
      <w:r w:rsidRPr="00380E6F">
        <w:t>financial physical assets.</w:t>
      </w:r>
    </w:p>
    <w:p w:rsidR="00850A28" w:rsidRPr="00827CF3" w:rsidRDefault="00850A28" w:rsidP="00E13F7C">
      <w:pPr>
        <w:pStyle w:val="Heading4"/>
      </w:pPr>
      <w:r w:rsidRPr="00827CF3">
        <w:t>Commitments</w:t>
      </w:r>
    </w:p>
    <w:p w:rsidR="00850A28" w:rsidRPr="00827CF3" w:rsidRDefault="00850A28" w:rsidP="00E13F7C">
      <w:r w:rsidRPr="00827CF3">
        <w:t xml:space="preserve">Commitments include those operating, capital and other outsourcing commitments arising from </w:t>
      </w:r>
      <w:r>
        <w:t>non</w:t>
      </w:r>
      <w:r w:rsidR="00245243">
        <w:noBreakHyphen/>
      </w:r>
      <w:r w:rsidRPr="00827CF3">
        <w:t>cancellable contractual or statutory sources.</w:t>
      </w:r>
    </w:p>
    <w:p w:rsidR="00850A28" w:rsidRPr="00505F17" w:rsidRDefault="00850A28" w:rsidP="00E13F7C">
      <w:pPr>
        <w:pStyle w:val="Heading4"/>
      </w:pPr>
      <w:r w:rsidRPr="00505F17">
        <w:t>Depreciation</w:t>
      </w:r>
    </w:p>
    <w:p w:rsidR="00850A28" w:rsidRPr="00505F17" w:rsidRDefault="00850A28" w:rsidP="00E13F7C">
      <w:r w:rsidRPr="00505F17">
        <w:t>Depreciation is an expense that arises from the consumption through wear or time of a produced physical or intangible asset. This expense is classified as a transaction and so reduces the net result from transaction</w:t>
      </w:r>
      <w:r>
        <w:t>s</w:t>
      </w:r>
      <w:r w:rsidRPr="00505F17">
        <w:t>.</w:t>
      </w:r>
    </w:p>
    <w:p w:rsidR="00850A28" w:rsidRPr="00827CF3" w:rsidRDefault="00850A28" w:rsidP="00E13F7C">
      <w:pPr>
        <w:pStyle w:val="Heading4"/>
      </w:pPr>
      <w:r w:rsidRPr="00827CF3">
        <w:t>Employee</w:t>
      </w:r>
      <w:r>
        <w:t xml:space="preserve"> </w:t>
      </w:r>
      <w:r w:rsidRPr="00827CF3">
        <w:t>expenses</w:t>
      </w:r>
    </w:p>
    <w:p w:rsidR="00850A28" w:rsidRPr="00827CF3" w:rsidRDefault="00850A28" w:rsidP="00E13F7C">
      <w:r w:rsidRPr="00827CF3">
        <w:t xml:space="preserve">Employee expenses include all costs related to employment including wages and salaries, </w:t>
      </w:r>
      <w:r w:rsidRPr="00931778">
        <w:t xml:space="preserve">fringe benefits tax, </w:t>
      </w:r>
      <w:r w:rsidRPr="00827CF3">
        <w:t>leave entitlements, redundancy payments and superannuation contributions.</w:t>
      </w:r>
    </w:p>
    <w:p w:rsidR="00850A28" w:rsidRPr="007A1A60" w:rsidRDefault="00850A28" w:rsidP="00E13F7C">
      <w:pPr>
        <w:pStyle w:val="Heading4"/>
      </w:pPr>
      <w:r w:rsidRPr="007A1A60">
        <w:t>Ex gratia expenses</w:t>
      </w:r>
    </w:p>
    <w:p w:rsidR="00850A28" w:rsidRDefault="00850A28" w:rsidP="00E13F7C">
      <w:r>
        <w:t>T</w:t>
      </w:r>
      <w:r w:rsidRPr="009E2CBB">
        <w:t>he voluntary payment of money or other non</w:t>
      </w:r>
      <w:r w:rsidR="00245243">
        <w:noBreakHyphen/>
      </w:r>
      <w:r w:rsidRPr="009E2CBB">
        <w:t>monetary benefit (e.g. a write off) that is not made either to acquire goods, services or other benefits for the entity or to meet a legal liability, or to settle or resolve a possible legal liability or claim against the entity.</w:t>
      </w:r>
    </w:p>
    <w:p w:rsidR="00850A28" w:rsidRPr="00827CF3" w:rsidRDefault="00850A28" w:rsidP="00E13F7C">
      <w:pPr>
        <w:pStyle w:val="Heading4"/>
      </w:pPr>
      <w:r w:rsidRPr="00827CF3">
        <w:t>Financial asset</w:t>
      </w:r>
    </w:p>
    <w:p w:rsidR="00850A28" w:rsidRPr="00827CF3" w:rsidRDefault="00850A28" w:rsidP="00E13F7C">
      <w:r w:rsidRPr="00827CF3">
        <w:t>A financial asset is any asset that is:</w:t>
      </w:r>
    </w:p>
    <w:p w:rsidR="00850A28" w:rsidRPr="00827CF3" w:rsidRDefault="00850A28" w:rsidP="00E13F7C">
      <w:pPr>
        <w:pStyle w:val="Normalhanging"/>
      </w:pPr>
      <w:r w:rsidRPr="00827CF3">
        <w:t>(a)</w:t>
      </w:r>
      <w:r w:rsidRPr="00827CF3">
        <w:tab/>
        <w:t>cash;</w:t>
      </w:r>
    </w:p>
    <w:p w:rsidR="00850A28" w:rsidRPr="00827CF3" w:rsidRDefault="00850A28" w:rsidP="00E13F7C">
      <w:pPr>
        <w:pStyle w:val="Normalhanging"/>
      </w:pPr>
      <w:r w:rsidRPr="00827CF3">
        <w:t>(b)</w:t>
      </w:r>
      <w:r w:rsidRPr="00827CF3">
        <w:tab/>
        <w:t>an equity instrument of another entity;</w:t>
      </w:r>
    </w:p>
    <w:p w:rsidR="00850A28" w:rsidRPr="00827CF3" w:rsidRDefault="00850A28" w:rsidP="00E13F7C">
      <w:pPr>
        <w:pStyle w:val="Normalhanging"/>
      </w:pPr>
      <w:r w:rsidRPr="00827CF3">
        <w:t>(c)</w:t>
      </w:r>
      <w:r w:rsidRPr="00827CF3">
        <w:tab/>
        <w:t xml:space="preserve">a </w:t>
      </w:r>
      <w:r w:rsidRPr="00FD7C56">
        <w:t>contractual</w:t>
      </w:r>
      <w:r w:rsidRPr="00827CF3">
        <w:t xml:space="preserve"> right:</w:t>
      </w:r>
    </w:p>
    <w:p w:rsidR="00850A28" w:rsidRPr="00827CF3" w:rsidRDefault="00850A28" w:rsidP="00E13F7C">
      <w:pPr>
        <w:pStyle w:val="Dash"/>
      </w:pPr>
      <w:r w:rsidRPr="00827CF3">
        <w:t>to receive cash or another financial asset from another entity; or</w:t>
      </w:r>
    </w:p>
    <w:p w:rsidR="00850A28" w:rsidRPr="00827CF3" w:rsidRDefault="00850A28" w:rsidP="00E13F7C">
      <w:pPr>
        <w:pStyle w:val="Dash"/>
      </w:pPr>
      <w:r w:rsidRPr="00827CF3">
        <w:t>to exchange financial assets or financial liabilities with another entity under conditions that are potentially favourable to the entity; or</w:t>
      </w:r>
    </w:p>
    <w:p w:rsidR="00850A28" w:rsidRPr="00827CF3" w:rsidRDefault="00850A28" w:rsidP="00E13F7C">
      <w:pPr>
        <w:pStyle w:val="Normalhanging"/>
      </w:pPr>
      <w:r w:rsidRPr="00827CF3">
        <w:t>(d)</w:t>
      </w:r>
      <w:r w:rsidRPr="00827CF3">
        <w:tab/>
        <w:t>a contract that will or may be settled in the entity</w:t>
      </w:r>
      <w:r>
        <w:t>’</w:t>
      </w:r>
      <w:r w:rsidRPr="00827CF3">
        <w:t>s own equity instruments and is:</w:t>
      </w:r>
    </w:p>
    <w:p w:rsidR="00850A28" w:rsidRPr="00827CF3" w:rsidRDefault="00850A28" w:rsidP="00E13F7C">
      <w:pPr>
        <w:pStyle w:val="Dash"/>
      </w:pPr>
      <w:r w:rsidRPr="00827CF3">
        <w:t xml:space="preserve">a </w:t>
      </w:r>
      <w:r>
        <w:t>non</w:t>
      </w:r>
      <w:r w:rsidR="00245243">
        <w:noBreakHyphen/>
      </w:r>
      <w:r w:rsidRPr="00827CF3">
        <w:t>derivative for which the entity is or may be obliged to receive a variable number of the entity</w:t>
      </w:r>
      <w:r>
        <w:t>’</w:t>
      </w:r>
      <w:r w:rsidRPr="00827CF3">
        <w:t>s own equity instruments; or</w:t>
      </w:r>
    </w:p>
    <w:p w:rsidR="00850A28" w:rsidRDefault="00850A28" w:rsidP="00E13F7C">
      <w:pPr>
        <w:pStyle w:val="Dash"/>
      </w:pPr>
      <w:r w:rsidRPr="00827CF3">
        <w:t>a derivative that will or may be settled other than by the exchange of a fixed amount of cash or another financial asset for a fixed number of the entity</w:t>
      </w:r>
      <w:r>
        <w:t>’</w:t>
      </w:r>
      <w:r w:rsidRPr="00827CF3">
        <w:t>s own equity instruments.</w:t>
      </w:r>
    </w:p>
    <w:p w:rsidR="00850A28" w:rsidRPr="00DF167F" w:rsidRDefault="00850A28" w:rsidP="00E13F7C">
      <w:pPr>
        <w:pStyle w:val="Heading4"/>
      </w:pPr>
      <w:r w:rsidRPr="00DF167F">
        <w:t>Financial instrument</w:t>
      </w:r>
    </w:p>
    <w:p w:rsidR="00850A28" w:rsidRDefault="00850A28" w:rsidP="00E13F7C">
      <w:r w:rsidRPr="00DF167F">
        <w:t>A financial instrument is any contract that gives rise to a financial asset of one entity and a financial liability or equity instrument of another entity</w:t>
      </w:r>
      <w:r>
        <w:t xml:space="preserve">. </w:t>
      </w:r>
      <w:r w:rsidRPr="00DF167F">
        <w:t>Financial assets or liabilities that are not contractual (such as statutory receivables or payables that arise as a result of statutory requirements imposed by governments) are not financial instruments.</w:t>
      </w:r>
    </w:p>
    <w:p w:rsidR="00850A28" w:rsidRPr="00473E6F" w:rsidRDefault="00850A28" w:rsidP="00E13F7C">
      <w:pPr>
        <w:pStyle w:val="Heading4"/>
      </w:pPr>
      <w:r>
        <w:br w:type="column"/>
      </w:r>
      <w:r w:rsidRPr="00473E6F">
        <w:t>Financial liability</w:t>
      </w:r>
    </w:p>
    <w:p w:rsidR="00850A28" w:rsidRDefault="00850A28" w:rsidP="00E13F7C">
      <w:pPr>
        <w:rPr>
          <w:color w:val="000000"/>
          <w:sz w:val="20"/>
        </w:rPr>
      </w:pPr>
      <w:r w:rsidRPr="00B31B9B">
        <w:rPr>
          <w:color w:val="000000"/>
          <w:sz w:val="20"/>
        </w:rPr>
        <w:t>A financial liability is any liability that is</w:t>
      </w:r>
      <w:r>
        <w:rPr>
          <w:color w:val="000000"/>
          <w:sz w:val="20"/>
        </w:rPr>
        <w:t>:</w:t>
      </w:r>
    </w:p>
    <w:p w:rsidR="00850A28" w:rsidRPr="00B31B9B" w:rsidRDefault="00850A28" w:rsidP="00E13F7C">
      <w:pPr>
        <w:pStyle w:val="Normalhanging"/>
      </w:pPr>
      <w:r>
        <w:t>(a)</w:t>
      </w:r>
      <w:r>
        <w:tab/>
      </w:r>
      <w:r w:rsidRPr="00B31B9B">
        <w:t>a contractual obligation:</w:t>
      </w:r>
    </w:p>
    <w:p w:rsidR="00850A28" w:rsidRPr="00B31B9B" w:rsidRDefault="00850A28" w:rsidP="00E13F7C">
      <w:pPr>
        <w:pStyle w:val="Dash"/>
      </w:pPr>
      <w:r w:rsidRPr="00B31B9B">
        <w:t>to deliver cash or another financial asset to another entity; or</w:t>
      </w:r>
    </w:p>
    <w:p w:rsidR="00850A28" w:rsidRDefault="00850A28" w:rsidP="00E13F7C">
      <w:pPr>
        <w:pStyle w:val="Dash"/>
      </w:pPr>
      <w:r w:rsidRPr="00B31B9B">
        <w:t>to exchange financial assets or financial liabilities with another entity under conditions that are potentiall</w:t>
      </w:r>
      <w:r>
        <w:t>y unfavourable to the entity; or</w:t>
      </w:r>
    </w:p>
    <w:p w:rsidR="00850A28" w:rsidRDefault="00850A28" w:rsidP="00E13F7C">
      <w:pPr>
        <w:pStyle w:val="Normalhanging"/>
      </w:pPr>
      <w:r>
        <w:t>(b)</w:t>
      </w:r>
      <w:r>
        <w:tab/>
      </w:r>
      <w:r w:rsidRPr="00931778">
        <w:t>a contract that will or may be settled in the entity</w:t>
      </w:r>
      <w:r>
        <w:t>’</w:t>
      </w:r>
      <w:r w:rsidRPr="00931778">
        <w:t>s own equity instruments and is:</w:t>
      </w:r>
    </w:p>
    <w:p w:rsidR="00850A28" w:rsidRDefault="00850A28" w:rsidP="00E13F7C">
      <w:pPr>
        <w:pStyle w:val="Dash"/>
      </w:pPr>
      <w:r>
        <w:t>a</w:t>
      </w:r>
      <w:r w:rsidRPr="00931778">
        <w:t xml:space="preserve"> non</w:t>
      </w:r>
      <w:r w:rsidR="00245243">
        <w:noBreakHyphen/>
      </w:r>
      <w:r w:rsidRPr="00931778">
        <w:t>derivative for which the entity is or may be obliged to deliver a variable number of the entity</w:t>
      </w:r>
      <w:r>
        <w:t>’</w:t>
      </w:r>
      <w:r w:rsidRPr="00931778">
        <w:t>s own equity instruments; or</w:t>
      </w:r>
    </w:p>
    <w:p w:rsidR="00850A28" w:rsidRPr="00931778" w:rsidRDefault="00850A28" w:rsidP="00E13F7C">
      <w:pPr>
        <w:pStyle w:val="Dash"/>
      </w:pPr>
      <w:r>
        <w:t>a</w:t>
      </w:r>
      <w:r w:rsidRPr="00931778">
        <w:t xml:space="preserve"> derivative that will or may be settled other than by the exchange of a fixed amount of cash or another financial asset for a fixed number of the entity</w:t>
      </w:r>
      <w:r>
        <w:t>’</w:t>
      </w:r>
      <w:r w:rsidRPr="00931778">
        <w:t>s own equity instruments. For this purpose the entity</w:t>
      </w:r>
      <w:r>
        <w:t>’</w:t>
      </w:r>
      <w:r w:rsidRPr="00931778">
        <w:t>s own equity instruments do not include instruments that are themselves contracts for the future receipt or delivery of the entity</w:t>
      </w:r>
      <w:r>
        <w:t>’</w:t>
      </w:r>
      <w:r w:rsidRPr="00931778">
        <w:t>s own equity instruments.</w:t>
      </w:r>
    </w:p>
    <w:p w:rsidR="00850A28" w:rsidRPr="00827CF3" w:rsidRDefault="00850A28" w:rsidP="00E13F7C">
      <w:pPr>
        <w:pStyle w:val="Heading4"/>
      </w:pPr>
      <w:r w:rsidRPr="00827CF3">
        <w:t>Financial statements</w:t>
      </w:r>
    </w:p>
    <w:p w:rsidR="00850A28" w:rsidRPr="00E56827" w:rsidRDefault="00850A28" w:rsidP="00E13F7C">
      <w:r w:rsidRPr="00E56827">
        <w:t>A complete set of financial statements comprises:</w:t>
      </w:r>
    </w:p>
    <w:p w:rsidR="00850A28" w:rsidRPr="00E56827" w:rsidRDefault="00850A28" w:rsidP="00E13F7C">
      <w:pPr>
        <w:pStyle w:val="Normalhanging"/>
      </w:pPr>
      <w:r>
        <w:t>(</w:t>
      </w:r>
      <w:r w:rsidRPr="00E56827">
        <w:t>a)</w:t>
      </w:r>
      <w:r w:rsidRPr="00E56827">
        <w:tab/>
        <w:t>a</w:t>
      </w:r>
      <w:r>
        <w:t xml:space="preserve"> comprehensive</w:t>
      </w:r>
      <w:r w:rsidRPr="00E56827">
        <w:t xml:space="preserve"> </w:t>
      </w:r>
      <w:r>
        <w:t xml:space="preserve">operating </w:t>
      </w:r>
      <w:r w:rsidRPr="00E56827">
        <w:t>statement for the period;</w:t>
      </w:r>
    </w:p>
    <w:p w:rsidR="00850A28" w:rsidRPr="00E56827" w:rsidRDefault="00850A28" w:rsidP="00E13F7C">
      <w:pPr>
        <w:pStyle w:val="Normalhanging"/>
      </w:pPr>
      <w:r>
        <w:t>(</w:t>
      </w:r>
      <w:r w:rsidRPr="00E56827">
        <w:t>b)</w:t>
      </w:r>
      <w:r w:rsidRPr="00E56827">
        <w:tab/>
        <w:t xml:space="preserve">a </w:t>
      </w:r>
      <w:r>
        <w:t>balance sheet</w:t>
      </w:r>
      <w:r w:rsidRPr="00E56827">
        <w:t xml:space="preserve"> as at the end of the period;</w:t>
      </w:r>
    </w:p>
    <w:p w:rsidR="00850A28" w:rsidRPr="00E56827" w:rsidRDefault="00850A28" w:rsidP="00E13F7C">
      <w:pPr>
        <w:pStyle w:val="Normalhanging"/>
      </w:pPr>
      <w:r>
        <w:t>(</w:t>
      </w:r>
      <w:r w:rsidRPr="00E56827">
        <w:t>c)</w:t>
      </w:r>
      <w:r w:rsidRPr="00E56827">
        <w:tab/>
        <w:t>a statement of changes in equity for the period;</w:t>
      </w:r>
    </w:p>
    <w:p w:rsidR="00850A28" w:rsidRPr="00E56827" w:rsidRDefault="00850A28" w:rsidP="00E13F7C">
      <w:pPr>
        <w:pStyle w:val="Normalhanging"/>
      </w:pPr>
      <w:r>
        <w:t>(</w:t>
      </w:r>
      <w:r w:rsidRPr="00E56827">
        <w:t>d)</w:t>
      </w:r>
      <w:r w:rsidRPr="00E56827">
        <w:tab/>
        <w:t xml:space="preserve">a </w:t>
      </w:r>
      <w:r>
        <w:t xml:space="preserve">cash flow </w:t>
      </w:r>
      <w:r w:rsidRPr="00E56827">
        <w:t>statement for the period;</w:t>
      </w:r>
    </w:p>
    <w:p w:rsidR="00850A28" w:rsidRPr="00E56827" w:rsidRDefault="00850A28" w:rsidP="00E13F7C">
      <w:pPr>
        <w:pStyle w:val="Normalhanging"/>
      </w:pPr>
      <w:r>
        <w:t>(</w:t>
      </w:r>
      <w:r w:rsidRPr="00E56827">
        <w:t>e)</w:t>
      </w:r>
      <w:r w:rsidRPr="00E56827">
        <w:tab/>
        <w:t>notes, comprising a summary of significant accounting policies and other explanatory information;</w:t>
      </w:r>
    </w:p>
    <w:p w:rsidR="00850A28" w:rsidRPr="00E56827" w:rsidRDefault="00850A28" w:rsidP="00E13F7C">
      <w:pPr>
        <w:pStyle w:val="Normalhanging"/>
      </w:pPr>
      <w:r>
        <w:t>(</w:t>
      </w:r>
      <w:r w:rsidRPr="00E56827">
        <w:t>f)</w:t>
      </w:r>
      <w:r w:rsidRPr="00E56827">
        <w:tab/>
        <w:t xml:space="preserve">comparative information in respect of the preceding period as specified in paragraph 38 of AASB 101 </w:t>
      </w:r>
      <w:r w:rsidRPr="00826AEF">
        <w:rPr>
          <w:i/>
        </w:rPr>
        <w:t>Presentation of Financial Statements</w:t>
      </w:r>
      <w:r w:rsidRPr="00E56827">
        <w:t>; and</w:t>
      </w:r>
    </w:p>
    <w:p w:rsidR="00850A28" w:rsidRPr="00827CF3" w:rsidRDefault="00850A28" w:rsidP="00E13F7C">
      <w:pPr>
        <w:pStyle w:val="Normalhanging"/>
      </w:pPr>
      <w:r>
        <w:t>(</w:t>
      </w:r>
      <w:r w:rsidRPr="00E56827">
        <w:t>g)</w:t>
      </w:r>
      <w:r w:rsidRPr="00E56827">
        <w:tab/>
        <w:t xml:space="preserve">a </w:t>
      </w:r>
      <w:r>
        <w:t>balance sheet</w:t>
      </w:r>
      <w:r w:rsidRPr="00E56827">
        <w:t xml:space="preserve"> as at the beginning of the </w:t>
      </w:r>
      <w:r w:rsidRPr="006C23B5">
        <w:t>preceding</w:t>
      </w:r>
      <w:r w:rsidRPr="00E56827">
        <w:t xml:space="preserve"> period when an entity applies an accounting policy retrospectively or makes a retrospective restatement of items in its financial statements, or when it reclassifies items in its financial statements in accordance with paragraph 41 of AASB 101.</w:t>
      </w:r>
    </w:p>
    <w:p w:rsidR="00850A28" w:rsidRDefault="00850A28" w:rsidP="00E13F7C">
      <w:pPr>
        <w:rPr>
          <w:color w:val="000000"/>
          <w:sz w:val="20"/>
        </w:rPr>
      </w:pPr>
    </w:p>
    <w:p w:rsidR="00850A28" w:rsidRPr="00827CF3" w:rsidRDefault="00850A28" w:rsidP="00E13F7C">
      <w:pPr>
        <w:pStyle w:val="Heading4"/>
      </w:pPr>
      <w:r>
        <w:br w:type="column"/>
      </w:r>
      <w:r w:rsidRPr="00827CF3">
        <w:t>Grants</w:t>
      </w:r>
      <w:r>
        <w:t xml:space="preserve"> expense</w:t>
      </w:r>
    </w:p>
    <w:p w:rsidR="00850A28" w:rsidRPr="00827CF3" w:rsidRDefault="00850A28" w:rsidP="00E13F7C">
      <w:r w:rsidRPr="00827CF3">
        <w:t>Transactions in which one unit provides goods, services, assets (or extinguishes a liability) or labour to another unit without receiving approximately equal value in return</w:t>
      </w:r>
      <w:r>
        <w:t xml:space="preserve">. </w:t>
      </w:r>
      <w:r w:rsidRPr="00827CF3">
        <w:t>Grants can either be operating or capital in nature</w:t>
      </w:r>
      <w:r>
        <w:t xml:space="preserve">. </w:t>
      </w:r>
      <w:r w:rsidRPr="00827CF3">
        <w:t>While grants to governments may result in the provision of some goods or services to the transferor, they do not give the transferor a claim to receive directly benefits of approximately equal value</w:t>
      </w:r>
      <w:r>
        <w:t xml:space="preserve">. </w:t>
      </w:r>
      <w:r w:rsidRPr="00827CF3">
        <w:t>Receipt and sacrifice of approximately equal value may occur, but only by coincidence</w:t>
      </w:r>
      <w:r>
        <w:t xml:space="preserve">. </w:t>
      </w:r>
      <w:r w:rsidRPr="00827CF3">
        <w:t>For example, governments are not obliged to provide commensurate benefits, in the form of goods or services, to particular taxpayers in return for their taxes</w:t>
      </w:r>
      <w:r>
        <w:t xml:space="preserve">. </w:t>
      </w:r>
      <w:r w:rsidRPr="00827CF3">
        <w:t xml:space="preserve">For this reason, grants are referred to by the AASB as involuntary transfers and are termed </w:t>
      </w:r>
      <w:r>
        <w:t>non</w:t>
      </w:r>
      <w:r w:rsidR="00245243">
        <w:noBreakHyphen/>
      </w:r>
      <w:r w:rsidRPr="00827CF3">
        <w:t>reciprocal transfers.</w:t>
      </w:r>
    </w:p>
    <w:p w:rsidR="00850A28" w:rsidRPr="00827CF3" w:rsidRDefault="00850A28" w:rsidP="00E13F7C">
      <w:r w:rsidRPr="00827CF3">
        <w:t>Grants can be paid as general purpose grants which refer to grants that are not subject to conditions regarding their use</w:t>
      </w:r>
      <w:r>
        <w:t xml:space="preserve">. </w:t>
      </w:r>
      <w:r w:rsidRPr="00827CF3">
        <w:t>Alternatively, they may be paid as specific purpose grants which are paid for a particular purpose and/or have conditions attached regarding their use.</w:t>
      </w:r>
    </w:p>
    <w:p w:rsidR="00850A28" w:rsidRPr="00827CF3" w:rsidRDefault="00850A28" w:rsidP="00E13F7C">
      <w:pPr>
        <w:pStyle w:val="Heading4"/>
      </w:pPr>
      <w:r w:rsidRPr="00827CF3">
        <w:t>Grants for on</w:t>
      </w:r>
      <w:r w:rsidR="00245243">
        <w:noBreakHyphen/>
      </w:r>
      <w:r w:rsidRPr="00827CF3">
        <w:t>passing</w:t>
      </w:r>
    </w:p>
    <w:p w:rsidR="00850A28" w:rsidRPr="00827CF3" w:rsidRDefault="00850A28" w:rsidP="00E13F7C">
      <w:r w:rsidRPr="00827CF3">
        <w:t xml:space="preserve">All grants paid to one institutional sector (e.g. a state general government) to be passed on to another institutional sector (e.g. local government or a private </w:t>
      </w:r>
      <w:r>
        <w:t>non</w:t>
      </w:r>
      <w:r w:rsidR="00245243">
        <w:noBreakHyphen/>
      </w:r>
      <w:r w:rsidRPr="00827CF3">
        <w:t>profit institution).</w:t>
      </w:r>
    </w:p>
    <w:p w:rsidR="00850A28" w:rsidRPr="00827CF3" w:rsidRDefault="00850A28" w:rsidP="00E13F7C">
      <w:pPr>
        <w:pStyle w:val="Heading4"/>
      </w:pPr>
      <w:r w:rsidRPr="00827CF3">
        <w:t>Intangible assets</w:t>
      </w:r>
    </w:p>
    <w:p w:rsidR="00850A28" w:rsidRPr="00827CF3" w:rsidRDefault="00850A28" w:rsidP="00E13F7C">
      <w:r w:rsidRPr="00827CF3">
        <w:t xml:space="preserve">Intangible assets represent identifiable </w:t>
      </w:r>
      <w:r>
        <w:t>non</w:t>
      </w:r>
      <w:r w:rsidR="00245243">
        <w:noBreakHyphen/>
      </w:r>
      <w:r w:rsidRPr="00827CF3">
        <w:t>monetary assets without physical substance.</w:t>
      </w:r>
    </w:p>
    <w:p w:rsidR="00850A28" w:rsidRPr="00827CF3" w:rsidRDefault="00850A28" w:rsidP="00E13F7C">
      <w:pPr>
        <w:pStyle w:val="Heading4"/>
      </w:pPr>
      <w:r w:rsidRPr="00827CF3">
        <w:t>Interest expense</w:t>
      </w:r>
    </w:p>
    <w:p w:rsidR="00850A28" w:rsidRPr="00827CF3" w:rsidRDefault="00850A28" w:rsidP="00E13F7C">
      <w:r w:rsidRPr="00827CF3">
        <w:t>Costs incurred in connection with the borrowing of funds</w:t>
      </w:r>
      <w:r>
        <w:t xml:space="preserve">. </w:t>
      </w:r>
      <w:r w:rsidRPr="00827CF3">
        <w:t>Interest expense include</w:t>
      </w:r>
      <w:r>
        <w:t>s</w:t>
      </w:r>
      <w:r w:rsidRPr="00827CF3">
        <w:t xml:space="preserve"> interest on bank overdrafts and short</w:t>
      </w:r>
      <w:r w:rsidR="00245243">
        <w:noBreakHyphen/>
      </w:r>
      <w:r w:rsidRPr="00827CF3">
        <w:t>term and long</w:t>
      </w:r>
      <w:r w:rsidR="00245243">
        <w:noBreakHyphen/>
      </w:r>
      <w:r w:rsidRPr="00827CF3">
        <w:t>term borrowings, amortisation of discounts or premiums relating to borrowings, interest component of finance leases</w:t>
      </w:r>
      <w:r>
        <w:t>,</w:t>
      </w:r>
      <w:r w:rsidRPr="00827CF3">
        <w:t xml:space="preserve"> repayments and the increase in financial liabilities and </w:t>
      </w:r>
      <w:r>
        <w:t>non</w:t>
      </w:r>
      <w:r w:rsidR="00245243">
        <w:noBreakHyphen/>
      </w:r>
      <w:r w:rsidRPr="00827CF3">
        <w:t>employee provisions due to the unwinding of discounts to reflect the passage of time.</w:t>
      </w:r>
    </w:p>
    <w:p w:rsidR="00850A28" w:rsidRPr="00827CF3" w:rsidRDefault="00850A28" w:rsidP="00E13F7C">
      <w:pPr>
        <w:pStyle w:val="Heading4"/>
      </w:pPr>
      <w:r w:rsidRPr="00827CF3">
        <w:t xml:space="preserve">Interest </w:t>
      </w:r>
      <w:r w:rsidRPr="00FD7C56">
        <w:t>revenue</w:t>
      </w:r>
    </w:p>
    <w:p w:rsidR="00850A28" w:rsidRPr="00827CF3" w:rsidRDefault="00850A28" w:rsidP="00E13F7C">
      <w:r w:rsidRPr="00827CF3">
        <w:t xml:space="preserve">Interest revenue includes interest received on bank term deposits, interest from investments, and other interest received. </w:t>
      </w:r>
    </w:p>
    <w:p w:rsidR="00850A28" w:rsidRPr="00827CF3" w:rsidRDefault="00850A28" w:rsidP="00E13F7C">
      <w:pPr>
        <w:pStyle w:val="Heading4"/>
      </w:pPr>
      <w:r w:rsidRPr="00827CF3">
        <w:t>Investment properties</w:t>
      </w:r>
    </w:p>
    <w:p w:rsidR="00850A28" w:rsidRPr="00827CF3" w:rsidRDefault="00850A28" w:rsidP="00E13F7C">
      <w:r w:rsidRPr="00827CF3">
        <w:t>Investment properties represent properties held to earn rentals or for capital appreciation or both. Investment properties exclude properties held to meet service delivery objectives of the State of Victoria.</w:t>
      </w:r>
    </w:p>
    <w:p w:rsidR="00850A28" w:rsidRPr="00827CF3" w:rsidRDefault="00850A28" w:rsidP="00E13F7C">
      <w:pPr>
        <w:pStyle w:val="Heading4"/>
      </w:pPr>
      <w:r w:rsidRPr="00827CF3">
        <w:t>Net result</w:t>
      </w:r>
    </w:p>
    <w:p w:rsidR="00850A28" w:rsidRPr="00827CF3" w:rsidRDefault="00850A28" w:rsidP="00E13F7C">
      <w:r w:rsidRPr="00827CF3">
        <w:t xml:space="preserve">Net result is a measure of financial performance of the operations for the period. It is the net result of items of </w:t>
      </w:r>
      <w:r>
        <w:t>income</w:t>
      </w:r>
      <w:r w:rsidRPr="00827CF3">
        <w:t xml:space="preserve">, gains and expenses (including losses) recognised for the period, excluding those that are classified as </w:t>
      </w:r>
      <w:r>
        <w:t>‘</w:t>
      </w:r>
      <w:r w:rsidRPr="00E56827">
        <w:t>other economic flows – other comprehensive income</w:t>
      </w:r>
      <w:r>
        <w:t>’</w:t>
      </w:r>
      <w:r w:rsidRPr="00827CF3">
        <w:t>.</w:t>
      </w:r>
    </w:p>
    <w:p w:rsidR="00850A28" w:rsidRPr="00827CF3" w:rsidRDefault="00850A28" w:rsidP="00E13F7C">
      <w:pPr>
        <w:pStyle w:val="Heading4"/>
      </w:pPr>
      <w:r w:rsidRPr="00827CF3">
        <w:t>Net result from transactions/net operating balance</w:t>
      </w:r>
    </w:p>
    <w:p w:rsidR="00850A28" w:rsidRPr="00827CF3" w:rsidRDefault="00850A28" w:rsidP="00E13F7C">
      <w:r w:rsidRPr="00827CF3">
        <w:t>Net result from transactions or net operating balance is a key fiscal aggregate and is revenue from transactions minus expenses from transactions</w:t>
      </w:r>
      <w:r>
        <w:t xml:space="preserve">. </w:t>
      </w:r>
      <w:r w:rsidRPr="00827CF3">
        <w:t>It is a summary measure of the ongoing sustainability of operations</w:t>
      </w:r>
      <w:r>
        <w:t xml:space="preserve">. </w:t>
      </w:r>
      <w:r w:rsidRPr="00827CF3">
        <w:t>It excludes gains and losses resulting from changes in price levels and other changes in the volume of assets. It is the component of the change in net worth that is due to transactions and can be attributed directly to government policies.</w:t>
      </w:r>
    </w:p>
    <w:p w:rsidR="00850A28" w:rsidRPr="00827CF3" w:rsidRDefault="00850A28" w:rsidP="00E13F7C">
      <w:pPr>
        <w:pStyle w:val="Heading4"/>
      </w:pPr>
      <w:r>
        <w:t>Non</w:t>
      </w:r>
      <w:r w:rsidR="00245243">
        <w:noBreakHyphen/>
      </w:r>
      <w:r w:rsidRPr="00827CF3">
        <w:t>financial assets</w:t>
      </w:r>
    </w:p>
    <w:p w:rsidR="00850A28" w:rsidRPr="00827CF3" w:rsidRDefault="00850A28" w:rsidP="00E13F7C">
      <w:r>
        <w:t>Non</w:t>
      </w:r>
      <w:r w:rsidR="00245243">
        <w:noBreakHyphen/>
      </w:r>
      <w:r w:rsidRPr="00827CF3">
        <w:t xml:space="preserve">financial assets are all assets that are not </w:t>
      </w:r>
      <w:r>
        <w:t>‘</w:t>
      </w:r>
      <w:r w:rsidRPr="00827CF3">
        <w:t>financial assets</w:t>
      </w:r>
      <w:r>
        <w:t>’</w:t>
      </w:r>
      <w:r w:rsidRPr="00827CF3">
        <w:t>.</w:t>
      </w:r>
    </w:p>
    <w:p w:rsidR="00850A28" w:rsidRPr="00827CF3" w:rsidRDefault="00850A28" w:rsidP="00E13F7C">
      <w:pPr>
        <w:pStyle w:val="Heading4"/>
      </w:pPr>
      <w:r w:rsidRPr="00827CF3">
        <w:t>Other economic flows</w:t>
      </w:r>
      <w:r w:rsidRPr="00E56827">
        <w:t xml:space="preserve"> included in net result</w:t>
      </w:r>
    </w:p>
    <w:p w:rsidR="00850A28" w:rsidRPr="00BD623F" w:rsidRDefault="00850A28" w:rsidP="00E13F7C">
      <w:r w:rsidRPr="00827CF3">
        <w:t>Other economic flows</w:t>
      </w:r>
      <w:r w:rsidRPr="00E56827">
        <w:t xml:space="preserve"> included in net result</w:t>
      </w:r>
      <w:r w:rsidRPr="00827CF3">
        <w:t xml:space="preserve"> are changes in the volume or value of an asset or liability that do not result from transactions</w:t>
      </w:r>
      <w:r>
        <w:t>. They</w:t>
      </w:r>
      <w:r w:rsidRPr="00827CF3">
        <w:t xml:space="preserve"> include gains and losses from disposal</w:t>
      </w:r>
      <w:r w:rsidRPr="0022116E">
        <w:t xml:space="preserve"> </w:t>
      </w:r>
      <w:r>
        <w:t xml:space="preserve">or derecognition or </w:t>
      </w:r>
      <w:r w:rsidRPr="00F2172A">
        <w:t>reclassification</w:t>
      </w:r>
      <w:r w:rsidRPr="00827CF3">
        <w:t xml:space="preserve">, revaluation and impairment of </w:t>
      </w:r>
      <w:r>
        <w:t>non</w:t>
      </w:r>
      <w:r w:rsidR="00245243">
        <w:noBreakHyphen/>
      </w:r>
      <w:r>
        <w:t>financial</w:t>
      </w:r>
      <w:r w:rsidRPr="00827CF3">
        <w:t xml:space="preserve"> physical and intangible assets</w:t>
      </w:r>
      <w:r>
        <w:t>, and</w:t>
      </w:r>
      <w:r w:rsidRPr="00827CF3">
        <w:t xml:space="preserve"> fair value changes of financial instruments</w:t>
      </w:r>
      <w:r>
        <w:t>. It also includes</w:t>
      </w:r>
      <w:r w:rsidRPr="00BD623F">
        <w:t xml:space="preserve"> revaluation of the present value of leave liabilit</w:t>
      </w:r>
      <w:r>
        <w:t>ies</w:t>
      </w:r>
      <w:r w:rsidRPr="00BD623F">
        <w:t xml:space="preserve"> due to changes in bond interest rates</w:t>
      </w:r>
      <w:r>
        <w:t xml:space="preserve"> and from revaluation of restoration costs provisions.</w:t>
      </w:r>
    </w:p>
    <w:p w:rsidR="00850A28" w:rsidRPr="00826AEF" w:rsidRDefault="00850A28" w:rsidP="00E13F7C">
      <w:pPr>
        <w:pStyle w:val="Heading4"/>
      </w:pPr>
      <w:r w:rsidRPr="00826AEF">
        <w:t xml:space="preserve">Other economic flows </w:t>
      </w:r>
      <w:r>
        <w:t>–</w:t>
      </w:r>
      <w:r w:rsidRPr="00826AEF">
        <w:t xml:space="preserve"> other comprehensive income</w:t>
      </w:r>
    </w:p>
    <w:p w:rsidR="00850A28" w:rsidRDefault="00850A28" w:rsidP="00E13F7C">
      <w:r w:rsidRPr="00E56827">
        <w:t>Other economic flows</w:t>
      </w:r>
      <w:r>
        <w:t xml:space="preserve"> – </w:t>
      </w:r>
      <w:r w:rsidRPr="00E56827">
        <w:t>other comprehensive income comprises items (including reclassification adjustments) that are not recognised in net result.</w:t>
      </w:r>
      <w:r>
        <w:t xml:space="preserve"> </w:t>
      </w:r>
      <w:r w:rsidRPr="00E56827">
        <w:t>The components of other economic flows</w:t>
      </w:r>
      <w:r>
        <w:t xml:space="preserve"> – </w:t>
      </w:r>
      <w:r w:rsidRPr="00E56827">
        <w:t xml:space="preserve">other comprehensive income include </w:t>
      </w:r>
      <w:r>
        <w:t>c</w:t>
      </w:r>
      <w:r w:rsidRPr="00E56827">
        <w:t>hanges in physical asset revaluation surplus</w:t>
      </w:r>
      <w:r>
        <w:t xml:space="preserve"> and changes arising from the remeasurement of defined benefit superannuation liabilities.</w:t>
      </w:r>
    </w:p>
    <w:p w:rsidR="00850A28" w:rsidRPr="00827CF3" w:rsidRDefault="00850A28" w:rsidP="00E13F7C">
      <w:pPr>
        <w:pStyle w:val="Heading4"/>
      </w:pPr>
      <w:r w:rsidRPr="00827CF3">
        <w:t>Payables</w:t>
      </w:r>
    </w:p>
    <w:p w:rsidR="00850A28" w:rsidRPr="00827CF3" w:rsidRDefault="00850A28" w:rsidP="00E13F7C">
      <w:r w:rsidRPr="00827CF3">
        <w:t>Includes short and long term trade debt and accounts payable, grants and interest payable.</w:t>
      </w:r>
    </w:p>
    <w:p w:rsidR="00850A28" w:rsidRPr="00827CF3" w:rsidRDefault="00850A28" w:rsidP="00E13F7C">
      <w:pPr>
        <w:pStyle w:val="Heading4"/>
      </w:pPr>
      <w:r w:rsidRPr="00827CF3">
        <w:t>Receivables</w:t>
      </w:r>
    </w:p>
    <w:p w:rsidR="00850A28" w:rsidRDefault="00850A28" w:rsidP="00E13F7C">
      <w:r w:rsidRPr="00827CF3">
        <w:t>Includes short and long term trade credit and accounts receivable, grants, taxes and interest receivable.</w:t>
      </w:r>
    </w:p>
    <w:p w:rsidR="00850A28" w:rsidRPr="00827CF3" w:rsidRDefault="00850A28" w:rsidP="00E13F7C">
      <w:pPr>
        <w:pStyle w:val="Heading4"/>
      </w:pPr>
      <w:r w:rsidRPr="00827CF3">
        <w:t>Sales of goods and services</w:t>
      </w:r>
    </w:p>
    <w:p w:rsidR="00850A28" w:rsidRPr="00827CF3" w:rsidRDefault="00850A28" w:rsidP="00E13F7C">
      <w:r w:rsidRPr="00827CF3">
        <w:t>Refers to revenue from the direct provision of goods and services and includes fees and charges for services rendered, sales of goods, fees from regulatory services,</w:t>
      </w:r>
      <w:r>
        <w:t xml:space="preserve"> and</w:t>
      </w:r>
      <w:r w:rsidRPr="00827CF3">
        <w:t xml:space="preserve"> work done as an agent for private enterprises</w:t>
      </w:r>
      <w:r>
        <w:t xml:space="preserve">. </w:t>
      </w:r>
      <w:r w:rsidRPr="00827CF3">
        <w:t xml:space="preserve">It also includes rental income under operating leases and on produced assets such as buildings and entertainment, but excludes rent income from the use of </w:t>
      </w:r>
      <w:r>
        <w:t>non</w:t>
      </w:r>
      <w:r w:rsidR="00245243">
        <w:noBreakHyphen/>
      </w:r>
      <w:r w:rsidRPr="00827CF3">
        <w:t>produced assets such as land.</w:t>
      </w:r>
    </w:p>
    <w:p w:rsidR="00850A28" w:rsidRPr="00827CF3" w:rsidRDefault="00850A28" w:rsidP="00E13F7C">
      <w:pPr>
        <w:pStyle w:val="Heading4"/>
      </w:pPr>
      <w:r w:rsidRPr="00827CF3">
        <w:t>Supplies and services</w:t>
      </w:r>
    </w:p>
    <w:p w:rsidR="00850A28" w:rsidRPr="00827CF3" w:rsidRDefault="00850A28" w:rsidP="00E13F7C">
      <w:r w:rsidRPr="00827CF3">
        <w:t xml:space="preserve">Supplies and services generally represent cost of goods sold and the day to day running costs, including maintenance costs, incurred in the normal operations of the Department. </w:t>
      </w:r>
    </w:p>
    <w:p w:rsidR="00850A28" w:rsidRPr="00827CF3" w:rsidRDefault="00850A28" w:rsidP="00E13F7C">
      <w:pPr>
        <w:pStyle w:val="Heading4"/>
      </w:pPr>
      <w:r w:rsidRPr="00827CF3">
        <w:t>Transactions</w:t>
      </w:r>
    </w:p>
    <w:p w:rsidR="00850A28" w:rsidRPr="00545B47" w:rsidRDefault="00850A28" w:rsidP="00E13F7C">
      <w:r w:rsidRPr="00827CF3">
        <w:t>Transactions are those economic flows that are considered to arise as a result of policy decisions, usually an interaction between two entities by mutual agreement</w:t>
      </w:r>
      <w:r>
        <w:t xml:space="preserve">. </w:t>
      </w:r>
      <w:r w:rsidRPr="00827CF3">
        <w:t>They also include flows within an entity such as depreciation where the owner is simultaneously acting as the owner of the depreciating asset and as the consumer of the service provided by the asset</w:t>
      </w:r>
      <w:r>
        <w:t xml:space="preserve">. </w:t>
      </w:r>
      <w:r w:rsidRPr="00827CF3">
        <w:t>Taxation is regarded as mutually agreed interactions between the government and taxpayers</w:t>
      </w:r>
      <w:r>
        <w:t xml:space="preserve">. </w:t>
      </w:r>
      <w:r w:rsidRPr="00827CF3">
        <w:t>Transactions can be in kind (e.g. assets provided/given free of charge or for nominal consideration) or where the final consideration is cash. In simple terms, transactions arise from the policy decisions of the government.</w:t>
      </w:r>
    </w:p>
    <w:p w:rsidR="00850A28" w:rsidRDefault="00850A28" w:rsidP="00E13F7C"/>
    <w:p w:rsidR="00850A28" w:rsidRPr="00FD7C56" w:rsidRDefault="00850A28" w:rsidP="00E13F7C"/>
    <w:p w:rsidR="00850A28" w:rsidRDefault="00850A28" w:rsidP="002D36B2"/>
    <w:p w:rsidR="00850A28" w:rsidRDefault="00850A28" w:rsidP="002D36B2">
      <w:pPr>
        <w:sectPr w:rsidR="00850A28" w:rsidSect="00E13F7C">
          <w:type w:val="continuous"/>
          <w:pgSz w:w="11909" w:h="16834" w:code="9"/>
          <w:pgMar w:top="1728" w:right="1152" w:bottom="1152" w:left="1152" w:header="720" w:footer="288" w:gutter="0"/>
          <w:cols w:num="2" w:space="720"/>
          <w:noEndnote/>
        </w:sectPr>
      </w:pPr>
    </w:p>
    <w:p w:rsidR="00850A28" w:rsidRPr="00FB2519" w:rsidRDefault="00850A28" w:rsidP="0079070C">
      <w:pPr>
        <w:pStyle w:val="Heading1Fin"/>
        <w:rPr>
          <w:rFonts w:asciiTheme="minorHAnsi" w:hAnsiTheme="minorHAnsi" w:cstheme="minorHAnsi"/>
        </w:rPr>
      </w:pPr>
      <w:bookmarkStart w:id="86" w:name="_Toc303670571"/>
      <w:bookmarkStart w:id="87" w:name="_Toc335740870"/>
      <w:bookmarkStart w:id="88" w:name="_Toc433892197"/>
      <w:bookmarkStart w:id="89" w:name="_Toc461460514"/>
      <w:r w:rsidRPr="00FB2519">
        <w:rPr>
          <w:rFonts w:asciiTheme="minorHAnsi" w:hAnsiTheme="minorHAnsi" w:cstheme="minorHAnsi"/>
        </w:rPr>
        <w:t>Accountable Officer</w:t>
      </w:r>
      <w:r>
        <w:rPr>
          <w:rFonts w:asciiTheme="minorHAnsi" w:hAnsiTheme="minorHAnsi" w:cstheme="minorHAnsi"/>
        </w:rPr>
        <w:t>’</w:t>
      </w:r>
      <w:r w:rsidRPr="00FB2519">
        <w:rPr>
          <w:rFonts w:asciiTheme="minorHAnsi" w:hAnsiTheme="minorHAnsi" w:cstheme="minorHAnsi"/>
        </w:rPr>
        <w:t>s and Chief Financial Officer</w:t>
      </w:r>
      <w:r>
        <w:rPr>
          <w:rFonts w:asciiTheme="minorHAnsi" w:hAnsiTheme="minorHAnsi" w:cstheme="minorHAnsi"/>
        </w:rPr>
        <w:t>’</w:t>
      </w:r>
      <w:r w:rsidRPr="00FB2519">
        <w:rPr>
          <w:rFonts w:asciiTheme="minorHAnsi" w:hAnsiTheme="minorHAnsi" w:cstheme="minorHAnsi"/>
        </w:rPr>
        <w:t>s declaration</w:t>
      </w:r>
      <w:bookmarkEnd w:id="86"/>
      <w:bookmarkEnd w:id="87"/>
      <w:bookmarkEnd w:id="88"/>
      <w:bookmarkEnd w:id="89"/>
    </w:p>
    <w:p w:rsidR="00850A28" w:rsidRPr="00B40C3D" w:rsidRDefault="00850A28" w:rsidP="00E13F7C">
      <w:pPr>
        <w:rPr>
          <w:rFonts w:cstheme="minorHAnsi"/>
        </w:rPr>
      </w:pPr>
      <w:r w:rsidRPr="00C8595F">
        <w:t xml:space="preserve">The attached financial statements for the Department of Treasury and Finance have been prepared in accordance with </w:t>
      </w:r>
      <w:r w:rsidRPr="00DE16D7">
        <w:t>Direction 4.2 of the Standing Directions of the Minister of Finance under the</w:t>
      </w:r>
      <w:r>
        <w:t xml:space="preserve"> </w:t>
      </w:r>
      <w:r w:rsidRPr="003D5CD3">
        <w:rPr>
          <w:i/>
        </w:rPr>
        <w:t>Financial</w:t>
      </w:r>
      <w:r w:rsidRPr="00C8595F">
        <w:rPr>
          <w:i/>
        </w:rPr>
        <w:t xml:space="preserve"> Management Act 1994</w:t>
      </w:r>
      <w:r w:rsidRPr="00C8595F">
        <w:t>, applicable Financial Reporting Directions, Australian Accounting Standards, including Interpretations, and other</w:t>
      </w:r>
      <w:r>
        <w:t xml:space="preserve"> mandatory professional reporting requirements.</w:t>
      </w:r>
    </w:p>
    <w:p w:rsidR="00850A28" w:rsidRPr="00B40C3D" w:rsidRDefault="00850A28" w:rsidP="00140BFD">
      <w:pPr>
        <w:ind w:right="875"/>
        <w:rPr>
          <w:rFonts w:cstheme="minorHAnsi"/>
          <w:color w:val="000000"/>
        </w:rPr>
      </w:pPr>
      <w:r>
        <w:t>We further state that, in our opinion, the information set out in the comprehensive operating statement, balance sheet,</w:t>
      </w:r>
      <w:r w:rsidRPr="00D873FB">
        <w:t xml:space="preserve"> </w:t>
      </w:r>
      <w:r>
        <w:t>statement of changes in equity, cash flow statement and notes to the financial statements, presents fairly the financial transactions during the year ended 30 June 2016 and financial position of the Department as at 30 June 2016.</w:t>
      </w:r>
    </w:p>
    <w:p w:rsidR="00850A28" w:rsidRPr="00B40C3D" w:rsidRDefault="00850A28" w:rsidP="00E13F7C">
      <w:pPr>
        <w:rPr>
          <w:rFonts w:cstheme="minorHAnsi"/>
        </w:rPr>
      </w:pPr>
      <w:r>
        <w:t>At the time of signing, we are not aware of any circumstance which would render any particulars included in the financial statements to be misleading or inaccurate.</w:t>
      </w:r>
    </w:p>
    <w:p w:rsidR="00850A28" w:rsidRDefault="00850A28" w:rsidP="00E13F7C">
      <w:pPr>
        <w:rPr>
          <w:rFonts w:cstheme="minorHAnsi"/>
        </w:rPr>
      </w:pPr>
      <w:r w:rsidRPr="007B3907">
        <w:t xml:space="preserve">We authorise the attached financial statements for issue on </w:t>
      </w:r>
      <w:r w:rsidRPr="00F346B8">
        <w:t>29 Se</w:t>
      </w:r>
      <w:r>
        <w:t>ptember 2016</w:t>
      </w:r>
      <w:r w:rsidRPr="007B3907">
        <w:t>.</w:t>
      </w:r>
    </w:p>
    <w:p w:rsidR="00850A28" w:rsidRDefault="00850A28" w:rsidP="00140BFD">
      <w:pPr>
        <w:rPr>
          <w:rFonts w:cstheme="minorHAnsi"/>
        </w:rPr>
      </w:pPr>
    </w:p>
    <w:p w:rsidR="00850A28" w:rsidRDefault="00850A28" w:rsidP="002D36B2"/>
    <w:p w:rsidR="00850A28" w:rsidRDefault="00850A28" w:rsidP="002D36B2"/>
    <w:p w:rsidR="00850A28" w:rsidRDefault="00850A28" w:rsidP="002D36B2"/>
    <w:p w:rsidR="00850A28" w:rsidRPr="00FB2519" w:rsidRDefault="00850A28" w:rsidP="0079070C">
      <w:pPr>
        <w:rPr>
          <w:rFonts w:cstheme="minorHAnsi"/>
          <w:b/>
        </w:rPr>
      </w:pPr>
      <w:r w:rsidRPr="00FB2519">
        <w:rPr>
          <w:rFonts w:cstheme="minorHAnsi"/>
          <w:b/>
        </w:rPr>
        <w:t xml:space="preserve">Joe Bonnici </w:t>
      </w:r>
      <w:r w:rsidRPr="00FB2519">
        <w:rPr>
          <w:rFonts w:cstheme="minorHAnsi"/>
          <w:b/>
        </w:rPr>
        <w:br/>
        <w:t>Chief Financial Officer</w:t>
      </w:r>
      <w:r w:rsidRPr="00FB2519">
        <w:rPr>
          <w:rFonts w:cstheme="minorHAnsi"/>
          <w:b/>
        </w:rPr>
        <w:br/>
        <w:t>Department of Treasury and Finance</w:t>
      </w:r>
    </w:p>
    <w:p w:rsidR="00850A28" w:rsidRPr="00FB2519" w:rsidRDefault="00850A28" w:rsidP="0079070C">
      <w:pPr>
        <w:rPr>
          <w:rFonts w:cstheme="minorHAnsi"/>
        </w:rPr>
      </w:pPr>
      <w:r w:rsidRPr="00FB2519">
        <w:rPr>
          <w:rFonts w:cstheme="minorHAnsi"/>
        </w:rPr>
        <w:t>Melbourne</w:t>
      </w:r>
      <w:r w:rsidRPr="00FB2519">
        <w:rPr>
          <w:rFonts w:cstheme="minorHAnsi"/>
        </w:rPr>
        <w:br/>
      </w:r>
      <w:r>
        <w:rPr>
          <w:rFonts w:cstheme="minorHAnsi"/>
        </w:rPr>
        <w:t>29 September 2016</w:t>
      </w:r>
    </w:p>
    <w:p w:rsidR="00850A28" w:rsidRPr="00FB2519" w:rsidRDefault="00850A28" w:rsidP="0079070C">
      <w:pPr>
        <w:rPr>
          <w:rFonts w:cstheme="minorHAnsi"/>
        </w:rPr>
      </w:pPr>
    </w:p>
    <w:p w:rsidR="00850A28" w:rsidRPr="00FB2519" w:rsidRDefault="00850A28" w:rsidP="0079070C">
      <w:pPr>
        <w:rPr>
          <w:rFonts w:cstheme="minorHAnsi"/>
        </w:rPr>
      </w:pPr>
    </w:p>
    <w:p w:rsidR="00850A28" w:rsidRDefault="00850A28" w:rsidP="00E13F7C">
      <w:pPr>
        <w:spacing w:after="0"/>
        <w:ind w:left="-180"/>
        <w:rPr>
          <w:rFonts w:cstheme="minorHAnsi"/>
          <w:noProof/>
        </w:rPr>
      </w:pPr>
    </w:p>
    <w:p w:rsidR="003D2BA7" w:rsidRDefault="003D2BA7" w:rsidP="00E13F7C">
      <w:pPr>
        <w:spacing w:after="0"/>
        <w:ind w:left="-180"/>
        <w:rPr>
          <w:rFonts w:cstheme="minorHAnsi"/>
          <w:noProof/>
        </w:rPr>
      </w:pPr>
    </w:p>
    <w:p w:rsidR="003D2BA7" w:rsidRPr="00FB2519" w:rsidRDefault="003D2BA7" w:rsidP="00E13F7C">
      <w:pPr>
        <w:spacing w:after="0"/>
        <w:ind w:left="-180"/>
        <w:rPr>
          <w:rFonts w:cstheme="minorHAnsi"/>
        </w:rPr>
      </w:pPr>
    </w:p>
    <w:p w:rsidR="00850A28" w:rsidRPr="00FB2519" w:rsidRDefault="00850A28" w:rsidP="00E13F7C">
      <w:pPr>
        <w:spacing w:before="0"/>
        <w:rPr>
          <w:rFonts w:cstheme="minorHAnsi"/>
          <w:b/>
        </w:rPr>
      </w:pPr>
      <w:r w:rsidRPr="00FB2519">
        <w:rPr>
          <w:rFonts w:cstheme="minorHAnsi"/>
          <w:b/>
        </w:rPr>
        <w:t>David Martine</w:t>
      </w:r>
      <w:r w:rsidRPr="00FB2519">
        <w:rPr>
          <w:rFonts w:cstheme="minorHAnsi"/>
          <w:b/>
        </w:rPr>
        <w:br/>
        <w:t xml:space="preserve">Secretary </w:t>
      </w:r>
      <w:r w:rsidRPr="00FB2519">
        <w:rPr>
          <w:rFonts w:cstheme="minorHAnsi"/>
          <w:b/>
        </w:rPr>
        <w:br/>
        <w:t>Department of Treasury and Finance</w:t>
      </w:r>
    </w:p>
    <w:p w:rsidR="00850A28" w:rsidRPr="00FB2519" w:rsidRDefault="00850A28" w:rsidP="0079070C">
      <w:pPr>
        <w:rPr>
          <w:rFonts w:cstheme="minorHAnsi"/>
        </w:rPr>
      </w:pPr>
      <w:r w:rsidRPr="00FB2519">
        <w:rPr>
          <w:rFonts w:cstheme="minorHAnsi"/>
        </w:rPr>
        <w:t>Melbourne</w:t>
      </w:r>
      <w:r w:rsidRPr="00FB2519">
        <w:rPr>
          <w:rFonts w:cstheme="minorHAnsi"/>
        </w:rPr>
        <w:br/>
      </w:r>
      <w:r>
        <w:rPr>
          <w:rFonts w:cstheme="minorHAnsi"/>
        </w:rPr>
        <w:t>29 September</w:t>
      </w:r>
      <w:r w:rsidRPr="00FB2519">
        <w:rPr>
          <w:rFonts w:cstheme="minorHAnsi"/>
        </w:rPr>
        <w:t xml:space="preserve"> </w:t>
      </w:r>
      <w:r>
        <w:rPr>
          <w:rFonts w:cstheme="minorHAnsi"/>
        </w:rPr>
        <w:t>2016</w:t>
      </w:r>
    </w:p>
    <w:p w:rsidR="00850A28" w:rsidRDefault="00850A28" w:rsidP="002D36B2"/>
    <w:p w:rsidR="00850A28" w:rsidRDefault="00850A28">
      <w:pPr>
        <w:spacing w:before="0" w:after="0" w:line="240" w:lineRule="auto"/>
      </w:pPr>
      <w:r>
        <w:br w:type="page"/>
      </w:r>
    </w:p>
    <w:p w:rsidR="00850A28" w:rsidRPr="00FB2519" w:rsidRDefault="00850A28" w:rsidP="00140BFD">
      <w:pPr>
        <w:pStyle w:val="Heading2"/>
      </w:pPr>
      <w:r w:rsidRPr="00FB2519">
        <w:t>Independent auditor</w:t>
      </w:r>
      <w:r>
        <w:t>’</w:t>
      </w:r>
      <w:r w:rsidRPr="00FB2519">
        <w:t>s report</w:t>
      </w:r>
    </w:p>
    <w:p w:rsidR="00850A28" w:rsidRDefault="005B7229" w:rsidP="002D36B2">
      <w:r>
        <w:rPr>
          <w:noProof/>
        </w:rPr>
        <w:drawing>
          <wp:inline distT="0" distB="0" distL="0" distR="0" wp14:anchorId="30FA0C6F" wp14:editId="03BBB8FF">
            <wp:extent cx="5768645" cy="8244000"/>
            <wp:effectExtent l="0" t="0" r="381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Corpcom_CSS\COMMUNICATIONS\PROJECTS\DTF Annual Report\2015-16\Auditor General Report\page1.png"/>
                    <pic:cNvPicPr>
                      <a:picLocks noChangeAspect="1" noChangeArrowheads="1"/>
                    </pic:cNvPicPr>
                  </pic:nvPicPr>
                  <pic:blipFill rotWithShape="1">
                    <a:blip r:embed="rId37" cstate="screen">
                      <a:extLst>
                        <a:ext uri="{28A0092B-C50C-407E-A947-70E740481C1C}">
                          <a14:useLocalDpi xmlns:a14="http://schemas.microsoft.com/office/drawing/2010/main"/>
                        </a:ext>
                      </a:extLst>
                    </a:blip>
                    <a:srcRect/>
                    <a:stretch/>
                  </pic:blipFill>
                  <pic:spPr bwMode="auto">
                    <a:xfrm>
                      <a:off x="0" y="0"/>
                      <a:ext cx="5768645" cy="8244000"/>
                    </a:xfrm>
                    <a:prstGeom prst="rect">
                      <a:avLst/>
                    </a:prstGeom>
                    <a:noFill/>
                    <a:ln>
                      <a:noFill/>
                    </a:ln>
                    <a:extLst>
                      <a:ext uri="{53640926-AAD7-44D8-BBD7-CCE9431645EC}">
                        <a14:shadowObscured xmlns:a14="http://schemas.microsoft.com/office/drawing/2010/main"/>
                      </a:ext>
                    </a:extLst>
                  </pic:spPr>
                </pic:pic>
              </a:graphicData>
            </a:graphic>
          </wp:inline>
        </w:drawing>
      </w:r>
    </w:p>
    <w:p w:rsidR="005B7229" w:rsidRDefault="005B7229">
      <w:pPr>
        <w:spacing w:before="0" w:after="0" w:line="240" w:lineRule="auto"/>
      </w:pPr>
    </w:p>
    <w:p w:rsidR="005B7229" w:rsidRDefault="005B7229" w:rsidP="005B7229">
      <w:pPr>
        <w:spacing w:before="0" w:after="140" w:line="240" w:lineRule="auto"/>
      </w:pPr>
    </w:p>
    <w:p w:rsidR="00850A28" w:rsidRDefault="005B7229">
      <w:pPr>
        <w:spacing w:before="0" w:after="0" w:line="240" w:lineRule="auto"/>
      </w:pPr>
      <w:r>
        <w:rPr>
          <w:noProof/>
        </w:rPr>
        <w:drawing>
          <wp:inline distT="0" distB="0" distL="0" distR="0" wp14:anchorId="53B4CABA" wp14:editId="59D23555">
            <wp:extent cx="5721357" cy="8352000"/>
            <wp:effectExtent l="0" t="0" r="0" b="0"/>
            <wp:docPr id="12" name="Picture 12" descr="T:\Corpcom_CSS\COMMUNICATIONS\PROJECTS\DTF Annual Report\2015-16\Auditor General Report\p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Corpcom_CSS\COMMUNICATIONS\PROJECTS\DTF Annual Report\2015-16\Auditor General Report\page2.png"/>
                    <pic:cNvPicPr>
                      <a:picLocks noChangeAspect="1" noChangeArrowheads="1"/>
                    </pic:cNvPicPr>
                  </pic:nvPicPr>
                  <pic:blipFill rotWithShape="1">
                    <a:blip r:embed="rId38" cstate="screen">
                      <a:extLst>
                        <a:ext uri="{28A0092B-C50C-407E-A947-70E740481C1C}">
                          <a14:useLocalDpi xmlns:a14="http://schemas.microsoft.com/office/drawing/2010/main"/>
                        </a:ext>
                      </a:extLst>
                    </a:blip>
                    <a:srcRect/>
                    <a:stretch/>
                  </pic:blipFill>
                  <pic:spPr bwMode="auto">
                    <a:xfrm>
                      <a:off x="0" y="0"/>
                      <a:ext cx="5721357" cy="8352000"/>
                    </a:xfrm>
                    <a:prstGeom prst="rect">
                      <a:avLst/>
                    </a:prstGeom>
                    <a:noFill/>
                    <a:ln>
                      <a:noFill/>
                    </a:ln>
                    <a:extLst>
                      <a:ext uri="{53640926-AAD7-44D8-BBD7-CCE9431645EC}">
                        <a14:shadowObscured xmlns:a14="http://schemas.microsoft.com/office/drawing/2010/main"/>
                      </a:ext>
                    </a:extLst>
                  </pic:spPr>
                </pic:pic>
              </a:graphicData>
            </a:graphic>
          </wp:inline>
        </w:drawing>
      </w:r>
    </w:p>
    <w:p w:rsidR="005B7229" w:rsidRDefault="005B7229" w:rsidP="005B7229">
      <w:r>
        <w:br w:type="page"/>
      </w:r>
    </w:p>
    <w:p w:rsidR="00140BFD" w:rsidRPr="00FB2519" w:rsidRDefault="00140BFD" w:rsidP="00140BFD">
      <w:pPr>
        <w:pStyle w:val="Heading1"/>
      </w:pPr>
      <w:bookmarkStart w:id="90" w:name="_Toc463860278"/>
      <w:r w:rsidRPr="00FB2519">
        <w:t>Appendices</w:t>
      </w:r>
      <w:bookmarkEnd w:id="15"/>
      <w:bookmarkEnd w:id="16"/>
      <w:bookmarkEnd w:id="17"/>
      <w:bookmarkEnd w:id="90"/>
    </w:p>
    <w:p w:rsidR="00140BFD" w:rsidRPr="00FB2519" w:rsidRDefault="00140BFD" w:rsidP="00140BFD">
      <w:pPr>
        <w:rPr>
          <w:rFonts w:cstheme="minorHAnsi"/>
        </w:rPr>
      </w:pPr>
    </w:p>
    <w:p w:rsidR="007E3E73" w:rsidRDefault="00140BFD" w:rsidP="00ED1661">
      <w:pPr>
        <w:pStyle w:val="TOC2"/>
        <w:rPr>
          <w:rFonts w:eastAsiaTheme="minorEastAsia" w:cstheme="minorBidi"/>
          <w:color w:val="auto"/>
          <w:spacing w:val="0"/>
          <w:sz w:val="22"/>
          <w:szCs w:val="22"/>
        </w:rPr>
      </w:pPr>
      <w:r w:rsidRPr="00140BFD">
        <w:rPr>
          <w:rFonts w:cstheme="minorHAnsi"/>
          <w:sz w:val="20"/>
        </w:rPr>
        <w:fldChar w:fldCharType="begin"/>
      </w:r>
      <w:r w:rsidRPr="00140BFD">
        <w:rPr>
          <w:rFonts w:cstheme="minorHAnsi"/>
        </w:rPr>
        <w:instrText xml:space="preserve"> TOC \h \z \t "Heading 1 App,2" </w:instrText>
      </w:r>
      <w:r w:rsidRPr="00140BFD">
        <w:rPr>
          <w:rFonts w:cstheme="minorHAnsi"/>
          <w:sz w:val="20"/>
        </w:rPr>
        <w:fldChar w:fldCharType="separate"/>
      </w:r>
      <w:hyperlink w:anchor="_Toc456085620" w:history="1">
        <w:r w:rsidR="007E3E73" w:rsidRPr="00992474">
          <w:rPr>
            <w:rStyle w:val="Hyperlink"/>
          </w:rPr>
          <w:t>Appendix 1</w:t>
        </w:r>
        <w:r w:rsidR="007E3E73">
          <w:rPr>
            <w:rFonts w:eastAsiaTheme="minorEastAsia" w:cstheme="minorBidi"/>
            <w:color w:val="auto"/>
            <w:spacing w:val="0"/>
            <w:sz w:val="22"/>
            <w:szCs w:val="22"/>
          </w:rPr>
          <w:tab/>
        </w:r>
        <w:r w:rsidR="007E3E73" w:rsidRPr="007E3E73">
          <w:rPr>
            <w:rStyle w:val="Hyperlink"/>
            <w:color w:val="4A4A4A"/>
          </w:rPr>
          <w:t>Disclosure</w:t>
        </w:r>
        <w:r w:rsidR="007E3E73" w:rsidRPr="00992474">
          <w:rPr>
            <w:rStyle w:val="Hyperlink"/>
          </w:rPr>
          <w:t xml:space="preserve"> index</w:t>
        </w:r>
        <w:r w:rsidR="007E3E73">
          <w:rPr>
            <w:webHidden/>
          </w:rPr>
          <w:tab/>
        </w:r>
        <w:r w:rsidR="007E3E73">
          <w:rPr>
            <w:webHidden/>
          </w:rPr>
          <w:fldChar w:fldCharType="begin"/>
        </w:r>
        <w:r w:rsidR="007E3E73">
          <w:rPr>
            <w:webHidden/>
          </w:rPr>
          <w:instrText xml:space="preserve"> PAGEREF _Toc456085620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1" w:history="1">
        <w:r w:rsidR="007E3E73" w:rsidRPr="00992474">
          <w:rPr>
            <w:rStyle w:val="Hyperlink"/>
          </w:rPr>
          <w:t>Appendix 2</w:t>
        </w:r>
        <w:r w:rsidR="007E3E73">
          <w:rPr>
            <w:rFonts w:eastAsiaTheme="minorEastAsia" w:cstheme="minorBidi"/>
            <w:color w:val="auto"/>
            <w:spacing w:val="0"/>
            <w:sz w:val="22"/>
            <w:szCs w:val="22"/>
          </w:rPr>
          <w:tab/>
        </w:r>
        <w:r w:rsidR="007E3E73" w:rsidRPr="00992474">
          <w:rPr>
            <w:rStyle w:val="Hyperlink"/>
          </w:rPr>
          <w:t>Workforce data</w:t>
        </w:r>
        <w:r w:rsidR="007E3E73">
          <w:rPr>
            <w:webHidden/>
          </w:rPr>
          <w:tab/>
        </w:r>
        <w:r w:rsidR="007E3E73">
          <w:rPr>
            <w:webHidden/>
          </w:rPr>
          <w:fldChar w:fldCharType="begin"/>
        </w:r>
        <w:r w:rsidR="007E3E73">
          <w:rPr>
            <w:webHidden/>
          </w:rPr>
          <w:instrText xml:space="preserve"> PAGEREF _Toc456085621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2" w:history="1">
        <w:r w:rsidR="007E3E73" w:rsidRPr="00992474">
          <w:rPr>
            <w:rStyle w:val="Hyperlink"/>
          </w:rPr>
          <w:t>Appendix 3</w:t>
        </w:r>
        <w:r w:rsidR="007E3E73">
          <w:rPr>
            <w:rFonts w:eastAsiaTheme="minorEastAsia" w:cstheme="minorBidi"/>
            <w:color w:val="auto"/>
            <w:spacing w:val="0"/>
            <w:sz w:val="22"/>
            <w:szCs w:val="22"/>
          </w:rPr>
          <w:tab/>
        </w:r>
        <w:r w:rsidR="007E3E73" w:rsidRPr="00992474">
          <w:rPr>
            <w:rStyle w:val="Hyperlink"/>
            <w:rFonts w:cstheme="minorHAnsi"/>
          </w:rPr>
          <w:t xml:space="preserve">DTF occupational health and safety report </w:t>
        </w:r>
        <w:r w:rsidR="00702BE9">
          <w:rPr>
            <w:rStyle w:val="Hyperlink"/>
            <w:rFonts w:cstheme="minorHAnsi"/>
          </w:rPr>
          <w:t>30 June </w:t>
        </w:r>
        <w:r w:rsidR="007E3E73" w:rsidRPr="00992474">
          <w:rPr>
            <w:rStyle w:val="Hyperlink"/>
            <w:rFonts w:cstheme="minorHAnsi"/>
          </w:rPr>
          <w:t>2016</w:t>
        </w:r>
        <w:r w:rsidR="007E3E73">
          <w:rPr>
            <w:webHidden/>
          </w:rPr>
          <w:tab/>
        </w:r>
        <w:r w:rsidR="007E3E73">
          <w:rPr>
            <w:webHidden/>
          </w:rPr>
          <w:fldChar w:fldCharType="begin"/>
        </w:r>
        <w:r w:rsidR="007E3E73">
          <w:rPr>
            <w:webHidden/>
          </w:rPr>
          <w:instrText xml:space="preserve"> PAGEREF _Toc456085622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3" w:history="1">
        <w:r w:rsidR="007E3E73" w:rsidRPr="00992474">
          <w:rPr>
            <w:rStyle w:val="Hyperlink"/>
          </w:rPr>
          <w:t>Appendix 4</w:t>
        </w:r>
        <w:r w:rsidR="007E3E73">
          <w:rPr>
            <w:rFonts w:eastAsiaTheme="minorEastAsia" w:cstheme="minorBidi"/>
            <w:color w:val="auto"/>
            <w:spacing w:val="0"/>
            <w:sz w:val="22"/>
            <w:szCs w:val="22"/>
          </w:rPr>
          <w:tab/>
        </w:r>
        <w:r w:rsidR="007E3E73" w:rsidRPr="00992474">
          <w:rPr>
            <w:rStyle w:val="Hyperlink"/>
          </w:rPr>
          <w:t>Environmental reporting</w:t>
        </w:r>
        <w:r w:rsidR="007E3E73">
          <w:rPr>
            <w:webHidden/>
          </w:rPr>
          <w:tab/>
        </w:r>
        <w:r w:rsidR="007E3E73">
          <w:rPr>
            <w:webHidden/>
          </w:rPr>
          <w:fldChar w:fldCharType="begin"/>
        </w:r>
        <w:r w:rsidR="007E3E73">
          <w:rPr>
            <w:webHidden/>
          </w:rPr>
          <w:instrText xml:space="preserve"> PAGEREF _Toc456085623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4" w:history="1">
        <w:r w:rsidR="007E3E73" w:rsidRPr="00992474">
          <w:rPr>
            <w:rStyle w:val="Hyperlink"/>
          </w:rPr>
          <w:t>Appendix 5</w:t>
        </w:r>
        <w:r w:rsidR="007E3E73">
          <w:rPr>
            <w:rFonts w:eastAsiaTheme="minorEastAsia" w:cstheme="minorBidi"/>
            <w:color w:val="auto"/>
            <w:spacing w:val="0"/>
            <w:sz w:val="22"/>
            <w:szCs w:val="22"/>
          </w:rPr>
          <w:tab/>
        </w:r>
        <w:r w:rsidR="007E3E73" w:rsidRPr="00992474">
          <w:rPr>
            <w:rStyle w:val="Hyperlink"/>
          </w:rPr>
          <w:t>Community Support Fund</w:t>
        </w:r>
        <w:r w:rsidR="007E3E73">
          <w:rPr>
            <w:webHidden/>
          </w:rPr>
          <w:tab/>
        </w:r>
        <w:r w:rsidR="007E3E73">
          <w:rPr>
            <w:webHidden/>
          </w:rPr>
          <w:fldChar w:fldCharType="begin"/>
        </w:r>
        <w:r w:rsidR="007E3E73">
          <w:rPr>
            <w:webHidden/>
          </w:rPr>
          <w:instrText xml:space="preserve"> PAGEREF _Toc456085624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5" w:history="1">
        <w:r w:rsidR="007E3E73" w:rsidRPr="00992474">
          <w:rPr>
            <w:rStyle w:val="Hyperlink"/>
          </w:rPr>
          <w:t>Appendix 6</w:t>
        </w:r>
        <w:r w:rsidR="007E3E73">
          <w:rPr>
            <w:rFonts w:eastAsiaTheme="minorEastAsia" w:cstheme="minorBidi"/>
            <w:color w:val="auto"/>
            <w:spacing w:val="0"/>
            <w:sz w:val="22"/>
            <w:szCs w:val="22"/>
          </w:rPr>
          <w:tab/>
        </w:r>
        <w:r w:rsidR="007E3E73" w:rsidRPr="00992474">
          <w:rPr>
            <w:rStyle w:val="Hyperlink"/>
          </w:rPr>
          <w:t>Consultancies and major contracts</w:t>
        </w:r>
        <w:r w:rsidR="007E3E73">
          <w:rPr>
            <w:webHidden/>
          </w:rPr>
          <w:tab/>
        </w:r>
        <w:r w:rsidR="007E3E73">
          <w:rPr>
            <w:webHidden/>
          </w:rPr>
          <w:fldChar w:fldCharType="begin"/>
        </w:r>
        <w:r w:rsidR="007E3E73">
          <w:rPr>
            <w:webHidden/>
          </w:rPr>
          <w:instrText xml:space="preserve"> PAGEREF _Toc456085625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6" w:history="1">
        <w:r w:rsidR="007E3E73" w:rsidRPr="00992474">
          <w:rPr>
            <w:rStyle w:val="Hyperlink"/>
          </w:rPr>
          <w:t>Appendix 7</w:t>
        </w:r>
        <w:r w:rsidR="007E3E73">
          <w:rPr>
            <w:rFonts w:eastAsiaTheme="minorEastAsia" w:cstheme="minorBidi"/>
            <w:color w:val="auto"/>
            <w:spacing w:val="0"/>
            <w:sz w:val="22"/>
            <w:szCs w:val="22"/>
          </w:rPr>
          <w:tab/>
        </w:r>
        <w:r w:rsidR="007E3E73" w:rsidRPr="00992474">
          <w:rPr>
            <w:rStyle w:val="Hyperlink"/>
          </w:rPr>
          <w:t>Disclosure of government advertising expenditure</w:t>
        </w:r>
        <w:r w:rsidR="007E3E73">
          <w:rPr>
            <w:webHidden/>
          </w:rPr>
          <w:tab/>
        </w:r>
        <w:r w:rsidR="007E3E73">
          <w:rPr>
            <w:webHidden/>
          </w:rPr>
          <w:fldChar w:fldCharType="begin"/>
        </w:r>
        <w:r w:rsidR="007E3E73">
          <w:rPr>
            <w:webHidden/>
          </w:rPr>
          <w:instrText xml:space="preserve"> PAGEREF _Toc456085626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7" w:history="1">
        <w:r w:rsidR="007E3E73" w:rsidRPr="00992474">
          <w:rPr>
            <w:rStyle w:val="Hyperlink"/>
          </w:rPr>
          <w:t>Appendix 8</w:t>
        </w:r>
        <w:r w:rsidR="007E3E73">
          <w:rPr>
            <w:rFonts w:eastAsiaTheme="minorEastAsia" w:cstheme="minorBidi"/>
            <w:color w:val="auto"/>
            <w:spacing w:val="0"/>
            <w:sz w:val="22"/>
            <w:szCs w:val="22"/>
          </w:rPr>
          <w:tab/>
        </w:r>
        <w:r w:rsidR="007E3E73" w:rsidRPr="00992474">
          <w:rPr>
            <w:rStyle w:val="Hyperlink"/>
          </w:rPr>
          <w:t>Disclosure of Information and Communication Technology expenditure</w:t>
        </w:r>
        <w:r w:rsidR="007E3E73">
          <w:rPr>
            <w:webHidden/>
          </w:rPr>
          <w:tab/>
        </w:r>
        <w:r w:rsidR="007E3E73">
          <w:rPr>
            <w:webHidden/>
          </w:rPr>
          <w:fldChar w:fldCharType="begin"/>
        </w:r>
        <w:r w:rsidR="007E3E73">
          <w:rPr>
            <w:webHidden/>
          </w:rPr>
          <w:instrText xml:space="preserve"> PAGEREF _Toc456085627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8" w:history="1">
        <w:r w:rsidR="007E3E73" w:rsidRPr="00992474">
          <w:rPr>
            <w:rStyle w:val="Hyperlink"/>
          </w:rPr>
          <w:t>Appendix 9</w:t>
        </w:r>
        <w:r w:rsidR="007E3E73">
          <w:rPr>
            <w:rFonts w:eastAsiaTheme="minorEastAsia" w:cstheme="minorBidi"/>
            <w:color w:val="auto"/>
            <w:spacing w:val="0"/>
            <w:sz w:val="22"/>
            <w:szCs w:val="22"/>
          </w:rPr>
          <w:tab/>
        </w:r>
        <w:r w:rsidR="007E3E73" w:rsidRPr="00992474">
          <w:rPr>
            <w:rStyle w:val="Hyperlink"/>
          </w:rPr>
          <w:t>Freedom of Information</w:t>
        </w:r>
        <w:r w:rsidR="007E3E73">
          <w:rPr>
            <w:webHidden/>
          </w:rPr>
          <w:tab/>
        </w:r>
        <w:r w:rsidR="007E3E73">
          <w:rPr>
            <w:webHidden/>
          </w:rPr>
          <w:fldChar w:fldCharType="begin"/>
        </w:r>
        <w:r w:rsidR="007E3E73">
          <w:rPr>
            <w:webHidden/>
          </w:rPr>
          <w:instrText xml:space="preserve"> PAGEREF _Toc456085628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29" w:history="1">
        <w:r w:rsidR="007E3E73" w:rsidRPr="00992474">
          <w:rPr>
            <w:rStyle w:val="Hyperlink"/>
          </w:rPr>
          <w:t>Appendix 10</w:t>
        </w:r>
        <w:r w:rsidR="007E3E73">
          <w:rPr>
            <w:rFonts w:eastAsiaTheme="minorEastAsia" w:cstheme="minorBidi"/>
            <w:color w:val="auto"/>
            <w:spacing w:val="0"/>
            <w:sz w:val="22"/>
            <w:szCs w:val="22"/>
          </w:rPr>
          <w:tab/>
        </w:r>
        <w:r w:rsidR="007E3E73" w:rsidRPr="00992474">
          <w:rPr>
            <w:rStyle w:val="Hyperlink"/>
          </w:rPr>
          <w:t>Application of Protected Disclosure Act</w:t>
        </w:r>
        <w:r w:rsidR="007E3E73">
          <w:rPr>
            <w:webHidden/>
          </w:rPr>
          <w:tab/>
        </w:r>
        <w:r w:rsidR="007E3E73">
          <w:rPr>
            <w:webHidden/>
          </w:rPr>
          <w:fldChar w:fldCharType="begin"/>
        </w:r>
        <w:r w:rsidR="007E3E73">
          <w:rPr>
            <w:webHidden/>
          </w:rPr>
          <w:instrText xml:space="preserve"> PAGEREF _Toc456085629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30" w:history="1">
        <w:r w:rsidR="007E3E73" w:rsidRPr="00992474">
          <w:rPr>
            <w:rStyle w:val="Hyperlink"/>
          </w:rPr>
          <w:t>Appendix 11</w:t>
        </w:r>
        <w:r w:rsidR="007E3E73">
          <w:rPr>
            <w:rFonts w:eastAsiaTheme="minorEastAsia" w:cstheme="minorBidi"/>
            <w:color w:val="auto"/>
            <w:spacing w:val="0"/>
            <w:sz w:val="22"/>
            <w:szCs w:val="22"/>
          </w:rPr>
          <w:tab/>
        </w:r>
        <w:r w:rsidR="007E3E73" w:rsidRPr="00992474">
          <w:rPr>
            <w:rStyle w:val="Hyperlink"/>
          </w:rPr>
          <w:t>Compliance with the Building Act</w:t>
        </w:r>
        <w:r w:rsidR="007E3E73">
          <w:rPr>
            <w:webHidden/>
          </w:rPr>
          <w:tab/>
        </w:r>
        <w:r w:rsidR="007E3E73">
          <w:rPr>
            <w:webHidden/>
          </w:rPr>
          <w:fldChar w:fldCharType="begin"/>
        </w:r>
        <w:r w:rsidR="007E3E73">
          <w:rPr>
            <w:webHidden/>
          </w:rPr>
          <w:instrText xml:space="preserve"> PAGEREF _Toc456085630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31" w:history="1">
        <w:r w:rsidR="007E3E73" w:rsidRPr="00992474">
          <w:rPr>
            <w:rStyle w:val="Hyperlink"/>
          </w:rPr>
          <w:t>Appendix 12</w:t>
        </w:r>
        <w:r w:rsidR="007E3E73">
          <w:rPr>
            <w:rFonts w:eastAsiaTheme="minorEastAsia" w:cstheme="minorBidi"/>
            <w:color w:val="auto"/>
            <w:spacing w:val="0"/>
            <w:sz w:val="22"/>
            <w:szCs w:val="22"/>
          </w:rPr>
          <w:tab/>
        </w:r>
        <w:r w:rsidR="007E3E73" w:rsidRPr="00992474">
          <w:rPr>
            <w:rStyle w:val="Hyperlink"/>
          </w:rPr>
          <w:t xml:space="preserve"> National Competition Policy</w:t>
        </w:r>
        <w:r w:rsidR="007E3E73">
          <w:rPr>
            <w:webHidden/>
          </w:rPr>
          <w:tab/>
        </w:r>
        <w:r w:rsidR="007E3E73">
          <w:rPr>
            <w:webHidden/>
          </w:rPr>
          <w:fldChar w:fldCharType="begin"/>
        </w:r>
        <w:r w:rsidR="007E3E73">
          <w:rPr>
            <w:webHidden/>
          </w:rPr>
          <w:instrText xml:space="preserve"> PAGEREF _Toc456085631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32" w:history="1">
        <w:r w:rsidR="007E3E73" w:rsidRPr="00992474">
          <w:rPr>
            <w:rStyle w:val="Hyperlink"/>
          </w:rPr>
          <w:t>Appendix 13</w:t>
        </w:r>
        <w:r w:rsidR="007E3E73">
          <w:rPr>
            <w:rFonts w:eastAsiaTheme="minorEastAsia" w:cstheme="minorBidi"/>
            <w:color w:val="auto"/>
            <w:spacing w:val="0"/>
            <w:sz w:val="22"/>
            <w:szCs w:val="22"/>
          </w:rPr>
          <w:tab/>
        </w:r>
        <w:r w:rsidR="007E3E73" w:rsidRPr="00992474">
          <w:rPr>
            <w:rStyle w:val="Hyperlink"/>
            <w:rFonts w:cstheme="minorHAnsi"/>
          </w:rPr>
          <w:t>Implementation of the Victorian Industry Participation Policy</w:t>
        </w:r>
        <w:r w:rsidR="007E3E73">
          <w:rPr>
            <w:webHidden/>
          </w:rPr>
          <w:tab/>
        </w:r>
        <w:r w:rsidR="007E3E73">
          <w:rPr>
            <w:webHidden/>
          </w:rPr>
          <w:fldChar w:fldCharType="begin"/>
        </w:r>
        <w:r w:rsidR="007E3E73">
          <w:rPr>
            <w:webHidden/>
          </w:rPr>
          <w:instrText xml:space="preserve"> PAGEREF _Toc456085632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33" w:history="1">
        <w:r w:rsidR="007E3E73" w:rsidRPr="00992474">
          <w:rPr>
            <w:rStyle w:val="Hyperlink"/>
          </w:rPr>
          <w:t>Appendix 14</w:t>
        </w:r>
        <w:r w:rsidR="007E3E73">
          <w:rPr>
            <w:rFonts w:eastAsiaTheme="minorEastAsia" w:cstheme="minorBidi"/>
            <w:color w:val="auto"/>
            <w:spacing w:val="0"/>
            <w:sz w:val="22"/>
            <w:szCs w:val="22"/>
          </w:rPr>
          <w:tab/>
        </w:r>
        <w:r w:rsidR="007E3E73" w:rsidRPr="00992474">
          <w:rPr>
            <w:rStyle w:val="Hyperlink"/>
            <w:rFonts w:cstheme="minorHAnsi"/>
          </w:rPr>
          <w:t>Legislation administered by DTF portfolios</w:t>
        </w:r>
        <w:r w:rsidR="007E3E73">
          <w:rPr>
            <w:webHidden/>
          </w:rPr>
          <w:tab/>
        </w:r>
        <w:r w:rsidR="007E3E73">
          <w:rPr>
            <w:webHidden/>
          </w:rPr>
          <w:fldChar w:fldCharType="begin"/>
        </w:r>
        <w:r w:rsidR="007E3E73">
          <w:rPr>
            <w:webHidden/>
          </w:rPr>
          <w:instrText xml:space="preserve"> PAGEREF _Toc456085633 \h </w:instrText>
        </w:r>
        <w:r w:rsidR="007E3E73">
          <w:rPr>
            <w:webHidden/>
          </w:rPr>
        </w:r>
        <w:r w:rsidR="007E3E73">
          <w:rPr>
            <w:webHidden/>
          </w:rPr>
          <w:fldChar w:fldCharType="separate"/>
        </w:r>
        <w:r w:rsidR="0021373D">
          <w:rPr>
            <w:webHidden/>
          </w:rPr>
          <w:t>2</w:t>
        </w:r>
        <w:r w:rsidR="007E3E73">
          <w:rPr>
            <w:webHidden/>
          </w:rPr>
          <w:fldChar w:fldCharType="end"/>
        </w:r>
      </w:hyperlink>
    </w:p>
    <w:p w:rsidR="007E3E73" w:rsidRDefault="0064586D" w:rsidP="00ED1661">
      <w:pPr>
        <w:pStyle w:val="TOC2"/>
        <w:rPr>
          <w:rFonts w:eastAsiaTheme="minorEastAsia" w:cstheme="minorBidi"/>
          <w:color w:val="auto"/>
          <w:spacing w:val="0"/>
          <w:sz w:val="22"/>
          <w:szCs w:val="22"/>
        </w:rPr>
      </w:pPr>
      <w:hyperlink w:anchor="_Toc456085634" w:history="1">
        <w:r w:rsidR="007E3E73" w:rsidRPr="00992474">
          <w:rPr>
            <w:rStyle w:val="Hyperlink"/>
          </w:rPr>
          <w:t>Appendix 15</w:t>
        </w:r>
        <w:r w:rsidR="007E3E73">
          <w:rPr>
            <w:rFonts w:eastAsiaTheme="minorEastAsia" w:cstheme="minorBidi"/>
            <w:color w:val="auto"/>
            <w:spacing w:val="0"/>
            <w:sz w:val="22"/>
            <w:szCs w:val="22"/>
          </w:rPr>
          <w:tab/>
        </w:r>
        <w:r w:rsidR="007E3E73" w:rsidRPr="00992474">
          <w:rPr>
            <w:rStyle w:val="Hyperlink"/>
          </w:rPr>
          <w:t>Information available on request</w:t>
        </w:r>
        <w:r w:rsidR="007E3E73">
          <w:rPr>
            <w:webHidden/>
          </w:rPr>
          <w:tab/>
        </w:r>
        <w:r w:rsidR="007E3E73">
          <w:rPr>
            <w:webHidden/>
          </w:rPr>
          <w:fldChar w:fldCharType="begin"/>
        </w:r>
        <w:r w:rsidR="007E3E73">
          <w:rPr>
            <w:webHidden/>
          </w:rPr>
          <w:instrText xml:space="preserve"> PAGEREF _Toc456085634 \h </w:instrText>
        </w:r>
        <w:r w:rsidR="007E3E73">
          <w:rPr>
            <w:webHidden/>
          </w:rPr>
        </w:r>
        <w:r w:rsidR="007E3E73">
          <w:rPr>
            <w:webHidden/>
          </w:rPr>
          <w:fldChar w:fldCharType="separate"/>
        </w:r>
        <w:r w:rsidR="0021373D">
          <w:rPr>
            <w:webHidden/>
          </w:rPr>
          <w:t>2</w:t>
        </w:r>
        <w:r w:rsidR="007E3E73">
          <w:rPr>
            <w:webHidden/>
          </w:rPr>
          <w:fldChar w:fldCharType="end"/>
        </w:r>
      </w:hyperlink>
    </w:p>
    <w:p w:rsidR="00140BFD" w:rsidRPr="00140BFD" w:rsidRDefault="00140BFD" w:rsidP="00140BFD">
      <w:pPr>
        <w:rPr>
          <w:rFonts w:cstheme="minorHAnsi"/>
          <w:color w:val="4A4A4A"/>
          <w:szCs w:val="20"/>
        </w:rPr>
      </w:pPr>
      <w:r w:rsidRPr="00140BFD">
        <w:rPr>
          <w:rFonts w:cstheme="minorHAnsi"/>
          <w:color w:val="4A4A4A"/>
          <w:szCs w:val="20"/>
        </w:rPr>
        <w:fldChar w:fldCharType="end"/>
      </w:r>
    </w:p>
    <w:p w:rsidR="00140BFD" w:rsidRDefault="00140BFD" w:rsidP="00140BFD"/>
    <w:p w:rsidR="00140BFD" w:rsidRDefault="00140BFD" w:rsidP="00140BFD"/>
    <w:p w:rsidR="00546FA8" w:rsidRDefault="00546FA8">
      <w:pPr>
        <w:spacing w:before="0" w:after="0" w:line="240" w:lineRule="auto"/>
      </w:pPr>
      <w:r>
        <w:br w:type="page"/>
      </w:r>
    </w:p>
    <w:p w:rsidR="006E231D" w:rsidRDefault="006E231D" w:rsidP="00546FA8">
      <w:pPr>
        <w:pStyle w:val="Heading1App"/>
      </w:pPr>
      <w:bookmarkStart w:id="91" w:name="_Toc456085620"/>
      <w:bookmarkStart w:id="92" w:name="_Toc463860279"/>
      <w:r w:rsidRPr="006E231D">
        <w:t>Appendix 1</w:t>
      </w:r>
      <w:r w:rsidR="00546FA8">
        <w:tab/>
      </w:r>
      <w:r w:rsidRPr="006E231D">
        <w:t>Disclosure index</w:t>
      </w:r>
      <w:bookmarkEnd w:id="91"/>
      <w:bookmarkEnd w:id="92"/>
    </w:p>
    <w:p w:rsidR="00546FA8" w:rsidRPr="00FB2519" w:rsidRDefault="00546FA8" w:rsidP="00F93A60">
      <w:pPr>
        <w:pStyle w:val="Heading2"/>
      </w:pPr>
      <w:r w:rsidRPr="00FB2519">
        <w:t>Ministerial Directions</w:t>
      </w:r>
    </w:p>
    <w:p w:rsidR="00546FA8" w:rsidRDefault="00546FA8" w:rsidP="00F93A60">
      <w:pPr>
        <w:pStyle w:val="Heading3"/>
      </w:pPr>
      <w:r w:rsidRPr="00FB2519">
        <w:t>Report of operations and appendices</w:t>
      </w:r>
    </w:p>
    <w:tbl>
      <w:tblPr>
        <w:tblW w:w="0" w:type="auto"/>
        <w:tblLook w:val="01E0" w:firstRow="1" w:lastRow="1" w:firstColumn="1" w:lastColumn="1" w:noHBand="0" w:noVBand="0"/>
      </w:tblPr>
      <w:tblGrid>
        <w:gridCol w:w="1818"/>
        <w:gridCol w:w="4140"/>
        <w:gridCol w:w="1440"/>
      </w:tblGrid>
      <w:tr w:rsidR="00546FA8" w:rsidRPr="00FB2519" w:rsidTr="004D79E4">
        <w:tc>
          <w:tcPr>
            <w:tcW w:w="1818" w:type="dxa"/>
            <w:shd w:val="clear" w:color="auto" w:fill="DDDDDD"/>
          </w:tcPr>
          <w:p w:rsidR="00546FA8" w:rsidRPr="00FB2519" w:rsidRDefault="00546FA8" w:rsidP="003366DC">
            <w:pPr>
              <w:pStyle w:val="Tabletextheadingleft"/>
              <w:rPr>
                <w:rFonts w:cstheme="minorHAnsi"/>
              </w:rPr>
            </w:pPr>
            <w:r w:rsidRPr="00FB2519">
              <w:rPr>
                <w:rFonts w:cstheme="minorHAnsi"/>
              </w:rPr>
              <w:t>Direction</w:t>
            </w:r>
          </w:p>
        </w:tc>
        <w:tc>
          <w:tcPr>
            <w:tcW w:w="4140" w:type="dxa"/>
            <w:shd w:val="clear" w:color="auto" w:fill="DDDDDD"/>
          </w:tcPr>
          <w:p w:rsidR="00546FA8" w:rsidRPr="00FB2519" w:rsidRDefault="00546FA8" w:rsidP="003366DC">
            <w:pPr>
              <w:pStyle w:val="Tabletextheadingleft"/>
              <w:rPr>
                <w:rFonts w:cstheme="minorHAnsi"/>
              </w:rPr>
            </w:pPr>
            <w:r w:rsidRPr="00FB2519">
              <w:rPr>
                <w:rFonts w:cstheme="minorHAnsi"/>
              </w:rPr>
              <w:t xml:space="preserve">Requirement </w:t>
            </w:r>
          </w:p>
        </w:tc>
        <w:tc>
          <w:tcPr>
            <w:tcW w:w="1440" w:type="dxa"/>
            <w:shd w:val="clear" w:color="auto" w:fill="DDDDDD"/>
          </w:tcPr>
          <w:p w:rsidR="00546FA8" w:rsidRPr="00850A28" w:rsidRDefault="00546FA8" w:rsidP="003366DC">
            <w:pPr>
              <w:pStyle w:val="Tabletext"/>
            </w:pPr>
            <w:r w:rsidRPr="00850A28">
              <w:rPr>
                <w:rFonts w:cstheme="minorHAnsi"/>
                <w:b/>
              </w:rPr>
              <w:t>Page reference</w:t>
            </w:r>
          </w:p>
        </w:tc>
      </w:tr>
      <w:tr w:rsidR="00546FA8" w:rsidRPr="00FB2519" w:rsidTr="004D79E4">
        <w:tc>
          <w:tcPr>
            <w:tcW w:w="1818" w:type="dxa"/>
            <w:shd w:val="clear" w:color="auto" w:fill="E6E6E6"/>
          </w:tcPr>
          <w:p w:rsidR="00546FA8" w:rsidRPr="00FB2519" w:rsidRDefault="00546FA8" w:rsidP="003366DC">
            <w:pPr>
              <w:pStyle w:val="Tabletext"/>
            </w:pPr>
            <w:r w:rsidRPr="00FB2519">
              <w:rPr>
                <w:rFonts w:cstheme="minorHAnsi"/>
                <w:b/>
                <w:szCs w:val="20"/>
              </w:rPr>
              <w:t>Charter and purpose</w:t>
            </w:r>
          </w:p>
        </w:tc>
        <w:tc>
          <w:tcPr>
            <w:tcW w:w="4140" w:type="dxa"/>
            <w:shd w:val="clear" w:color="auto" w:fill="E6E6E6"/>
          </w:tcPr>
          <w:p w:rsidR="00546FA8" w:rsidRPr="00FB2519" w:rsidRDefault="00546FA8" w:rsidP="003366DC">
            <w:pPr>
              <w:rPr>
                <w:rFonts w:cstheme="minorHAnsi"/>
                <w:szCs w:val="20"/>
              </w:rPr>
            </w:pPr>
          </w:p>
        </w:tc>
        <w:tc>
          <w:tcPr>
            <w:tcW w:w="1440" w:type="dxa"/>
            <w:shd w:val="clear" w:color="auto" w:fill="E6E6E6"/>
          </w:tcPr>
          <w:p w:rsidR="00546FA8" w:rsidRPr="00FB2519" w:rsidRDefault="00546FA8" w:rsidP="003366DC">
            <w:pPr>
              <w:pStyle w:val="Tabletext"/>
            </w:pPr>
          </w:p>
        </w:tc>
      </w:tr>
      <w:tr w:rsidR="005006E6" w:rsidRPr="00FB2519" w:rsidTr="004D79E4">
        <w:tc>
          <w:tcPr>
            <w:tcW w:w="1818" w:type="dxa"/>
            <w:shd w:val="clear" w:color="auto" w:fill="auto"/>
          </w:tcPr>
          <w:p w:rsidR="005006E6" w:rsidRPr="00572CDC" w:rsidRDefault="005006E6" w:rsidP="00572CDC">
            <w:pPr>
              <w:pStyle w:val="Tabletext"/>
            </w:pPr>
            <w:r w:rsidRPr="00572CDC">
              <w:t>FRD 22G</w:t>
            </w:r>
          </w:p>
        </w:tc>
        <w:tc>
          <w:tcPr>
            <w:tcW w:w="4140" w:type="dxa"/>
            <w:shd w:val="clear" w:color="auto" w:fill="auto"/>
          </w:tcPr>
          <w:p w:rsidR="005006E6" w:rsidRPr="00572CDC" w:rsidRDefault="005006E6" w:rsidP="00572CDC">
            <w:pPr>
              <w:pStyle w:val="Tabletext"/>
            </w:pPr>
            <w:r w:rsidRPr="00572CDC">
              <w:t>Manner of establishment and the relevant Ministers</w:t>
            </w:r>
          </w:p>
        </w:tc>
        <w:tc>
          <w:tcPr>
            <w:tcW w:w="1440" w:type="dxa"/>
            <w:shd w:val="clear" w:color="auto" w:fill="auto"/>
          </w:tcPr>
          <w:p w:rsidR="005006E6" w:rsidRPr="00FB2519" w:rsidRDefault="00FD45D8" w:rsidP="003366DC">
            <w:pPr>
              <w:pStyle w:val="Tabletext"/>
            </w:pPr>
            <w:r>
              <w:t>2</w:t>
            </w:r>
          </w:p>
        </w:tc>
      </w:tr>
      <w:tr w:rsidR="005006E6" w:rsidRPr="00FB2519" w:rsidTr="004D79E4">
        <w:tc>
          <w:tcPr>
            <w:tcW w:w="1818" w:type="dxa"/>
            <w:shd w:val="clear" w:color="auto" w:fill="auto"/>
          </w:tcPr>
          <w:p w:rsidR="005006E6" w:rsidRPr="00572CDC" w:rsidRDefault="005006E6" w:rsidP="00572CDC">
            <w:pPr>
              <w:pStyle w:val="Tabletext"/>
            </w:pPr>
            <w:r w:rsidRPr="00572CDC">
              <w:t>FRD 22G</w:t>
            </w:r>
          </w:p>
        </w:tc>
        <w:tc>
          <w:tcPr>
            <w:tcW w:w="4140" w:type="dxa"/>
            <w:shd w:val="clear" w:color="auto" w:fill="auto"/>
          </w:tcPr>
          <w:p w:rsidR="005006E6" w:rsidRPr="00572CDC" w:rsidRDefault="005006E6" w:rsidP="00572CDC">
            <w:pPr>
              <w:pStyle w:val="Tabletext"/>
            </w:pPr>
            <w:r w:rsidRPr="00572CDC">
              <w:t xml:space="preserve">Purpose, functions, powers and duties </w:t>
            </w:r>
          </w:p>
        </w:tc>
        <w:tc>
          <w:tcPr>
            <w:tcW w:w="1440" w:type="dxa"/>
            <w:shd w:val="clear" w:color="auto" w:fill="auto"/>
          </w:tcPr>
          <w:p w:rsidR="005006E6" w:rsidRPr="00FB2519" w:rsidRDefault="00FD45D8" w:rsidP="003366DC">
            <w:pPr>
              <w:pStyle w:val="Tabletext"/>
            </w:pPr>
            <w:r>
              <w:t>1, 5–7</w:t>
            </w:r>
          </w:p>
        </w:tc>
      </w:tr>
      <w:tr w:rsidR="005006E6" w:rsidRPr="00FB2519" w:rsidTr="004D79E4">
        <w:tc>
          <w:tcPr>
            <w:tcW w:w="1818" w:type="dxa"/>
            <w:shd w:val="clear" w:color="auto" w:fill="auto"/>
          </w:tcPr>
          <w:p w:rsidR="005006E6" w:rsidRPr="00572CDC" w:rsidRDefault="005006E6" w:rsidP="00572CDC">
            <w:pPr>
              <w:pStyle w:val="Tabletext"/>
            </w:pPr>
            <w:r w:rsidRPr="00572CDC">
              <w:t xml:space="preserve">FRD 8D </w:t>
            </w:r>
          </w:p>
        </w:tc>
        <w:tc>
          <w:tcPr>
            <w:tcW w:w="4140" w:type="dxa"/>
            <w:shd w:val="clear" w:color="auto" w:fill="auto"/>
          </w:tcPr>
          <w:p w:rsidR="005006E6" w:rsidRPr="00572CDC" w:rsidRDefault="005006E6" w:rsidP="00572CDC">
            <w:pPr>
              <w:pStyle w:val="Tabletext"/>
            </w:pPr>
            <w:r w:rsidRPr="00572CDC">
              <w:t>Departmental objectives, indicators and outputs</w:t>
            </w:r>
          </w:p>
        </w:tc>
        <w:tc>
          <w:tcPr>
            <w:tcW w:w="1440" w:type="dxa"/>
            <w:shd w:val="clear" w:color="auto" w:fill="auto"/>
          </w:tcPr>
          <w:p w:rsidR="005006E6" w:rsidRPr="00FB2519" w:rsidRDefault="00FD45D8" w:rsidP="003366DC">
            <w:pPr>
              <w:pStyle w:val="Tabletext"/>
            </w:pPr>
            <w:r>
              <w:t>11–33</w:t>
            </w:r>
          </w:p>
        </w:tc>
      </w:tr>
      <w:tr w:rsidR="005006E6" w:rsidRPr="00FB2519" w:rsidTr="004D79E4">
        <w:tc>
          <w:tcPr>
            <w:tcW w:w="1818" w:type="dxa"/>
            <w:shd w:val="clear" w:color="auto" w:fill="auto"/>
          </w:tcPr>
          <w:p w:rsidR="005006E6" w:rsidRPr="00572CDC" w:rsidRDefault="005006E6" w:rsidP="00572CDC">
            <w:pPr>
              <w:pStyle w:val="Tabletext"/>
            </w:pPr>
            <w:r w:rsidRPr="00572CDC">
              <w:t>FRD 22G</w:t>
            </w:r>
          </w:p>
        </w:tc>
        <w:tc>
          <w:tcPr>
            <w:tcW w:w="4140" w:type="dxa"/>
            <w:shd w:val="clear" w:color="auto" w:fill="auto"/>
          </w:tcPr>
          <w:p w:rsidR="005006E6" w:rsidRPr="00572CDC" w:rsidRDefault="005006E6" w:rsidP="00572CDC">
            <w:pPr>
              <w:pStyle w:val="Tabletext"/>
            </w:pPr>
            <w:r w:rsidRPr="00572CDC">
              <w:t>Key initiatives and projects</w:t>
            </w:r>
          </w:p>
        </w:tc>
        <w:tc>
          <w:tcPr>
            <w:tcW w:w="1440" w:type="dxa"/>
            <w:shd w:val="clear" w:color="auto" w:fill="auto"/>
          </w:tcPr>
          <w:p w:rsidR="005006E6" w:rsidRPr="00FB2519" w:rsidRDefault="00FD45D8" w:rsidP="003366DC">
            <w:pPr>
              <w:pStyle w:val="Tabletext"/>
            </w:pPr>
            <w:r>
              <w:t>13–23</w:t>
            </w:r>
          </w:p>
        </w:tc>
      </w:tr>
      <w:tr w:rsidR="005006E6" w:rsidRPr="00FB2519" w:rsidTr="004D79E4">
        <w:tc>
          <w:tcPr>
            <w:tcW w:w="1818" w:type="dxa"/>
            <w:shd w:val="clear" w:color="auto" w:fill="auto"/>
          </w:tcPr>
          <w:p w:rsidR="005006E6" w:rsidRPr="00572CDC" w:rsidRDefault="005006E6" w:rsidP="00572CDC">
            <w:pPr>
              <w:pStyle w:val="Tabletext"/>
            </w:pPr>
            <w:r w:rsidRPr="00572CDC">
              <w:t>FRD 22G</w:t>
            </w:r>
          </w:p>
        </w:tc>
        <w:tc>
          <w:tcPr>
            <w:tcW w:w="4140" w:type="dxa"/>
            <w:shd w:val="clear" w:color="auto" w:fill="auto"/>
          </w:tcPr>
          <w:p w:rsidR="005006E6" w:rsidRPr="00572CDC" w:rsidRDefault="005006E6" w:rsidP="00572CDC">
            <w:pPr>
              <w:pStyle w:val="Tabletext"/>
            </w:pPr>
            <w:r w:rsidRPr="00572CDC">
              <w:t>Nature and range of services provided</w:t>
            </w:r>
          </w:p>
        </w:tc>
        <w:tc>
          <w:tcPr>
            <w:tcW w:w="1440" w:type="dxa"/>
            <w:shd w:val="clear" w:color="auto" w:fill="auto"/>
          </w:tcPr>
          <w:p w:rsidR="005006E6" w:rsidRPr="00FB2519" w:rsidRDefault="00FD45D8" w:rsidP="003366DC">
            <w:pPr>
              <w:pStyle w:val="Tabletext"/>
            </w:pPr>
            <w:r>
              <w:t>1, 5–7</w:t>
            </w:r>
          </w:p>
        </w:tc>
      </w:tr>
      <w:tr w:rsidR="00546FA8" w:rsidRPr="00FB2519" w:rsidTr="004D79E4">
        <w:tc>
          <w:tcPr>
            <w:tcW w:w="7398" w:type="dxa"/>
            <w:gridSpan w:val="3"/>
            <w:shd w:val="clear" w:color="auto" w:fill="E6E6E6"/>
          </w:tcPr>
          <w:p w:rsidR="00546FA8" w:rsidRPr="00FB2519" w:rsidRDefault="00546FA8" w:rsidP="003366DC">
            <w:pPr>
              <w:pStyle w:val="Tabletext"/>
            </w:pPr>
            <w:r w:rsidRPr="00FB2519">
              <w:rPr>
                <w:rFonts w:cstheme="minorHAnsi"/>
                <w:b/>
              </w:rPr>
              <w:t>Management and structure</w:t>
            </w:r>
          </w:p>
        </w:tc>
      </w:tr>
      <w:tr w:rsidR="00546FA8" w:rsidRPr="00FB2519" w:rsidTr="004D79E4">
        <w:tc>
          <w:tcPr>
            <w:tcW w:w="1818" w:type="dxa"/>
            <w:shd w:val="clear" w:color="auto" w:fill="auto"/>
          </w:tcPr>
          <w:p w:rsidR="00546FA8" w:rsidRPr="00FB2519" w:rsidRDefault="005006E6" w:rsidP="003366DC">
            <w:pPr>
              <w:pStyle w:val="Tabletext"/>
            </w:pPr>
            <w:r>
              <w:rPr>
                <w:rFonts w:cstheme="minorHAnsi"/>
              </w:rPr>
              <w:t>FRD 22G</w:t>
            </w:r>
          </w:p>
        </w:tc>
        <w:tc>
          <w:tcPr>
            <w:tcW w:w="4140" w:type="dxa"/>
            <w:shd w:val="clear" w:color="auto" w:fill="auto"/>
          </w:tcPr>
          <w:p w:rsidR="00546FA8" w:rsidRPr="00FB2519" w:rsidRDefault="00546FA8" w:rsidP="003366DC">
            <w:pPr>
              <w:pStyle w:val="Tabletext"/>
            </w:pPr>
            <w:r w:rsidRPr="00FB2519">
              <w:rPr>
                <w:rFonts w:cstheme="minorHAnsi"/>
              </w:rPr>
              <w:t>Organisational structure</w:t>
            </w:r>
          </w:p>
        </w:tc>
        <w:tc>
          <w:tcPr>
            <w:tcW w:w="1440" w:type="dxa"/>
            <w:shd w:val="clear" w:color="auto" w:fill="auto"/>
          </w:tcPr>
          <w:p w:rsidR="00546FA8" w:rsidRPr="00FB2519" w:rsidRDefault="00FD45D8" w:rsidP="003366DC">
            <w:pPr>
              <w:pStyle w:val="Tabletext"/>
            </w:pPr>
            <w:r>
              <w:t>4</w:t>
            </w:r>
          </w:p>
        </w:tc>
      </w:tr>
      <w:tr w:rsidR="00546FA8" w:rsidRPr="00FB2519" w:rsidTr="004D79E4">
        <w:tc>
          <w:tcPr>
            <w:tcW w:w="7398" w:type="dxa"/>
            <w:gridSpan w:val="3"/>
            <w:shd w:val="clear" w:color="auto" w:fill="E6E6E6"/>
          </w:tcPr>
          <w:p w:rsidR="00546FA8" w:rsidRPr="00FB2519" w:rsidRDefault="00546FA8" w:rsidP="003366DC">
            <w:pPr>
              <w:pStyle w:val="Tabletext"/>
            </w:pPr>
            <w:r w:rsidRPr="00FB2519">
              <w:rPr>
                <w:rFonts w:cstheme="minorHAnsi"/>
                <w:b/>
              </w:rPr>
              <w:t>Financial and other information</w:t>
            </w:r>
          </w:p>
        </w:tc>
      </w:tr>
      <w:tr w:rsidR="005006E6" w:rsidRPr="00FB2519" w:rsidTr="004D79E4">
        <w:tc>
          <w:tcPr>
            <w:tcW w:w="1818" w:type="dxa"/>
            <w:shd w:val="clear" w:color="auto" w:fill="auto"/>
          </w:tcPr>
          <w:p w:rsidR="005006E6" w:rsidRPr="00D96B14" w:rsidRDefault="005006E6" w:rsidP="00572CDC">
            <w:pPr>
              <w:pStyle w:val="Tabletext"/>
            </w:pPr>
            <w:r w:rsidRPr="00D96B14">
              <w:t>FRD 8D</w:t>
            </w:r>
          </w:p>
        </w:tc>
        <w:tc>
          <w:tcPr>
            <w:tcW w:w="4140" w:type="dxa"/>
            <w:shd w:val="clear" w:color="auto" w:fill="auto"/>
          </w:tcPr>
          <w:p w:rsidR="005006E6" w:rsidRPr="00D96B14" w:rsidRDefault="005006E6" w:rsidP="00572CDC">
            <w:pPr>
              <w:pStyle w:val="Tabletext"/>
            </w:pPr>
            <w:r w:rsidRPr="00D96B14">
              <w:t xml:space="preserve">Performance against output performance measures </w:t>
            </w:r>
          </w:p>
        </w:tc>
        <w:tc>
          <w:tcPr>
            <w:tcW w:w="1440" w:type="dxa"/>
            <w:shd w:val="clear" w:color="auto" w:fill="auto"/>
          </w:tcPr>
          <w:p w:rsidR="005006E6" w:rsidRPr="00FB2519" w:rsidRDefault="00FD45D8" w:rsidP="00572CDC">
            <w:pPr>
              <w:pStyle w:val="Tabletext"/>
            </w:pPr>
            <w:r>
              <w:t>23–33</w:t>
            </w:r>
          </w:p>
        </w:tc>
      </w:tr>
      <w:tr w:rsidR="005006E6" w:rsidRPr="00FB2519" w:rsidTr="004D79E4">
        <w:tc>
          <w:tcPr>
            <w:tcW w:w="1818" w:type="dxa"/>
            <w:shd w:val="clear" w:color="auto" w:fill="auto"/>
          </w:tcPr>
          <w:p w:rsidR="005006E6" w:rsidRPr="00D96B14" w:rsidRDefault="005006E6" w:rsidP="00572CDC">
            <w:pPr>
              <w:pStyle w:val="Tabletext"/>
            </w:pPr>
            <w:r w:rsidRPr="00D96B14">
              <w:t xml:space="preserve">FRD 8D </w:t>
            </w:r>
          </w:p>
        </w:tc>
        <w:tc>
          <w:tcPr>
            <w:tcW w:w="4140" w:type="dxa"/>
            <w:shd w:val="clear" w:color="auto" w:fill="auto"/>
          </w:tcPr>
          <w:p w:rsidR="005006E6" w:rsidRPr="00D96B14" w:rsidRDefault="005006E6" w:rsidP="00572CDC">
            <w:pPr>
              <w:pStyle w:val="Tabletext"/>
            </w:pPr>
            <w:r w:rsidRPr="00D96B14">
              <w:t>Budget portfolio outcomes</w:t>
            </w:r>
          </w:p>
        </w:tc>
        <w:tc>
          <w:tcPr>
            <w:tcW w:w="1440" w:type="dxa"/>
            <w:shd w:val="clear" w:color="auto" w:fill="auto"/>
          </w:tcPr>
          <w:p w:rsidR="005006E6" w:rsidRPr="00FB2519" w:rsidRDefault="00C61D22" w:rsidP="00572CDC">
            <w:pPr>
              <w:pStyle w:val="Tabletext"/>
            </w:pPr>
            <w:r>
              <w:t>34–40</w:t>
            </w:r>
          </w:p>
        </w:tc>
      </w:tr>
      <w:tr w:rsidR="005006E6" w:rsidRPr="00FB2519" w:rsidTr="004D79E4">
        <w:tc>
          <w:tcPr>
            <w:tcW w:w="1818" w:type="dxa"/>
            <w:shd w:val="clear" w:color="auto" w:fill="auto"/>
          </w:tcPr>
          <w:p w:rsidR="005006E6" w:rsidRPr="00D96B14" w:rsidRDefault="005006E6" w:rsidP="00572CDC">
            <w:pPr>
              <w:pStyle w:val="Tabletext"/>
            </w:pPr>
            <w:r w:rsidRPr="00D96B14">
              <w:t xml:space="preserve">FRD 10A </w:t>
            </w:r>
          </w:p>
        </w:tc>
        <w:tc>
          <w:tcPr>
            <w:tcW w:w="4140" w:type="dxa"/>
            <w:shd w:val="clear" w:color="auto" w:fill="auto"/>
          </w:tcPr>
          <w:p w:rsidR="005006E6" w:rsidRPr="00D96B14" w:rsidRDefault="005006E6" w:rsidP="00572CDC">
            <w:pPr>
              <w:pStyle w:val="Tabletext"/>
            </w:pPr>
            <w:r w:rsidRPr="00D96B14">
              <w:t>Disclosure index</w:t>
            </w:r>
          </w:p>
        </w:tc>
        <w:tc>
          <w:tcPr>
            <w:tcW w:w="1440" w:type="dxa"/>
            <w:shd w:val="clear" w:color="auto" w:fill="auto"/>
          </w:tcPr>
          <w:p w:rsidR="005006E6" w:rsidRPr="00FB2519" w:rsidRDefault="00FD45D8" w:rsidP="00850A28">
            <w:pPr>
              <w:pStyle w:val="Tabletext"/>
            </w:pPr>
            <w:r>
              <w:t>11</w:t>
            </w:r>
            <w:r w:rsidR="00850A28">
              <w:t>5</w:t>
            </w:r>
            <w:r>
              <w:t>–11</w:t>
            </w:r>
            <w:r w:rsidR="00850A28">
              <w:t>6</w:t>
            </w:r>
          </w:p>
        </w:tc>
      </w:tr>
      <w:tr w:rsidR="005006E6" w:rsidRPr="00FB2519" w:rsidTr="004D79E4">
        <w:tc>
          <w:tcPr>
            <w:tcW w:w="1818" w:type="dxa"/>
            <w:shd w:val="clear" w:color="auto" w:fill="auto"/>
          </w:tcPr>
          <w:p w:rsidR="005006E6" w:rsidRPr="00C61D22" w:rsidRDefault="00C61D22" w:rsidP="00572CDC">
            <w:pPr>
              <w:pStyle w:val="Tabletext"/>
              <w:rPr>
                <w:b/>
                <w:snapToGrid w:val="0"/>
              </w:rPr>
            </w:pPr>
            <w:r>
              <w:rPr>
                <w:snapToGrid w:val="0"/>
              </w:rPr>
              <w:t>FRD 12</w:t>
            </w:r>
            <w:r w:rsidRPr="00C61D22">
              <w:rPr>
                <w:snapToGrid w:val="0"/>
              </w:rPr>
              <w:t>B</w:t>
            </w:r>
          </w:p>
        </w:tc>
        <w:tc>
          <w:tcPr>
            <w:tcW w:w="4140" w:type="dxa"/>
            <w:shd w:val="clear" w:color="auto" w:fill="auto"/>
          </w:tcPr>
          <w:p w:rsidR="005006E6" w:rsidRPr="00D96B14" w:rsidRDefault="005006E6" w:rsidP="00572CDC">
            <w:pPr>
              <w:pStyle w:val="Tabletext"/>
              <w:rPr>
                <w:snapToGrid w:val="0"/>
              </w:rPr>
            </w:pPr>
            <w:r w:rsidRPr="00D96B14">
              <w:rPr>
                <w:snapToGrid w:val="0"/>
              </w:rPr>
              <w:t>Disclosure of major contracts</w:t>
            </w:r>
          </w:p>
        </w:tc>
        <w:tc>
          <w:tcPr>
            <w:tcW w:w="1440" w:type="dxa"/>
            <w:shd w:val="clear" w:color="auto" w:fill="auto"/>
          </w:tcPr>
          <w:p w:rsidR="005006E6" w:rsidRPr="00FB2519" w:rsidRDefault="000E4997" w:rsidP="00572CDC">
            <w:pPr>
              <w:pStyle w:val="Tabletext"/>
            </w:pPr>
            <w:r>
              <w:t>140</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 xml:space="preserve">FRD 15C </w:t>
            </w:r>
          </w:p>
        </w:tc>
        <w:tc>
          <w:tcPr>
            <w:tcW w:w="4140" w:type="dxa"/>
            <w:shd w:val="clear" w:color="auto" w:fill="auto"/>
          </w:tcPr>
          <w:p w:rsidR="005006E6" w:rsidRPr="00D96B14" w:rsidRDefault="005006E6" w:rsidP="00572CDC">
            <w:pPr>
              <w:pStyle w:val="Tabletext"/>
              <w:rPr>
                <w:snapToGrid w:val="0"/>
              </w:rPr>
            </w:pPr>
            <w:r w:rsidRPr="00D96B14">
              <w:rPr>
                <w:snapToGrid w:val="0"/>
              </w:rPr>
              <w:t>Executive officer disclosures</w:t>
            </w:r>
          </w:p>
        </w:tc>
        <w:tc>
          <w:tcPr>
            <w:tcW w:w="1440" w:type="dxa"/>
            <w:shd w:val="clear" w:color="auto" w:fill="auto"/>
          </w:tcPr>
          <w:p w:rsidR="005006E6" w:rsidRPr="00FB2519" w:rsidRDefault="00FD45D8" w:rsidP="00850A28">
            <w:pPr>
              <w:pStyle w:val="Tabletext"/>
            </w:pPr>
            <w:r>
              <w:t>92–93, 11</w:t>
            </w:r>
            <w:r w:rsidR="00850A28">
              <w:t>9</w:t>
            </w:r>
            <w:r>
              <w:t>–12</w:t>
            </w:r>
            <w:r w:rsidR="00850A28">
              <w:t>5</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Employment and conduct principles</w:t>
            </w:r>
          </w:p>
        </w:tc>
        <w:tc>
          <w:tcPr>
            <w:tcW w:w="1440" w:type="dxa"/>
            <w:shd w:val="clear" w:color="auto" w:fill="auto"/>
          </w:tcPr>
          <w:p w:rsidR="005006E6" w:rsidRPr="00FB2519" w:rsidRDefault="00FD45D8" w:rsidP="00850A28">
            <w:pPr>
              <w:pStyle w:val="Tabletext"/>
            </w:pPr>
            <w:r>
              <w:t>11</w:t>
            </w:r>
            <w:r w:rsidR="00850A28">
              <w:t>7</w:t>
            </w:r>
            <w:r>
              <w:t>–11</w:t>
            </w:r>
            <w:r w:rsidR="00850A28">
              <w:t>8</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Occupational health and safety policy</w:t>
            </w:r>
          </w:p>
        </w:tc>
        <w:tc>
          <w:tcPr>
            <w:tcW w:w="1440" w:type="dxa"/>
            <w:shd w:val="clear" w:color="auto" w:fill="auto"/>
          </w:tcPr>
          <w:p w:rsidR="005006E6" w:rsidRPr="00FB2519" w:rsidRDefault="00FD45D8" w:rsidP="00850A28">
            <w:pPr>
              <w:pStyle w:val="Tabletext"/>
            </w:pPr>
            <w:r>
              <w:t>12</w:t>
            </w:r>
            <w:r w:rsidR="00850A28">
              <w:t>6</w:t>
            </w:r>
            <w:r>
              <w:t>–1</w:t>
            </w:r>
            <w:r w:rsidR="00850A28">
              <w:t>30</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Summary of the financial results for the year </w:t>
            </w:r>
          </w:p>
        </w:tc>
        <w:tc>
          <w:tcPr>
            <w:tcW w:w="1440" w:type="dxa"/>
            <w:shd w:val="clear" w:color="auto" w:fill="auto"/>
          </w:tcPr>
          <w:p w:rsidR="005006E6" w:rsidRPr="00FB2519" w:rsidRDefault="007C15BA" w:rsidP="00572CDC">
            <w:pPr>
              <w:pStyle w:val="Tabletext"/>
            </w:pPr>
            <w:r>
              <w:t>4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Significant changes in financial position during the year </w:t>
            </w:r>
          </w:p>
        </w:tc>
        <w:tc>
          <w:tcPr>
            <w:tcW w:w="1440" w:type="dxa"/>
            <w:shd w:val="clear" w:color="auto" w:fill="auto"/>
          </w:tcPr>
          <w:p w:rsidR="005006E6" w:rsidRPr="00FB2519" w:rsidRDefault="007C15BA" w:rsidP="00572CDC">
            <w:pPr>
              <w:pStyle w:val="Tabletext"/>
            </w:pPr>
            <w:r>
              <w:t>4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Major changes or factors affecting performance </w:t>
            </w:r>
          </w:p>
        </w:tc>
        <w:tc>
          <w:tcPr>
            <w:tcW w:w="1440" w:type="dxa"/>
            <w:shd w:val="clear" w:color="auto" w:fill="auto"/>
          </w:tcPr>
          <w:p w:rsidR="005006E6" w:rsidRPr="00FB2519" w:rsidRDefault="00C61D22" w:rsidP="00572CDC">
            <w:pPr>
              <w:pStyle w:val="Tabletext"/>
            </w:pPr>
            <w:r>
              <w:t>1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Subsequent events</w:t>
            </w:r>
          </w:p>
        </w:tc>
        <w:tc>
          <w:tcPr>
            <w:tcW w:w="1440" w:type="dxa"/>
            <w:shd w:val="clear" w:color="auto" w:fill="auto"/>
          </w:tcPr>
          <w:p w:rsidR="005006E6" w:rsidRPr="00FB2519" w:rsidRDefault="00FD45D8" w:rsidP="00572CDC">
            <w:pPr>
              <w:pStyle w:val="Tabletext"/>
            </w:pPr>
            <w:r>
              <w:t>60</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Application and operation of </w:t>
            </w:r>
            <w:r w:rsidRPr="00D96B14">
              <w:rPr>
                <w:i/>
                <w:snapToGrid w:val="0"/>
              </w:rPr>
              <w:t>Freedom of Information Act 1982</w:t>
            </w:r>
            <w:r w:rsidRPr="00D96B14">
              <w:rPr>
                <w:snapToGrid w:val="0"/>
              </w:rPr>
              <w:t xml:space="preserve"> </w:t>
            </w:r>
          </w:p>
        </w:tc>
        <w:tc>
          <w:tcPr>
            <w:tcW w:w="1440" w:type="dxa"/>
            <w:shd w:val="clear" w:color="auto" w:fill="auto"/>
          </w:tcPr>
          <w:p w:rsidR="005006E6" w:rsidRPr="00FB2519" w:rsidRDefault="00850A28" w:rsidP="00572CDC">
            <w:pPr>
              <w:pStyle w:val="Tabletext"/>
            </w:pPr>
            <w:r>
              <w:t>143</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Compliance with building and maintenance provisions of </w:t>
            </w:r>
            <w:r w:rsidRPr="00D96B14">
              <w:rPr>
                <w:i/>
                <w:iCs/>
                <w:snapToGrid w:val="0"/>
              </w:rPr>
              <w:t>Building Act 1993</w:t>
            </w:r>
          </w:p>
        </w:tc>
        <w:tc>
          <w:tcPr>
            <w:tcW w:w="1440" w:type="dxa"/>
            <w:shd w:val="clear" w:color="auto" w:fill="auto"/>
          </w:tcPr>
          <w:p w:rsidR="005006E6" w:rsidRPr="00FB2519" w:rsidRDefault="00FD45D8" w:rsidP="00850A28">
            <w:pPr>
              <w:pStyle w:val="Tabletext"/>
            </w:pPr>
            <w:r>
              <w:t>14</w:t>
            </w:r>
            <w:r w:rsidR="00850A28">
              <w:t>6</w:t>
            </w:r>
            <w:r>
              <w:t>–</w:t>
            </w:r>
            <w:r w:rsidR="00850A28">
              <w:t>147</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Statement on National Competition Policy </w:t>
            </w:r>
          </w:p>
        </w:tc>
        <w:tc>
          <w:tcPr>
            <w:tcW w:w="1440" w:type="dxa"/>
            <w:shd w:val="clear" w:color="auto" w:fill="auto"/>
          </w:tcPr>
          <w:p w:rsidR="005006E6" w:rsidRPr="00FB2519" w:rsidRDefault="00850A28" w:rsidP="00572CDC">
            <w:pPr>
              <w:pStyle w:val="Tabletext"/>
            </w:pPr>
            <w:r>
              <w:t>148</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Application and operation of the </w:t>
            </w:r>
            <w:r w:rsidR="00850A28">
              <w:rPr>
                <w:i/>
                <w:iCs/>
                <w:snapToGrid w:val="0"/>
              </w:rPr>
              <w:t>Protected Disclosure </w:t>
            </w:r>
            <w:r w:rsidRPr="00D96B14">
              <w:rPr>
                <w:i/>
                <w:iCs/>
                <w:snapToGrid w:val="0"/>
              </w:rPr>
              <w:t>2012</w:t>
            </w:r>
          </w:p>
        </w:tc>
        <w:tc>
          <w:tcPr>
            <w:tcW w:w="1440" w:type="dxa"/>
            <w:shd w:val="clear" w:color="auto" w:fill="auto"/>
          </w:tcPr>
          <w:p w:rsidR="005006E6" w:rsidRPr="00FB2519" w:rsidRDefault="00FD45D8" w:rsidP="00850A28">
            <w:pPr>
              <w:pStyle w:val="Tabletext"/>
            </w:pPr>
            <w:r>
              <w:t>14</w:t>
            </w:r>
            <w:r w:rsidR="00850A28">
              <w:t>4–145</w:t>
            </w:r>
          </w:p>
        </w:tc>
      </w:tr>
      <w:tr w:rsidR="005006E6" w:rsidRPr="00FB2519" w:rsidTr="004D79E4">
        <w:tc>
          <w:tcPr>
            <w:tcW w:w="1818" w:type="dxa"/>
            <w:shd w:val="clear" w:color="auto" w:fill="auto"/>
          </w:tcPr>
          <w:p w:rsidR="005006E6" w:rsidRPr="00D96B14" w:rsidDel="006648CC"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Application and operation of the </w:t>
            </w:r>
            <w:r w:rsidRPr="00D96B14">
              <w:rPr>
                <w:i/>
                <w:iCs/>
                <w:snapToGrid w:val="0"/>
              </w:rPr>
              <w:t>Carers Recognition Act 2012</w:t>
            </w:r>
          </w:p>
        </w:tc>
        <w:tc>
          <w:tcPr>
            <w:tcW w:w="1440" w:type="dxa"/>
            <w:shd w:val="clear" w:color="auto" w:fill="auto"/>
          </w:tcPr>
          <w:p w:rsidR="005006E6" w:rsidRPr="00FB2519" w:rsidRDefault="00FD45D8" w:rsidP="00572CDC">
            <w:pPr>
              <w:pStyle w:val="Tabletext"/>
            </w:pPr>
            <w:r>
              <w:t>n/a</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Details of consultancies over $10 000 </w:t>
            </w:r>
          </w:p>
        </w:tc>
        <w:tc>
          <w:tcPr>
            <w:tcW w:w="1440" w:type="dxa"/>
            <w:shd w:val="clear" w:color="auto" w:fill="auto"/>
          </w:tcPr>
          <w:p w:rsidR="005006E6" w:rsidRPr="00FB2519" w:rsidRDefault="00850A28" w:rsidP="00572CDC">
            <w:pPr>
              <w:pStyle w:val="Tabletext"/>
            </w:pPr>
            <w:r>
              <w:t>140</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Details of consultancies under $10 000 </w:t>
            </w:r>
          </w:p>
        </w:tc>
        <w:tc>
          <w:tcPr>
            <w:tcW w:w="1440" w:type="dxa"/>
            <w:shd w:val="clear" w:color="auto" w:fill="auto"/>
          </w:tcPr>
          <w:p w:rsidR="005006E6" w:rsidRPr="00FB2519" w:rsidRDefault="00850A28" w:rsidP="00572CDC">
            <w:pPr>
              <w:pStyle w:val="Tabletext"/>
            </w:pPr>
            <w:r>
              <w:t>140</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Disclosure of government advertising expenditure</w:t>
            </w:r>
          </w:p>
        </w:tc>
        <w:tc>
          <w:tcPr>
            <w:tcW w:w="1440" w:type="dxa"/>
            <w:shd w:val="clear" w:color="auto" w:fill="auto"/>
          </w:tcPr>
          <w:p w:rsidR="005006E6" w:rsidRPr="00FB2519" w:rsidRDefault="00850A28" w:rsidP="00572CDC">
            <w:pPr>
              <w:pStyle w:val="Tabletext"/>
            </w:pPr>
            <w:r>
              <w:t>14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Disclosure of ICT expenditure</w:t>
            </w:r>
          </w:p>
        </w:tc>
        <w:tc>
          <w:tcPr>
            <w:tcW w:w="1440" w:type="dxa"/>
            <w:shd w:val="clear" w:color="auto" w:fill="auto"/>
          </w:tcPr>
          <w:p w:rsidR="005006E6" w:rsidRPr="00FB2519" w:rsidRDefault="00850A28" w:rsidP="00572CDC">
            <w:pPr>
              <w:pStyle w:val="Tabletext"/>
            </w:pPr>
            <w:r>
              <w:t>142</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2G</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Statement of availability of other information </w:t>
            </w:r>
          </w:p>
        </w:tc>
        <w:tc>
          <w:tcPr>
            <w:tcW w:w="1440" w:type="dxa"/>
            <w:shd w:val="clear" w:color="auto" w:fill="auto"/>
          </w:tcPr>
          <w:p w:rsidR="005006E6" w:rsidRPr="00FB2519" w:rsidRDefault="00850A28" w:rsidP="00572CDC">
            <w:pPr>
              <w:pStyle w:val="Tabletext"/>
            </w:pPr>
            <w:r>
              <w:t>155</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4C</w:t>
            </w:r>
          </w:p>
        </w:tc>
        <w:tc>
          <w:tcPr>
            <w:tcW w:w="4140" w:type="dxa"/>
            <w:shd w:val="clear" w:color="auto" w:fill="auto"/>
          </w:tcPr>
          <w:p w:rsidR="005006E6" w:rsidRPr="00D96B14" w:rsidRDefault="005006E6" w:rsidP="00572CDC">
            <w:pPr>
              <w:pStyle w:val="Tabletext"/>
              <w:rPr>
                <w:snapToGrid w:val="0"/>
              </w:rPr>
            </w:pPr>
            <w:r w:rsidRPr="00D96B14">
              <w:rPr>
                <w:snapToGrid w:val="0"/>
              </w:rPr>
              <w:t>Reporting of office</w:t>
            </w:r>
            <w:r w:rsidR="00565208">
              <w:rPr>
                <w:snapToGrid w:val="0"/>
              </w:rPr>
              <w:noBreakHyphen/>
            </w:r>
            <w:r w:rsidRPr="00D96B14">
              <w:rPr>
                <w:snapToGrid w:val="0"/>
              </w:rPr>
              <w:t>based environmental impacts</w:t>
            </w:r>
          </w:p>
        </w:tc>
        <w:tc>
          <w:tcPr>
            <w:tcW w:w="1440" w:type="dxa"/>
            <w:shd w:val="clear" w:color="auto" w:fill="auto"/>
          </w:tcPr>
          <w:p w:rsidR="005006E6" w:rsidRPr="00FB2519" w:rsidRDefault="00850A28" w:rsidP="00572CDC">
            <w:pPr>
              <w:pStyle w:val="Tabletext"/>
            </w:pPr>
            <w:r>
              <w:t>131–138</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5B</w:t>
            </w:r>
          </w:p>
        </w:tc>
        <w:tc>
          <w:tcPr>
            <w:tcW w:w="4140" w:type="dxa"/>
            <w:shd w:val="clear" w:color="auto" w:fill="auto"/>
          </w:tcPr>
          <w:p w:rsidR="005006E6" w:rsidRPr="00D96B14" w:rsidRDefault="005006E6" w:rsidP="00572CDC">
            <w:pPr>
              <w:pStyle w:val="Tabletext"/>
              <w:rPr>
                <w:snapToGrid w:val="0"/>
              </w:rPr>
            </w:pPr>
            <w:r w:rsidRPr="00D96B14">
              <w:rPr>
                <w:snapToGrid w:val="0"/>
              </w:rPr>
              <w:t>Victorian Industry Participation Policy disclosures</w:t>
            </w:r>
          </w:p>
        </w:tc>
        <w:tc>
          <w:tcPr>
            <w:tcW w:w="1440" w:type="dxa"/>
            <w:shd w:val="clear" w:color="auto" w:fill="auto"/>
          </w:tcPr>
          <w:p w:rsidR="005006E6" w:rsidRPr="00FB2519" w:rsidRDefault="00850A28" w:rsidP="00572CDC">
            <w:pPr>
              <w:pStyle w:val="Tabletext"/>
            </w:pPr>
            <w:r>
              <w:t>149</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FRD 29A</w:t>
            </w:r>
          </w:p>
        </w:tc>
        <w:tc>
          <w:tcPr>
            <w:tcW w:w="4140" w:type="dxa"/>
            <w:shd w:val="clear" w:color="auto" w:fill="auto"/>
          </w:tcPr>
          <w:p w:rsidR="005006E6" w:rsidRPr="00D96B14" w:rsidRDefault="005006E6" w:rsidP="00572CDC">
            <w:pPr>
              <w:pStyle w:val="Tabletext"/>
              <w:rPr>
                <w:snapToGrid w:val="0"/>
              </w:rPr>
            </w:pPr>
            <w:r w:rsidRPr="00D96B14">
              <w:rPr>
                <w:snapToGrid w:val="0"/>
              </w:rPr>
              <w:t>Workforce Data disclosures</w:t>
            </w:r>
          </w:p>
        </w:tc>
        <w:tc>
          <w:tcPr>
            <w:tcW w:w="1440" w:type="dxa"/>
            <w:shd w:val="clear" w:color="auto" w:fill="auto"/>
          </w:tcPr>
          <w:p w:rsidR="005006E6" w:rsidRPr="00FB2519" w:rsidRDefault="00850A28" w:rsidP="00572CDC">
            <w:pPr>
              <w:pStyle w:val="Tabletext"/>
            </w:pPr>
            <w:r>
              <w:t>117–125</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5.5</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Attestation for compliance with </w:t>
            </w:r>
            <w:r w:rsidRPr="00D96B14">
              <w:rPr>
                <w:i/>
                <w:snapToGrid w:val="0"/>
              </w:rPr>
              <w:t>Ministerial Standing Direction 4.5.5</w:t>
            </w:r>
          </w:p>
        </w:tc>
        <w:tc>
          <w:tcPr>
            <w:tcW w:w="1440" w:type="dxa"/>
            <w:shd w:val="clear" w:color="auto" w:fill="auto"/>
          </w:tcPr>
          <w:p w:rsidR="005006E6" w:rsidRPr="00FB2519" w:rsidRDefault="00FD45D8" w:rsidP="00572CDC">
            <w:pPr>
              <w:pStyle w:val="Tabletext"/>
            </w:pPr>
            <w:r>
              <w:t>8</w:t>
            </w:r>
          </w:p>
        </w:tc>
      </w:tr>
      <w:tr w:rsidR="005006E6" w:rsidRPr="00FB2519" w:rsidTr="004D79E4">
        <w:tc>
          <w:tcPr>
            <w:tcW w:w="7398" w:type="dxa"/>
            <w:gridSpan w:val="3"/>
            <w:shd w:val="clear" w:color="auto" w:fill="E6E6E6"/>
          </w:tcPr>
          <w:p w:rsidR="005006E6" w:rsidRPr="00FB2519" w:rsidRDefault="005006E6" w:rsidP="003366DC">
            <w:pPr>
              <w:pStyle w:val="Tabletext"/>
            </w:pPr>
            <w:r w:rsidRPr="00FB2519">
              <w:rPr>
                <w:rFonts w:cstheme="minorHAnsi"/>
                <w:b/>
              </w:rPr>
              <w:t>Financial report</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g)</w:t>
            </w:r>
          </w:p>
        </w:tc>
        <w:tc>
          <w:tcPr>
            <w:tcW w:w="4140" w:type="dxa"/>
            <w:shd w:val="clear" w:color="auto" w:fill="auto"/>
          </w:tcPr>
          <w:p w:rsidR="005006E6" w:rsidRPr="00D96B14" w:rsidRDefault="005006E6" w:rsidP="00572CDC">
            <w:pPr>
              <w:pStyle w:val="Tabletext"/>
              <w:rPr>
                <w:snapToGrid w:val="0"/>
              </w:rPr>
            </w:pPr>
            <w:r w:rsidRPr="00D96B14">
              <w:rPr>
                <w:snapToGrid w:val="0"/>
              </w:rPr>
              <w:t>Specific information requirements</w:t>
            </w:r>
          </w:p>
        </w:tc>
        <w:tc>
          <w:tcPr>
            <w:tcW w:w="1440" w:type="dxa"/>
            <w:shd w:val="clear" w:color="auto" w:fill="auto"/>
          </w:tcPr>
          <w:p w:rsidR="005006E6" w:rsidRPr="00FB2519" w:rsidRDefault="00FD45D8" w:rsidP="00572CDC">
            <w:pPr>
              <w:pStyle w:val="Tabletext"/>
            </w:pPr>
            <w:r>
              <w:t>1–8</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 xml:space="preserve">SD 4.2(j) </w:t>
            </w:r>
          </w:p>
        </w:tc>
        <w:tc>
          <w:tcPr>
            <w:tcW w:w="4140" w:type="dxa"/>
            <w:shd w:val="clear" w:color="auto" w:fill="auto"/>
          </w:tcPr>
          <w:p w:rsidR="005006E6" w:rsidRPr="00D96B14" w:rsidRDefault="005006E6" w:rsidP="00572CDC">
            <w:pPr>
              <w:pStyle w:val="Tabletext"/>
              <w:rPr>
                <w:snapToGrid w:val="0"/>
              </w:rPr>
            </w:pPr>
            <w:r w:rsidRPr="00D96B14">
              <w:rPr>
                <w:snapToGrid w:val="0"/>
              </w:rPr>
              <w:t>Sign</w:t>
            </w:r>
            <w:r w:rsidR="00565208">
              <w:rPr>
                <w:snapToGrid w:val="0"/>
              </w:rPr>
              <w:noBreakHyphen/>
            </w:r>
            <w:r w:rsidRPr="00D96B14">
              <w:rPr>
                <w:snapToGrid w:val="0"/>
              </w:rPr>
              <w:t>off requirements</w:t>
            </w:r>
          </w:p>
        </w:tc>
        <w:tc>
          <w:tcPr>
            <w:tcW w:w="1440" w:type="dxa"/>
            <w:shd w:val="clear" w:color="auto" w:fill="auto"/>
          </w:tcPr>
          <w:p w:rsidR="005006E6" w:rsidRPr="00FB2519" w:rsidRDefault="00FD45D8" w:rsidP="00572CDC">
            <w:pPr>
              <w:pStyle w:val="Tabletext"/>
            </w:pPr>
            <w:r>
              <w:t>Contents page</w:t>
            </w:r>
          </w:p>
        </w:tc>
      </w:tr>
      <w:tr w:rsidR="005006E6" w:rsidRPr="00FB2519" w:rsidTr="004D79E4">
        <w:tc>
          <w:tcPr>
            <w:tcW w:w="7398" w:type="dxa"/>
            <w:gridSpan w:val="3"/>
            <w:shd w:val="clear" w:color="auto" w:fill="auto"/>
          </w:tcPr>
          <w:p w:rsidR="005006E6" w:rsidRPr="00FB2519" w:rsidRDefault="005006E6" w:rsidP="00F93A60">
            <w:pPr>
              <w:pStyle w:val="Heading3"/>
            </w:pPr>
            <w:r w:rsidRPr="00FB2519">
              <w:t>Financial statements</w:t>
            </w:r>
          </w:p>
        </w:tc>
      </w:tr>
      <w:tr w:rsidR="005006E6" w:rsidRPr="00FB2519" w:rsidTr="004D79E4">
        <w:tc>
          <w:tcPr>
            <w:tcW w:w="1818" w:type="dxa"/>
            <w:shd w:val="clear" w:color="auto" w:fill="DDDDDD"/>
          </w:tcPr>
          <w:p w:rsidR="005006E6" w:rsidRPr="00FB2519" w:rsidRDefault="005006E6" w:rsidP="003366DC">
            <w:pPr>
              <w:pStyle w:val="Tabletextheadingleft"/>
              <w:rPr>
                <w:rFonts w:cstheme="minorHAnsi"/>
              </w:rPr>
            </w:pPr>
            <w:r w:rsidRPr="00FB2519">
              <w:rPr>
                <w:rFonts w:cstheme="minorHAnsi"/>
              </w:rPr>
              <w:t>Direction</w:t>
            </w:r>
          </w:p>
        </w:tc>
        <w:tc>
          <w:tcPr>
            <w:tcW w:w="4140" w:type="dxa"/>
            <w:shd w:val="clear" w:color="auto" w:fill="DDDDDD"/>
          </w:tcPr>
          <w:p w:rsidR="005006E6" w:rsidRPr="00FB2519" w:rsidRDefault="005006E6" w:rsidP="003366DC">
            <w:pPr>
              <w:pStyle w:val="Tabletextheadingleft"/>
              <w:rPr>
                <w:rFonts w:cstheme="minorHAnsi"/>
              </w:rPr>
            </w:pPr>
            <w:r w:rsidRPr="00FB2519">
              <w:rPr>
                <w:rFonts w:cstheme="minorHAnsi"/>
              </w:rPr>
              <w:t xml:space="preserve">Requirement </w:t>
            </w:r>
          </w:p>
        </w:tc>
        <w:tc>
          <w:tcPr>
            <w:tcW w:w="1440" w:type="dxa"/>
            <w:shd w:val="clear" w:color="auto" w:fill="DDDDDD"/>
          </w:tcPr>
          <w:p w:rsidR="005006E6" w:rsidRPr="00FB2519" w:rsidRDefault="005006E6" w:rsidP="003366DC">
            <w:pPr>
              <w:pStyle w:val="Tabletext"/>
            </w:pPr>
            <w:r w:rsidRPr="00FB2519">
              <w:rPr>
                <w:rFonts w:cstheme="minorHAnsi"/>
                <w:b/>
              </w:rPr>
              <w:t>Page reference</w:t>
            </w:r>
          </w:p>
        </w:tc>
      </w:tr>
      <w:tr w:rsidR="005006E6" w:rsidRPr="00FB2519" w:rsidTr="004D79E4">
        <w:tc>
          <w:tcPr>
            <w:tcW w:w="7398" w:type="dxa"/>
            <w:gridSpan w:val="3"/>
            <w:shd w:val="clear" w:color="auto" w:fill="E6E6E6"/>
          </w:tcPr>
          <w:p w:rsidR="005006E6" w:rsidRPr="00FB2519" w:rsidRDefault="005006E6" w:rsidP="003366DC">
            <w:pPr>
              <w:pStyle w:val="Tabletext"/>
            </w:pPr>
            <w:r w:rsidRPr="00FB2519">
              <w:rPr>
                <w:rFonts w:cstheme="minorHAnsi"/>
                <w:b/>
              </w:rPr>
              <w:t>Financial statements required under Part 7 of the FMA</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a)</w:t>
            </w:r>
          </w:p>
        </w:tc>
        <w:tc>
          <w:tcPr>
            <w:tcW w:w="4140" w:type="dxa"/>
            <w:shd w:val="clear" w:color="auto" w:fill="auto"/>
          </w:tcPr>
          <w:p w:rsidR="005006E6" w:rsidRPr="00D96B14" w:rsidRDefault="005006E6" w:rsidP="00572CDC">
            <w:pPr>
              <w:pStyle w:val="Tabletext"/>
              <w:rPr>
                <w:snapToGrid w:val="0"/>
              </w:rPr>
            </w:pPr>
            <w:r w:rsidRPr="00D96B14">
              <w:rPr>
                <w:snapToGrid w:val="0"/>
              </w:rPr>
              <w:t>Statement of changes in equity</w:t>
            </w:r>
          </w:p>
        </w:tc>
        <w:tc>
          <w:tcPr>
            <w:tcW w:w="1440" w:type="dxa"/>
            <w:shd w:val="clear" w:color="auto" w:fill="auto"/>
          </w:tcPr>
          <w:p w:rsidR="005006E6" w:rsidRPr="00FB2519" w:rsidRDefault="00FD45D8" w:rsidP="00572CDC">
            <w:pPr>
              <w:pStyle w:val="Tabletext"/>
            </w:pPr>
            <w:r>
              <w:t>46</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b)</w:t>
            </w:r>
          </w:p>
        </w:tc>
        <w:tc>
          <w:tcPr>
            <w:tcW w:w="4140" w:type="dxa"/>
            <w:shd w:val="clear" w:color="auto" w:fill="auto"/>
          </w:tcPr>
          <w:p w:rsidR="005006E6" w:rsidRPr="00D96B14" w:rsidRDefault="005006E6" w:rsidP="00572CDC">
            <w:pPr>
              <w:pStyle w:val="Tabletext"/>
              <w:rPr>
                <w:snapToGrid w:val="0"/>
              </w:rPr>
            </w:pPr>
            <w:r w:rsidRPr="00D96B14">
              <w:rPr>
                <w:snapToGrid w:val="0"/>
              </w:rPr>
              <w:t xml:space="preserve">Operating statement </w:t>
            </w:r>
          </w:p>
        </w:tc>
        <w:tc>
          <w:tcPr>
            <w:tcW w:w="1440" w:type="dxa"/>
            <w:shd w:val="clear" w:color="auto" w:fill="auto"/>
          </w:tcPr>
          <w:p w:rsidR="005006E6" w:rsidRPr="00FB2519" w:rsidRDefault="00FD45D8" w:rsidP="00572CDC">
            <w:pPr>
              <w:pStyle w:val="Tabletext"/>
            </w:pPr>
            <w:r>
              <w:t>44</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b)</w:t>
            </w:r>
          </w:p>
        </w:tc>
        <w:tc>
          <w:tcPr>
            <w:tcW w:w="4140" w:type="dxa"/>
            <w:shd w:val="clear" w:color="auto" w:fill="auto"/>
          </w:tcPr>
          <w:p w:rsidR="005006E6" w:rsidRPr="00D96B14" w:rsidRDefault="005006E6" w:rsidP="00572CDC">
            <w:pPr>
              <w:pStyle w:val="Tabletext"/>
              <w:rPr>
                <w:snapToGrid w:val="0"/>
              </w:rPr>
            </w:pPr>
            <w:r w:rsidRPr="00D96B14">
              <w:rPr>
                <w:snapToGrid w:val="0"/>
              </w:rPr>
              <w:t>Balance sheet</w:t>
            </w:r>
          </w:p>
        </w:tc>
        <w:tc>
          <w:tcPr>
            <w:tcW w:w="1440" w:type="dxa"/>
            <w:shd w:val="clear" w:color="auto" w:fill="auto"/>
          </w:tcPr>
          <w:p w:rsidR="005006E6" w:rsidRPr="00FB2519" w:rsidRDefault="00FD45D8" w:rsidP="00572CDC">
            <w:pPr>
              <w:pStyle w:val="Tabletext"/>
            </w:pPr>
            <w:r>
              <w:t>45</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b)</w:t>
            </w:r>
          </w:p>
        </w:tc>
        <w:tc>
          <w:tcPr>
            <w:tcW w:w="4140" w:type="dxa"/>
            <w:shd w:val="clear" w:color="auto" w:fill="auto"/>
          </w:tcPr>
          <w:p w:rsidR="005006E6" w:rsidRPr="00D96B14" w:rsidRDefault="005006E6" w:rsidP="00572CDC">
            <w:pPr>
              <w:pStyle w:val="Tabletext"/>
              <w:rPr>
                <w:snapToGrid w:val="0"/>
              </w:rPr>
            </w:pPr>
            <w:r w:rsidRPr="00D96B14">
              <w:rPr>
                <w:snapToGrid w:val="0"/>
              </w:rPr>
              <w:t>Cash flow statement</w:t>
            </w:r>
          </w:p>
        </w:tc>
        <w:tc>
          <w:tcPr>
            <w:tcW w:w="1440" w:type="dxa"/>
            <w:shd w:val="clear" w:color="auto" w:fill="auto"/>
          </w:tcPr>
          <w:p w:rsidR="005006E6" w:rsidRPr="00FB2519" w:rsidRDefault="00FD45D8" w:rsidP="00572CDC">
            <w:pPr>
              <w:pStyle w:val="Tabletext"/>
            </w:pPr>
            <w:r>
              <w:t>47</w:t>
            </w:r>
          </w:p>
        </w:tc>
      </w:tr>
      <w:tr w:rsidR="005006E6" w:rsidRPr="00FB2519" w:rsidTr="004D79E4">
        <w:tc>
          <w:tcPr>
            <w:tcW w:w="7398" w:type="dxa"/>
            <w:gridSpan w:val="3"/>
            <w:shd w:val="clear" w:color="auto" w:fill="E6E6E6"/>
          </w:tcPr>
          <w:p w:rsidR="005006E6" w:rsidRPr="00FB2519" w:rsidRDefault="005006E6" w:rsidP="003366DC">
            <w:pPr>
              <w:pStyle w:val="Tabletext"/>
            </w:pPr>
            <w:r w:rsidRPr="00FB2519">
              <w:rPr>
                <w:rFonts w:cstheme="minorHAnsi"/>
                <w:b/>
              </w:rPr>
              <w:t>Other requirements under Standing Direction 4.2</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c)</w:t>
            </w:r>
          </w:p>
        </w:tc>
        <w:tc>
          <w:tcPr>
            <w:tcW w:w="4140" w:type="dxa"/>
            <w:shd w:val="clear" w:color="auto" w:fill="auto"/>
          </w:tcPr>
          <w:p w:rsidR="005006E6" w:rsidRPr="00D96B14" w:rsidRDefault="005006E6" w:rsidP="00572CDC">
            <w:pPr>
              <w:pStyle w:val="Tabletext"/>
              <w:rPr>
                <w:snapToGrid w:val="0"/>
              </w:rPr>
            </w:pPr>
            <w:r w:rsidRPr="00D96B14">
              <w:rPr>
                <w:snapToGrid w:val="0"/>
              </w:rPr>
              <w:t>Compliance with Australian accounting standards and other authoritative pronouncements</w:t>
            </w:r>
          </w:p>
        </w:tc>
        <w:tc>
          <w:tcPr>
            <w:tcW w:w="1440" w:type="dxa"/>
            <w:shd w:val="clear" w:color="auto" w:fill="auto"/>
          </w:tcPr>
          <w:p w:rsidR="005006E6" w:rsidRPr="00FB2519" w:rsidRDefault="00FD45D8" w:rsidP="00572CDC">
            <w:pPr>
              <w:pStyle w:val="Tabletext"/>
            </w:pPr>
            <w:r>
              <w:t>48</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c)</w:t>
            </w:r>
          </w:p>
        </w:tc>
        <w:tc>
          <w:tcPr>
            <w:tcW w:w="4140" w:type="dxa"/>
            <w:shd w:val="clear" w:color="auto" w:fill="auto"/>
          </w:tcPr>
          <w:p w:rsidR="005006E6" w:rsidRPr="00D96B14" w:rsidRDefault="005006E6" w:rsidP="00572CDC">
            <w:pPr>
              <w:pStyle w:val="Tabletext"/>
              <w:rPr>
                <w:snapToGrid w:val="0"/>
              </w:rPr>
            </w:pPr>
            <w:r w:rsidRPr="00D96B14">
              <w:rPr>
                <w:snapToGrid w:val="0"/>
              </w:rPr>
              <w:t>Compliance with Ministerial Directions</w:t>
            </w:r>
          </w:p>
        </w:tc>
        <w:tc>
          <w:tcPr>
            <w:tcW w:w="1440" w:type="dxa"/>
            <w:shd w:val="clear" w:color="auto" w:fill="auto"/>
          </w:tcPr>
          <w:p w:rsidR="005006E6" w:rsidRPr="00FB2519" w:rsidRDefault="004D79E4" w:rsidP="00572CDC">
            <w:pPr>
              <w:pStyle w:val="Tabletext"/>
            </w:pPr>
            <w:r>
              <w:t>11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d)</w:t>
            </w:r>
          </w:p>
        </w:tc>
        <w:tc>
          <w:tcPr>
            <w:tcW w:w="4140" w:type="dxa"/>
            <w:shd w:val="clear" w:color="auto" w:fill="auto"/>
          </w:tcPr>
          <w:p w:rsidR="005006E6" w:rsidRPr="00D96B14" w:rsidRDefault="005006E6" w:rsidP="00572CDC">
            <w:pPr>
              <w:pStyle w:val="Tabletext"/>
              <w:rPr>
                <w:snapToGrid w:val="0"/>
              </w:rPr>
            </w:pPr>
            <w:r w:rsidRPr="00D96B14">
              <w:rPr>
                <w:snapToGrid w:val="0"/>
              </w:rPr>
              <w:t>Rounding of amounts</w:t>
            </w:r>
          </w:p>
        </w:tc>
        <w:tc>
          <w:tcPr>
            <w:tcW w:w="1440" w:type="dxa"/>
            <w:shd w:val="clear" w:color="auto" w:fill="auto"/>
          </w:tcPr>
          <w:p w:rsidR="005006E6" w:rsidRPr="00FB2519" w:rsidRDefault="00FD45D8" w:rsidP="00572CDC">
            <w:pPr>
              <w:pStyle w:val="Tabletext"/>
            </w:pPr>
            <w:r>
              <w:t>62</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c)</w:t>
            </w:r>
          </w:p>
        </w:tc>
        <w:tc>
          <w:tcPr>
            <w:tcW w:w="4140" w:type="dxa"/>
            <w:shd w:val="clear" w:color="auto" w:fill="auto"/>
          </w:tcPr>
          <w:p w:rsidR="005006E6" w:rsidRPr="00D96B14" w:rsidRDefault="005006E6" w:rsidP="00572CDC">
            <w:pPr>
              <w:pStyle w:val="Tabletext"/>
              <w:rPr>
                <w:snapToGrid w:val="0"/>
              </w:rPr>
            </w:pPr>
            <w:r w:rsidRPr="00D96B14">
              <w:rPr>
                <w:snapToGrid w:val="0"/>
              </w:rPr>
              <w:t>Accountable officer</w:t>
            </w:r>
            <w:r w:rsidR="00124BCC">
              <w:rPr>
                <w:snapToGrid w:val="0"/>
              </w:rPr>
              <w:t>’</w:t>
            </w:r>
            <w:r w:rsidRPr="00D96B14">
              <w:rPr>
                <w:snapToGrid w:val="0"/>
              </w:rPr>
              <w:t>s declaration</w:t>
            </w:r>
          </w:p>
        </w:tc>
        <w:tc>
          <w:tcPr>
            <w:tcW w:w="1440" w:type="dxa"/>
            <w:shd w:val="clear" w:color="auto" w:fill="auto"/>
          </w:tcPr>
          <w:p w:rsidR="005006E6" w:rsidRPr="00FB2519" w:rsidRDefault="00FD45D8" w:rsidP="00572CDC">
            <w:pPr>
              <w:pStyle w:val="Tabletext"/>
            </w:pPr>
            <w:r>
              <w:t>111</w:t>
            </w:r>
          </w:p>
        </w:tc>
      </w:tr>
      <w:tr w:rsidR="005006E6" w:rsidRPr="00FB2519" w:rsidTr="004D79E4">
        <w:tc>
          <w:tcPr>
            <w:tcW w:w="1818" w:type="dxa"/>
            <w:shd w:val="clear" w:color="auto" w:fill="auto"/>
          </w:tcPr>
          <w:p w:rsidR="005006E6" w:rsidRPr="00D96B14" w:rsidRDefault="005006E6" w:rsidP="00572CDC">
            <w:pPr>
              <w:pStyle w:val="Tabletext"/>
              <w:rPr>
                <w:snapToGrid w:val="0"/>
              </w:rPr>
            </w:pPr>
            <w:r w:rsidRPr="00D96B14">
              <w:rPr>
                <w:snapToGrid w:val="0"/>
              </w:rPr>
              <w:t>SD 4.2(f)</w:t>
            </w:r>
          </w:p>
        </w:tc>
        <w:tc>
          <w:tcPr>
            <w:tcW w:w="4140" w:type="dxa"/>
            <w:shd w:val="clear" w:color="auto" w:fill="auto"/>
          </w:tcPr>
          <w:p w:rsidR="005006E6" w:rsidRPr="00D96B14" w:rsidRDefault="005006E6" w:rsidP="00572CDC">
            <w:pPr>
              <w:pStyle w:val="Tabletext"/>
              <w:rPr>
                <w:snapToGrid w:val="0"/>
              </w:rPr>
            </w:pPr>
            <w:r w:rsidRPr="00D96B14">
              <w:rPr>
                <w:snapToGrid w:val="0"/>
              </w:rPr>
              <w:t>Compliance with Model Financial Report</w:t>
            </w:r>
          </w:p>
        </w:tc>
        <w:tc>
          <w:tcPr>
            <w:tcW w:w="1440" w:type="dxa"/>
            <w:shd w:val="clear" w:color="auto" w:fill="auto"/>
          </w:tcPr>
          <w:p w:rsidR="005006E6" w:rsidRPr="00FB2519" w:rsidRDefault="00FD45D8" w:rsidP="00572CDC">
            <w:pPr>
              <w:pStyle w:val="Tabletext"/>
            </w:pPr>
            <w:r>
              <w:t>111</w:t>
            </w:r>
          </w:p>
        </w:tc>
      </w:tr>
      <w:tr w:rsidR="005006E6" w:rsidRPr="00FB2519" w:rsidTr="004D79E4">
        <w:tc>
          <w:tcPr>
            <w:tcW w:w="7398" w:type="dxa"/>
            <w:gridSpan w:val="3"/>
            <w:shd w:val="clear" w:color="auto" w:fill="E6E6E6"/>
          </w:tcPr>
          <w:p w:rsidR="005006E6" w:rsidRPr="00FB2519" w:rsidRDefault="005006E6" w:rsidP="003366DC">
            <w:pPr>
              <w:pStyle w:val="Tabletext"/>
            </w:pPr>
            <w:r w:rsidRPr="00FB2519">
              <w:rPr>
                <w:rFonts w:cstheme="minorHAnsi"/>
                <w:b/>
              </w:rPr>
              <w:t>Other disclosures as required by FRDs in notes to the financial statements</w:t>
            </w:r>
          </w:p>
        </w:tc>
      </w:tr>
      <w:tr w:rsidR="005006E6" w:rsidRPr="00FB2519" w:rsidTr="004D79E4">
        <w:tc>
          <w:tcPr>
            <w:tcW w:w="1818" w:type="dxa"/>
            <w:shd w:val="clear" w:color="auto" w:fill="auto"/>
          </w:tcPr>
          <w:p w:rsidR="005006E6" w:rsidRPr="00D96B14" w:rsidRDefault="005006E6" w:rsidP="00572CDC">
            <w:pPr>
              <w:pStyle w:val="Tabletext"/>
            </w:pPr>
            <w:r w:rsidRPr="00D96B14">
              <w:t>FRD 9A</w:t>
            </w:r>
          </w:p>
        </w:tc>
        <w:tc>
          <w:tcPr>
            <w:tcW w:w="4140" w:type="dxa"/>
            <w:shd w:val="clear" w:color="auto" w:fill="auto"/>
          </w:tcPr>
          <w:p w:rsidR="005006E6" w:rsidRPr="00D96B14" w:rsidRDefault="005006E6" w:rsidP="00572CDC">
            <w:pPr>
              <w:pStyle w:val="Tabletext"/>
            </w:pPr>
            <w:r w:rsidRPr="00D96B14">
              <w:t xml:space="preserve">Departmental </w:t>
            </w:r>
            <w:r w:rsidR="004D79E4" w:rsidRPr="00D96B14">
              <w:t>disclosure of administered assets and liabilities by activity</w:t>
            </w:r>
          </w:p>
        </w:tc>
        <w:tc>
          <w:tcPr>
            <w:tcW w:w="1440" w:type="dxa"/>
            <w:shd w:val="clear" w:color="auto" w:fill="auto"/>
          </w:tcPr>
          <w:p w:rsidR="005006E6" w:rsidRPr="00FB2519" w:rsidRDefault="00FD45D8" w:rsidP="00572CDC">
            <w:pPr>
              <w:pStyle w:val="Tabletext"/>
            </w:pPr>
            <w:r>
              <w:t>97–103</w:t>
            </w:r>
          </w:p>
        </w:tc>
      </w:tr>
      <w:tr w:rsidR="005006E6" w:rsidRPr="00FB2519" w:rsidTr="004D79E4">
        <w:tc>
          <w:tcPr>
            <w:tcW w:w="1818" w:type="dxa"/>
            <w:shd w:val="clear" w:color="auto" w:fill="auto"/>
          </w:tcPr>
          <w:p w:rsidR="005006E6" w:rsidRPr="00D96B14" w:rsidRDefault="005006E6" w:rsidP="00572CDC">
            <w:pPr>
              <w:pStyle w:val="Tabletext"/>
            </w:pPr>
            <w:r w:rsidRPr="00D96B14">
              <w:t>FRD 11A</w:t>
            </w:r>
          </w:p>
        </w:tc>
        <w:tc>
          <w:tcPr>
            <w:tcW w:w="4140" w:type="dxa"/>
            <w:shd w:val="clear" w:color="auto" w:fill="auto"/>
          </w:tcPr>
          <w:p w:rsidR="005006E6" w:rsidRPr="00D96B14" w:rsidRDefault="005006E6" w:rsidP="00572CDC">
            <w:pPr>
              <w:pStyle w:val="Tabletext"/>
            </w:pPr>
            <w:r w:rsidRPr="00D96B14">
              <w:t xml:space="preserve">Disclosure of </w:t>
            </w:r>
            <w:r w:rsidR="004D79E4">
              <w:t>ex</w:t>
            </w:r>
            <w:r w:rsidR="00565208">
              <w:noBreakHyphen/>
            </w:r>
            <w:r w:rsidR="004D79E4" w:rsidRPr="00D96B14">
              <w:t>gratia expenses</w:t>
            </w:r>
          </w:p>
        </w:tc>
        <w:tc>
          <w:tcPr>
            <w:tcW w:w="1440" w:type="dxa"/>
            <w:shd w:val="clear" w:color="auto" w:fill="auto"/>
          </w:tcPr>
          <w:p w:rsidR="005006E6" w:rsidRPr="00FB2519" w:rsidRDefault="00FD45D8" w:rsidP="00572CDC">
            <w:pPr>
              <w:pStyle w:val="Tabletext"/>
            </w:pPr>
            <w:r>
              <w:t>9</w:t>
            </w:r>
            <w:r w:rsidR="00C61D22">
              <w:t>8</w:t>
            </w:r>
            <w:r>
              <w:t>–99</w:t>
            </w:r>
          </w:p>
        </w:tc>
      </w:tr>
      <w:tr w:rsidR="005006E6" w:rsidRPr="00FB2519" w:rsidTr="004D79E4">
        <w:tc>
          <w:tcPr>
            <w:tcW w:w="1818" w:type="dxa"/>
            <w:shd w:val="clear" w:color="auto" w:fill="auto"/>
          </w:tcPr>
          <w:p w:rsidR="005006E6" w:rsidRPr="00D96B14" w:rsidRDefault="005006E6" w:rsidP="00572CDC">
            <w:pPr>
              <w:pStyle w:val="Tabletext"/>
            </w:pPr>
            <w:r w:rsidRPr="00D96B14">
              <w:t>FRD 13</w:t>
            </w:r>
          </w:p>
        </w:tc>
        <w:tc>
          <w:tcPr>
            <w:tcW w:w="4140" w:type="dxa"/>
            <w:shd w:val="clear" w:color="auto" w:fill="auto"/>
          </w:tcPr>
          <w:p w:rsidR="005006E6" w:rsidRPr="00D96B14" w:rsidRDefault="005006E6" w:rsidP="00572CDC">
            <w:pPr>
              <w:pStyle w:val="Tabletext"/>
            </w:pPr>
            <w:r w:rsidRPr="00D96B14">
              <w:t xml:space="preserve">Disclosure of </w:t>
            </w:r>
            <w:r w:rsidR="004D79E4" w:rsidRPr="00D96B14">
              <w:t>parliamentary appropriations</w:t>
            </w:r>
          </w:p>
        </w:tc>
        <w:tc>
          <w:tcPr>
            <w:tcW w:w="1440" w:type="dxa"/>
            <w:shd w:val="clear" w:color="auto" w:fill="auto"/>
          </w:tcPr>
          <w:p w:rsidR="005006E6" w:rsidRPr="00FB2519" w:rsidRDefault="00FD45D8" w:rsidP="00572CDC">
            <w:pPr>
              <w:pStyle w:val="Tabletext"/>
            </w:pPr>
            <w:r>
              <w:t>68–71</w:t>
            </w:r>
          </w:p>
        </w:tc>
      </w:tr>
      <w:tr w:rsidR="005006E6" w:rsidRPr="00FB2519" w:rsidTr="004D79E4">
        <w:tc>
          <w:tcPr>
            <w:tcW w:w="1818" w:type="dxa"/>
            <w:shd w:val="clear" w:color="auto" w:fill="auto"/>
          </w:tcPr>
          <w:p w:rsidR="005006E6" w:rsidRPr="00D96B14" w:rsidRDefault="005006E6" w:rsidP="00572CDC">
            <w:pPr>
              <w:pStyle w:val="Tabletext"/>
            </w:pPr>
            <w:r w:rsidRPr="00D96B14">
              <w:t>FRD 21B</w:t>
            </w:r>
          </w:p>
        </w:tc>
        <w:tc>
          <w:tcPr>
            <w:tcW w:w="4140" w:type="dxa"/>
            <w:shd w:val="clear" w:color="auto" w:fill="auto"/>
          </w:tcPr>
          <w:p w:rsidR="005006E6" w:rsidRPr="00D96B14" w:rsidRDefault="005006E6" w:rsidP="00572CDC">
            <w:pPr>
              <w:pStyle w:val="Tabletext"/>
            </w:pPr>
            <w:r w:rsidRPr="00D96B14">
              <w:t xml:space="preserve">Disclosures of </w:t>
            </w:r>
            <w:r w:rsidR="004D79E4" w:rsidRPr="00D96B14">
              <w:t>responsible persons, executive officers and other personnel (contractors with significant management responsibilities) in the Financial Report</w:t>
            </w:r>
          </w:p>
        </w:tc>
        <w:tc>
          <w:tcPr>
            <w:tcW w:w="1440" w:type="dxa"/>
            <w:shd w:val="clear" w:color="auto" w:fill="auto"/>
          </w:tcPr>
          <w:p w:rsidR="005006E6" w:rsidRPr="00FB2519" w:rsidRDefault="00FD45D8" w:rsidP="00572CDC">
            <w:pPr>
              <w:pStyle w:val="Tabletext"/>
            </w:pPr>
            <w:r>
              <w:t>92</w:t>
            </w:r>
          </w:p>
        </w:tc>
      </w:tr>
      <w:tr w:rsidR="005006E6" w:rsidRPr="00FB2519" w:rsidTr="004D79E4">
        <w:tc>
          <w:tcPr>
            <w:tcW w:w="1818" w:type="dxa"/>
            <w:shd w:val="clear" w:color="auto" w:fill="auto"/>
          </w:tcPr>
          <w:p w:rsidR="005006E6" w:rsidRPr="00D96B14" w:rsidRDefault="005006E6" w:rsidP="00572CDC">
            <w:pPr>
              <w:pStyle w:val="Tabletext"/>
            </w:pPr>
            <w:r w:rsidRPr="00D96B14">
              <w:t>FRD 103F</w:t>
            </w:r>
          </w:p>
        </w:tc>
        <w:tc>
          <w:tcPr>
            <w:tcW w:w="4140" w:type="dxa"/>
            <w:shd w:val="clear" w:color="auto" w:fill="auto"/>
          </w:tcPr>
          <w:p w:rsidR="005006E6" w:rsidRPr="00D96B14" w:rsidRDefault="005006E6" w:rsidP="00572CDC">
            <w:pPr>
              <w:pStyle w:val="Tabletext"/>
            </w:pPr>
            <w:r w:rsidRPr="00D96B14">
              <w:t>Non</w:t>
            </w:r>
            <w:r w:rsidR="00565208">
              <w:noBreakHyphen/>
            </w:r>
            <w:r w:rsidR="004D79E4" w:rsidRPr="00D96B14">
              <w:t xml:space="preserve">financial physical assets </w:t>
            </w:r>
          </w:p>
        </w:tc>
        <w:tc>
          <w:tcPr>
            <w:tcW w:w="1440" w:type="dxa"/>
            <w:shd w:val="clear" w:color="auto" w:fill="auto"/>
          </w:tcPr>
          <w:p w:rsidR="005006E6" w:rsidRPr="00FB2519" w:rsidRDefault="00FD45D8" w:rsidP="00572CDC">
            <w:pPr>
              <w:pStyle w:val="Tabletext"/>
            </w:pPr>
            <w:r>
              <w:t>75–80</w:t>
            </w:r>
          </w:p>
        </w:tc>
      </w:tr>
      <w:tr w:rsidR="005006E6" w:rsidRPr="00FB2519" w:rsidTr="004D79E4">
        <w:tc>
          <w:tcPr>
            <w:tcW w:w="1818" w:type="dxa"/>
            <w:shd w:val="clear" w:color="auto" w:fill="auto"/>
          </w:tcPr>
          <w:p w:rsidR="005006E6" w:rsidRPr="00D96B14" w:rsidRDefault="00C61D22" w:rsidP="00572CDC">
            <w:pPr>
              <w:pStyle w:val="Tabletext"/>
            </w:pPr>
            <w:r>
              <w:t>FRD 110A</w:t>
            </w:r>
          </w:p>
        </w:tc>
        <w:tc>
          <w:tcPr>
            <w:tcW w:w="4140" w:type="dxa"/>
            <w:shd w:val="clear" w:color="auto" w:fill="auto"/>
          </w:tcPr>
          <w:p w:rsidR="005006E6" w:rsidRPr="00D96B14" w:rsidRDefault="005006E6" w:rsidP="00572CDC">
            <w:pPr>
              <w:pStyle w:val="Tabletext"/>
            </w:pPr>
            <w:r w:rsidRPr="00D96B14">
              <w:t xml:space="preserve">Cash </w:t>
            </w:r>
            <w:r w:rsidR="004D79E4" w:rsidRPr="00D96B14">
              <w:t>flow statements</w:t>
            </w:r>
          </w:p>
        </w:tc>
        <w:tc>
          <w:tcPr>
            <w:tcW w:w="1440" w:type="dxa"/>
            <w:shd w:val="clear" w:color="auto" w:fill="auto"/>
          </w:tcPr>
          <w:p w:rsidR="005006E6" w:rsidRPr="00FB2519" w:rsidRDefault="00FD45D8" w:rsidP="00572CDC">
            <w:pPr>
              <w:pStyle w:val="Tabletext"/>
            </w:pPr>
            <w:r>
              <w:t>47, 95–97</w:t>
            </w:r>
          </w:p>
        </w:tc>
      </w:tr>
      <w:tr w:rsidR="005006E6" w:rsidRPr="00FB2519" w:rsidTr="004D79E4">
        <w:tc>
          <w:tcPr>
            <w:tcW w:w="1818" w:type="dxa"/>
            <w:shd w:val="clear" w:color="auto" w:fill="auto"/>
          </w:tcPr>
          <w:p w:rsidR="005006E6" w:rsidRPr="00D96B14" w:rsidRDefault="005006E6" w:rsidP="00572CDC">
            <w:pPr>
              <w:pStyle w:val="Tabletext"/>
            </w:pPr>
            <w:r w:rsidRPr="00D96B14">
              <w:t>FRD 112D</w:t>
            </w:r>
          </w:p>
        </w:tc>
        <w:tc>
          <w:tcPr>
            <w:tcW w:w="4140" w:type="dxa"/>
            <w:shd w:val="clear" w:color="auto" w:fill="auto"/>
          </w:tcPr>
          <w:p w:rsidR="005006E6" w:rsidRPr="00D96B14" w:rsidRDefault="005006E6" w:rsidP="00572CDC">
            <w:pPr>
              <w:pStyle w:val="Tabletext"/>
            </w:pPr>
            <w:r w:rsidRPr="00D96B14">
              <w:t xml:space="preserve">Defined </w:t>
            </w:r>
            <w:r w:rsidR="004D79E4" w:rsidRPr="00D96B14">
              <w:t>benefit superannuation obligations</w:t>
            </w:r>
          </w:p>
        </w:tc>
        <w:tc>
          <w:tcPr>
            <w:tcW w:w="1440" w:type="dxa"/>
            <w:shd w:val="clear" w:color="auto" w:fill="auto"/>
          </w:tcPr>
          <w:p w:rsidR="005006E6" w:rsidRPr="00FB2519" w:rsidRDefault="00FD45D8" w:rsidP="00572CDC">
            <w:pPr>
              <w:pStyle w:val="Tabletext"/>
            </w:pPr>
            <w:r>
              <w:t>52, 62, 102–103</w:t>
            </w:r>
          </w:p>
        </w:tc>
      </w:tr>
      <w:tr w:rsidR="005006E6" w:rsidRPr="00FB2519" w:rsidTr="004D79E4">
        <w:tc>
          <w:tcPr>
            <w:tcW w:w="5958" w:type="dxa"/>
            <w:gridSpan w:val="2"/>
            <w:shd w:val="clear" w:color="auto" w:fill="E6E6E6"/>
          </w:tcPr>
          <w:p w:rsidR="005006E6" w:rsidRPr="00FB2519" w:rsidRDefault="005006E6" w:rsidP="003366DC">
            <w:pPr>
              <w:pStyle w:val="Tabletextheadingleft"/>
              <w:rPr>
                <w:rFonts w:cstheme="minorHAnsi"/>
              </w:rPr>
            </w:pPr>
            <w:r w:rsidRPr="00FB2519">
              <w:rPr>
                <w:rFonts w:cstheme="minorHAnsi"/>
              </w:rPr>
              <w:t>Legislation</w:t>
            </w:r>
          </w:p>
        </w:tc>
        <w:tc>
          <w:tcPr>
            <w:tcW w:w="1440" w:type="dxa"/>
            <w:shd w:val="clear" w:color="auto" w:fill="E6E6E6"/>
          </w:tcPr>
          <w:p w:rsidR="005006E6" w:rsidRPr="00FB2519" w:rsidRDefault="005006E6" w:rsidP="003366DC">
            <w:pPr>
              <w:pStyle w:val="Tabletext"/>
            </w:pPr>
            <w:r w:rsidRPr="00FB2519">
              <w:rPr>
                <w:rFonts w:cstheme="minorHAnsi"/>
                <w:b/>
              </w:rPr>
              <w:t>Page reference</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 xml:space="preserve">Freedom of Information Act 1982 </w:t>
            </w:r>
          </w:p>
        </w:tc>
        <w:tc>
          <w:tcPr>
            <w:tcW w:w="1440" w:type="dxa"/>
            <w:shd w:val="clear" w:color="auto" w:fill="auto"/>
          </w:tcPr>
          <w:p w:rsidR="005006E6" w:rsidRPr="00FB2519" w:rsidRDefault="00850A28" w:rsidP="00572CDC">
            <w:pPr>
              <w:pStyle w:val="Tabletext"/>
            </w:pPr>
            <w:r>
              <w:t>143</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Building Act 1993</w:t>
            </w:r>
          </w:p>
        </w:tc>
        <w:tc>
          <w:tcPr>
            <w:tcW w:w="1440" w:type="dxa"/>
            <w:shd w:val="clear" w:color="auto" w:fill="auto"/>
          </w:tcPr>
          <w:p w:rsidR="005006E6" w:rsidRPr="00FB2519" w:rsidRDefault="00850A28" w:rsidP="00572CDC">
            <w:pPr>
              <w:pStyle w:val="Tabletext"/>
            </w:pPr>
            <w:r>
              <w:t>146</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Protected Disclosure Act 2012</w:t>
            </w:r>
          </w:p>
        </w:tc>
        <w:tc>
          <w:tcPr>
            <w:tcW w:w="1440" w:type="dxa"/>
            <w:shd w:val="clear" w:color="auto" w:fill="auto"/>
          </w:tcPr>
          <w:p w:rsidR="005006E6" w:rsidRPr="00FB2519" w:rsidRDefault="00850A28" w:rsidP="00572CDC">
            <w:pPr>
              <w:pStyle w:val="Tabletext"/>
            </w:pPr>
            <w:r>
              <w:t>144</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Carers Recognition Act 2012</w:t>
            </w:r>
          </w:p>
        </w:tc>
        <w:tc>
          <w:tcPr>
            <w:tcW w:w="1440" w:type="dxa"/>
            <w:shd w:val="clear" w:color="auto" w:fill="auto"/>
          </w:tcPr>
          <w:p w:rsidR="005006E6" w:rsidRPr="00FB2519" w:rsidRDefault="00FD45D8" w:rsidP="00572CDC">
            <w:pPr>
              <w:pStyle w:val="Tabletext"/>
            </w:pPr>
            <w:r>
              <w:t>n/a</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Victorian Industry Participation Policy Act 2003</w:t>
            </w:r>
          </w:p>
        </w:tc>
        <w:tc>
          <w:tcPr>
            <w:tcW w:w="1440" w:type="dxa"/>
            <w:shd w:val="clear" w:color="auto" w:fill="auto"/>
          </w:tcPr>
          <w:p w:rsidR="005006E6" w:rsidRPr="00FB2519" w:rsidRDefault="00850A28" w:rsidP="00572CDC">
            <w:pPr>
              <w:pStyle w:val="Tabletext"/>
            </w:pPr>
            <w:r>
              <w:t>149</w:t>
            </w:r>
          </w:p>
        </w:tc>
      </w:tr>
      <w:tr w:rsidR="005006E6" w:rsidRPr="00FB2519" w:rsidTr="004D79E4">
        <w:tc>
          <w:tcPr>
            <w:tcW w:w="5958" w:type="dxa"/>
            <w:gridSpan w:val="2"/>
            <w:shd w:val="clear" w:color="auto" w:fill="auto"/>
          </w:tcPr>
          <w:p w:rsidR="005006E6" w:rsidRPr="00572CDC" w:rsidRDefault="005006E6" w:rsidP="00572CDC">
            <w:pPr>
              <w:pStyle w:val="Tabletext"/>
              <w:rPr>
                <w:i/>
              </w:rPr>
            </w:pPr>
            <w:r w:rsidRPr="00572CDC">
              <w:rPr>
                <w:i/>
              </w:rPr>
              <w:t>Financial Management Act 1994</w:t>
            </w:r>
          </w:p>
        </w:tc>
        <w:tc>
          <w:tcPr>
            <w:tcW w:w="1440" w:type="dxa"/>
            <w:shd w:val="clear" w:color="auto" w:fill="auto"/>
          </w:tcPr>
          <w:p w:rsidR="005006E6" w:rsidRPr="00FB2519" w:rsidRDefault="00FD45D8" w:rsidP="00572CDC">
            <w:pPr>
              <w:pStyle w:val="Tabletext"/>
            </w:pPr>
            <w:r>
              <w:t>48, 111</w:t>
            </w:r>
          </w:p>
        </w:tc>
      </w:tr>
    </w:tbl>
    <w:p w:rsidR="00546FA8" w:rsidRPr="00FB2519" w:rsidRDefault="00546FA8" w:rsidP="00546FA8">
      <w:pPr>
        <w:rPr>
          <w:rFonts w:cstheme="minorHAnsi"/>
        </w:rPr>
      </w:pPr>
    </w:p>
    <w:p w:rsidR="005F7D48" w:rsidRDefault="005F7D48">
      <w:pPr>
        <w:spacing w:before="0" w:after="0" w:line="240" w:lineRule="auto"/>
      </w:pPr>
      <w:r>
        <w:br w:type="page"/>
      </w:r>
    </w:p>
    <w:p w:rsidR="005F7D48" w:rsidRDefault="005F7D48" w:rsidP="005F7D48">
      <w:pPr>
        <w:pStyle w:val="Heading1App"/>
      </w:pPr>
      <w:bookmarkStart w:id="93" w:name="_Toc456085621"/>
      <w:bookmarkStart w:id="94" w:name="_Toc463860280"/>
      <w:r>
        <w:t>Appendix 2</w:t>
      </w:r>
      <w:r>
        <w:tab/>
        <w:t>Workforce data</w:t>
      </w:r>
      <w:bookmarkEnd w:id="93"/>
      <w:bookmarkEnd w:id="94"/>
    </w:p>
    <w:p w:rsidR="0011669B" w:rsidRDefault="0011669B" w:rsidP="00F93A60">
      <w:pPr>
        <w:pStyle w:val="Heading2"/>
        <w:sectPr w:rsidR="0011669B" w:rsidSect="005006E6">
          <w:footerReference w:type="even" r:id="rId39"/>
          <w:footerReference w:type="default" r:id="rId40"/>
          <w:pgSz w:w="11909" w:h="16834" w:code="9"/>
          <w:pgMar w:top="1728" w:right="1152" w:bottom="1260" w:left="1152" w:header="720" w:footer="288" w:gutter="0"/>
          <w:cols w:space="720"/>
          <w:noEndnote/>
        </w:sectPr>
      </w:pPr>
    </w:p>
    <w:p w:rsidR="002E663F" w:rsidRPr="00FB7B9F" w:rsidRDefault="002E663F" w:rsidP="002E663F">
      <w:pPr>
        <w:pStyle w:val="Heading2"/>
      </w:pPr>
      <w:r>
        <w:t xml:space="preserve">People and culture strategic </w:t>
      </w:r>
      <w:r w:rsidRPr="002E663F">
        <w:t>activities</w:t>
      </w:r>
    </w:p>
    <w:p w:rsidR="002E663F" w:rsidRPr="00FB7B9F" w:rsidRDefault="002E663F" w:rsidP="002E663F">
      <w:r>
        <w:t>In 2015</w:t>
      </w:r>
      <w:r w:rsidR="00565208">
        <w:noBreakHyphen/>
      </w:r>
      <w:r>
        <w:t>16</w:t>
      </w:r>
      <w:r w:rsidRPr="00FB7B9F">
        <w:t xml:space="preserve">, </w:t>
      </w:r>
      <w:r>
        <w:t xml:space="preserve">the Department </w:t>
      </w:r>
      <w:r w:rsidRPr="00FB7B9F">
        <w:t xml:space="preserve">focused </w:t>
      </w:r>
      <w:r>
        <w:t xml:space="preserve">its people and culture efforts on supporting its capability agenda. </w:t>
      </w:r>
    </w:p>
    <w:p w:rsidR="002E663F" w:rsidRDefault="002E663F" w:rsidP="002E663F">
      <w:r w:rsidRPr="00FB7B9F">
        <w:t>Some notable achievements are detailed below:</w:t>
      </w:r>
    </w:p>
    <w:p w:rsidR="002E663F" w:rsidRDefault="002E663F" w:rsidP="002E663F">
      <w:pPr>
        <w:pStyle w:val="Bullet"/>
        <w:spacing w:before="100" w:after="100" w:line="240" w:lineRule="auto"/>
      </w:pPr>
      <w:r>
        <w:t>Development and implementation of departmental purpose and values in consultation with staff.</w:t>
      </w:r>
    </w:p>
    <w:p w:rsidR="002E663F" w:rsidRDefault="002E663F" w:rsidP="002E663F">
      <w:pPr>
        <w:pStyle w:val="Bullet"/>
        <w:spacing w:before="100" w:after="100" w:line="240" w:lineRule="auto"/>
      </w:pPr>
      <w:r>
        <w:t>Implementing DTF’s Aboriginal Employment and Inclusion Action Plan activities.</w:t>
      </w:r>
    </w:p>
    <w:p w:rsidR="002E663F" w:rsidRPr="00FB7B9F" w:rsidRDefault="002E663F" w:rsidP="002E663F">
      <w:pPr>
        <w:pStyle w:val="Bullet"/>
        <w:spacing w:before="100" w:after="100" w:line="240" w:lineRule="auto"/>
      </w:pPr>
      <w:r>
        <w:t>Development and release of DTF’s Diversity and Inclusion Action Plan 2016</w:t>
      </w:r>
      <w:r w:rsidR="00565208">
        <w:noBreakHyphen/>
      </w:r>
      <w:r>
        <w:t>18.</w:t>
      </w:r>
    </w:p>
    <w:p w:rsidR="002E663F" w:rsidRPr="00FB7B9F" w:rsidRDefault="002E663F" w:rsidP="002E663F">
      <w:pPr>
        <w:pStyle w:val="Heading2"/>
      </w:pPr>
      <w:r w:rsidRPr="00FB7B9F">
        <w:t>People development</w:t>
      </w:r>
    </w:p>
    <w:p w:rsidR="002E663F" w:rsidRPr="00FB7B9F" w:rsidRDefault="002E663F" w:rsidP="002E663F">
      <w:r w:rsidRPr="00FB7B9F">
        <w:t>A focus in the Department has been leadership development and developing writing skills. In 2015</w:t>
      </w:r>
      <w:r w:rsidR="00565208">
        <w:noBreakHyphen/>
      </w:r>
      <w:r w:rsidRPr="00FB7B9F">
        <w:t>16, a number of brief writing and speaking notes workshops were run throughout the Department.</w:t>
      </w:r>
    </w:p>
    <w:p w:rsidR="002E663F" w:rsidRPr="00FB7B9F" w:rsidRDefault="002E663F" w:rsidP="002E663F">
      <w:r w:rsidRPr="00FB7B9F">
        <w:t>The leadership approach is designed to ensure offerings are aligned with development needs at varying levels of management including emerging leaders, middle managers and executives.</w:t>
      </w:r>
    </w:p>
    <w:p w:rsidR="002E663F" w:rsidRPr="00FB7B9F" w:rsidRDefault="002E663F" w:rsidP="002E663F">
      <w:r w:rsidRPr="00FB7B9F">
        <w:t>The Leading for the Future program, which aims to develop the leadership skills of VPS6 emerging leaders, commenced with its second cohort in February 2015</w:t>
      </w:r>
      <w:r>
        <w:t xml:space="preserve"> and is due to finish in October 2016</w:t>
      </w:r>
      <w:r w:rsidRPr="00FB7B9F">
        <w:t xml:space="preserve">. Participants </w:t>
      </w:r>
      <w:r>
        <w:t>have</w:t>
      </w:r>
      <w:r w:rsidRPr="00FB7B9F">
        <w:t xml:space="preserve"> be</w:t>
      </w:r>
      <w:r>
        <w:t>en</w:t>
      </w:r>
      <w:r w:rsidRPr="00FB7B9F">
        <w:t xml:space="preserve"> working towards their development </w:t>
      </w:r>
      <w:r>
        <w:t>goals</w:t>
      </w:r>
      <w:r w:rsidRPr="00FB7B9F">
        <w:t xml:space="preserve"> throughout 2015</w:t>
      </w:r>
      <w:r w:rsidR="00565208">
        <w:noBreakHyphen/>
      </w:r>
      <w:r w:rsidRPr="00FB7B9F">
        <w:t xml:space="preserve">16 by attending conversations with senior executives from across the VPS, and </w:t>
      </w:r>
      <w:r>
        <w:t>are</w:t>
      </w:r>
      <w:r w:rsidRPr="00FB7B9F">
        <w:t xml:space="preserve"> be</w:t>
      </w:r>
      <w:r>
        <w:t>ing</w:t>
      </w:r>
      <w:r w:rsidRPr="00FB7B9F">
        <w:t xml:space="preserve"> supported in achieving their individual development goals. </w:t>
      </w:r>
    </w:p>
    <w:p w:rsidR="002E663F" w:rsidRPr="00FB7B9F" w:rsidRDefault="002E663F" w:rsidP="002E663F">
      <w:r>
        <w:t>Manager Essentials</w:t>
      </w:r>
      <w:r w:rsidR="000801AC">
        <w:t xml:space="preserve"> was</w:t>
      </w:r>
      <w:r>
        <w:t xml:space="preserve"> </w:t>
      </w:r>
      <w:r w:rsidRPr="00FB7B9F">
        <w:t>launched in early 2015 for middle management across the Department</w:t>
      </w:r>
      <w:r>
        <w:t xml:space="preserve"> and continues to be a development resource for all people and project managers in the Department</w:t>
      </w:r>
      <w:r w:rsidRPr="00FB7B9F">
        <w:t>. It supports a blended approach to learning that complements the Department</w:t>
      </w:r>
      <w:r>
        <w:t>’</w:t>
      </w:r>
      <w:r w:rsidRPr="00FB7B9F">
        <w:t>s 70:20:10 learning philosophy and comprises three parts that together build the essential skills required as an effective manager. The three components are an ongoing program of formal</w:t>
      </w:r>
      <w:r>
        <w:t xml:space="preserve"> short, sharp manager skills workshops, and </w:t>
      </w:r>
      <w:r w:rsidRPr="00FB7B9F">
        <w:t>online management resources to place key information and knowledge at managers</w:t>
      </w:r>
      <w:r>
        <w:t>’</w:t>
      </w:r>
      <w:r w:rsidRPr="00FB7B9F">
        <w:t xml:space="preserve"> fingertips</w:t>
      </w:r>
      <w:r>
        <w:t>.</w:t>
      </w:r>
      <w:r w:rsidRPr="00FB7B9F">
        <w:t xml:space="preserve"> </w:t>
      </w:r>
    </w:p>
    <w:p w:rsidR="002E663F" w:rsidRPr="00FB7B9F" w:rsidRDefault="002E663F" w:rsidP="002E663F">
      <w:r w:rsidRPr="00FB7B9F">
        <w:t xml:space="preserve">In addition, DTF approved </w:t>
      </w:r>
      <w:r>
        <w:t>16 n</w:t>
      </w:r>
      <w:r w:rsidRPr="00FB7B9F">
        <w:t>ew stu</w:t>
      </w:r>
      <w:r>
        <w:t>dies assistance applications,</w:t>
      </w:r>
      <w:r w:rsidRPr="00FB7B9F">
        <w:t xml:space="preserve"> supported one staff member in the Executive Masters of Public Administration</w:t>
      </w:r>
      <w:r>
        <w:t xml:space="preserve"> and two staff </w:t>
      </w:r>
      <w:r w:rsidR="00A20CDA">
        <w:t>i</w:t>
      </w:r>
      <w:r>
        <w:t>n the Executive Fellows Program during 2015</w:t>
      </w:r>
      <w:r w:rsidR="00565208">
        <w:noBreakHyphen/>
      </w:r>
      <w:r>
        <w:t>16</w:t>
      </w:r>
      <w:r w:rsidRPr="00FB7B9F">
        <w:t>.</w:t>
      </w:r>
      <w:r>
        <w:t xml:space="preserve"> </w:t>
      </w:r>
    </w:p>
    <w:p w:rsidR="002E663F" w:rsidRDefault="002E663F" w:rsidP="002E663F">
      <w:pPr>
        <w:pStyle w:val="Heading2"/>
      </w:pPr>
      <w:r w:rsidRPr="00FB7B9F">
        <w:t>Employee relations</w:t>
      </w:r>
    </w:p>
    <w:p w:rsidR="002E663F" w:rsidRPr="00E743AE" w:rsidRDefault="002E663F" w:rsidP="002E663F">
      <w:r w:rsidRPr="00E743AE">
        <w:t>There was one industrial dispute affecting</w:t>
      </w:r>
      <w:r>
        <w:t xml:space="preserve"> </w:t>
      </w:r>
      <w:r w:rsidRPr="00E743AE">
        <w:t>the Department</w:t>
      </w:r>
      <w:r>
        <w:t xml:space="preserve"> </w:t>
      </w:r>
      <w:r w:rsidRPr="00E743AE">
        <w:t xml:space="preserve">lodged with Fair Work Australia for the reporting period. This matter has now been resolved. </w:t>
      </w:r>
    </w:p>
    <w:p w:rsidR="002E663F" w:rsidRPr="00E743AE" w:rsidRDefault="002E663F" w:rsidP="002E663F">
      <w:r w:rsidRPr="00E743AE">
        <w:t xml:space="preserve">The Department has a comprehensive grievance process to ensure that employee concerns are dealt with fairly and promptly. </w:t>
      </w:r>
    </w:p>
    <w:p w:rsidR="002E663F" w:rsidRPr="00E743AE" w:rsidRDefault="002E663F" w:rsidP="002E663F">
      <w:r w:rsidRPr="00E743AE">
        <w:t>One grievance was lodged by a</w:t>
      </w:r>
      <w:r>
        <w:t xml:space="preserve"> </w:t>
      </w:r>
      <w:r w:rsidRPr="00E743AE">
        <w:t>DTF employee during the period, and one by an external party. Neither grievance was investigated as they did not meet the criteria as outlined by the Victorian Public Sector Commission</w:t>
      </w:r>
      <w:r w:rsidR="000801AC">
        <w:t xml:space="preserve"> (VPSC)</w:t>
      </w:r>
      <w:r w:rsidRPr="00E743AE">
        <w:t xml:space="preserve">. </w:t>
      </w:r>
    </w:p>
    <w:p w:rsidR="002E663F" w:rsidRPr="00E743AE" w:rsidRDefault="002E663F" w:rsidP="002E663F">
      <w:r w:rsidRPr="00E743AE">
        <w:t>The Department has a full suite of policies covering recruitment and selection, issue resolution and grievance review,</w:t>
      </w:r>
      <w:r>
        <w:t xml:space="preserve"> </w:t>
      </w:r>
      <w:r w:rsidRPr="00E743AE">
        <w:t>redeployment, unsatisfactory work, misconduct, probation and</w:t>
      </w:r>
      <w:r>
        <w:t xml:space="preserve"> fair treatment (among others).</w:t>
      </w:r>
    </w:p>
    <w:p w:rsidR="002E663F" w:rsidRPr="00E743AE" w:rsidRDefault="002E663F" w:rsidP="002E663F">
      <w:r w:rsidRPr="00E743AE">
        <w:t>All HR policies have been reviewed and amended to reflect changes introduced by the Victorian Public Service Enterprise Agreement 2016.</w:t>
      </w:r>
      <w:r>
        <w:t xml:space="preserve"> </w:t>
      </w:r>
    </w:p>
    <w:p w:rsidR="002E663F" w:rsidRPr="00FB7B9F" w:rsidRDefault="002E663F" w:rsidP="002E663F">
      <w:pPr>
        <w:pStyle w:val="Heading2"/>
      </w:pPr>
      <w:r w:rsidRPr="00FB7B9F">
        <w:t>Recruitment</w:t>
      </w:r>
    </w:p>
    <w:p w:rsidR="002E663F" w:rsidRDefault="002E663F" w:rsidP="002E663F">
      <w:r w:rsidRPr="00887249">
        <w:t>The Department is committed to ensuring the best available people are recruited and selected for advancement by applying merit and equity principles when appointing staff. The selection processes ensure that applicants are assessed and evaluated fairly and equitably on the basis of key selection criteria and other accountabilities without discrimination.</w:t>
      </w:r>
      <w:r w:rsidRPr="00FB7B9F">
        <w:t xml:space="preserve"> </w:t>
      </w:r>
    </w:p>
    <w:p w:rsidR="002E663F" w:rsidRDefault="002E663F" w:rsidP="002E663F">
      <w:r>
        <w:t>During 2015</w:t>
      </w:r>
      <w:r w:rsidR="00565208">
        <w:noBreakHyphen/>
      </w:r>
      <w:r>
        <w:t>16</w:t>
      </w:r>
      <w:r w:rsidRPr="00FB7B9F">
        <w:t>, the Departm</w:t>
      </w:r>
      <w:r>
        <w:t xml:space="preserve">ent advertised externally </w:t>
      </w:r>
      <w:r w:rsidRPr="008D6A43">
        <w:t>for 96 roles. A number</w:t>
      </w:r>
      <w:r w:rsidRPr="00FB7B9F">
        <w:t xml:space="preserve"> of additional vacancies were filled by internal appointment </w:t>
      </w:r>
      <w:r>
        <w:t>by transfer at level. Furthermore, during 2015</w:t>
      </w:r>
      <w:r w:rsidR="00565208">
        <w:noBreakHyphen/>
      </w:r>
      <w:r>
        <w:t>16</w:t>
      </w:r>
      <w:r w:rsidRPr="00FB7B9F">
        <w:t>, the Department</w:t>
      </w:r>
      <w:r>
        <w:t xml:space="preserve"> also undertook a bulk recruitment process in the Budget and Finance division for VPS staff. As a result of this process 10 new starters external to DTF will be joining the </w:t>
      </w:r>
      <w:r w:rsidR="00A20CDA">
        <w:t>Department</w:t>
      </w:r>
      <w:r>
        <w:t xml:space="preserve">. We also commenced a bulk recruitment process for executive officers in the Department. </w:t>
      </w:r>
    </w:p>
    <w:p w:rsidR="002E663F" w:rsidRPr="00FB7B9F" w:rsidRDefault="002E663F" w:rsidP="002E663F">
      <w:pPr>
        <w:pStyle w:val="Heading2"/>
      </w:pPr>
      <w:r>
        <w:t>Graduate recruitment scheme</w:t>
      </w:r>
    </w:p>
    <w:p w:rsidR="002E663F" w:rsidRPr="00FB7B9F" w:rsidRDefault="002E663F" w:rsidP="002E663F">
      <w:r w:rsidRPr="00FB7B9F">
        <w:t xml:space="preserve">The Department continued to support the recruitment and development of university graduates by participating in the VPS graduate scheme and managing the accounting and finance and the professional graduate economist programs on behalf of the whole Victorian public service. </w:t>
      </w:r>
    </w:p>
    <w:p w:rsidR="002E663F" w:rsidRPr="00FB7B9F" w:rsidRDefault="002E663F" w:rsidP="002E663F">
      <w:r>
        <w:br w:type="column"/>
        <w:t>During the 2015</w:t>
      </w:r>
      <w:r w:rsidR="00565208">
        <w:noBreakHyphen/>
      </w:r>
      <w:r>
        <w:t>16</w:t>
      </w:r>
      <w:r w:rsidRPr="00FB7B9F">
        <w:t xml:space="preserve"> period, </w:t>
      </w:r>
      <w:r>
        <w:t>15</w:t>
      </w:r>
      <w:r w:rsidRPr="00FB7B9F">
        <w:t xml:space="preserve"> graduates joined </w:t>
      </w:r>
      <w:r>
        <w:t>the Department (six economists, three</w:t>
      </w:r>
      <w:r w:rsidRPr="00FB7B9F">
        <w:t xml:space="preserve"> generalist and </w:t>
      </w:r>
      <w:r>
        <w:t>six</w:t>
      </w:r>
      <w:r w:rsidRPr="00FB7B9F">
        <w:t xml:space="preserve"> accounting and finance graduates). The Department also offers summer economist and accounting and finance internships to a small number of penultimate year univ</w:t>
      </w:r>
      <w:r>
        <w:t>ersity students. There were 11</w:t>
      </w:r>
      <w:r w:rsidRPr="00FB7B9F">
        <w:t xml:space="preserve"> inter</w:t>
      </w:r>
      <w:r>
        <w:t>nships offered last summer (seven economist and four</w:t>
      </w:r>
      <w:r w:rsidRPr="00FB7B9F">
        <w:t xml:space="preserve"> accounting and finance).</w:t>
      </w:r>
    </w:p>
    <w:p w:rsidR="002E663F" w:rsidRPr="0080486C" w:rsidRDefault="002E663F" w:rsidP="002E663F">
      <w:pPr>
        <w:pStyle w:val="Heading2"/>
      </w:pPr>
      <w:r w:rsidRPr="0080486C">
        <w:t>Diversity</w:t>
      </w:r>
    </w:p>
    <w:p w:rsidR="002E663F" w:rsidRDefault="002E663F" w:rsidP="00245243">
      <w:pPr>
        <w:ind w:right="-58"/>
      </w:pPr>
      <w:r>
        <w:t>The Department and i</w:t>
      </w:r>
      <w:r w:rsidR="00245243">
        <w:t>ts agencies provide a number of </w:t>
      </w:r>
      <w:r>
        <w:t>traineeships to young people (some from disadvantaged groups) through the Youth Employment Scheme. In 2015</w:t>
      </w:r>
      <w:r w:rsidR="00565208">
        <w:noBreakHyphen/>
      </w:r>
      <w:r>
        <w:t>16 two new traineeships commenced and four trainees continue to undertake the program.</w:t>
      </w:r>
    </w:p>
    <w:p w:rsidR="002E663F" w:rsidRPr="0080486C" w:rsidRDefault="002E663F" w:rsidP="002E663F">
      <w:r w:rsidRPr="0080486C">
        <w:t>The Department’s Aboriginal Employment and Inclusion Action Plan 2015</w:t>
      </w:r>
      <w:r w:rsidR="00565208">
        <w:noBreakHyphen/>
      </w:r>
      <w:r w:rsidRPr="0080486C">
        <w:t xml:space="preserve">18 has three areas of focus: </w:t>
      </w:r>
    </w:p>
    <w:p w:rsidR="002E663F" w:rsidRPr="0080486C" w:rsidRDefault="002E663F" w:rsidP="002E663F">
      <w:pPr>
        <w:pStyle w:val="Bullet"/>
        <w:spacing w:before="100" w:after="100" w:line="240" w:lineRule="auto"/>
      </w:pPr>
      <w:r w:rsidRPr="0080486C">
        <w:t xml:space="preserve">building pathways between education and DTF employment; </w:t>
      </w:r>
    </w:p>
    <w:p w:rsidR="002E663F" w:rsidRPr="0080486C" w:rsidRDefault="002E663F" w:rsidP="002E663F">
      <w:pPr>
        <w:pStyle w:val="Bullet"/>
        <w:spacing w:before="100" w:after="100" w:line="240" w:lineRule="auto"/>
      </w:pPr>
      <w:r>
        <w:t>increasing</w:t>
      </w:r>
      <w:r w:rsidRPr="0080486C">
        <w:t xml:space="preserve"> awareness of Aboriginal culture; and </w:t>
      </w:r>
    </w:p>
    <w:p w:rsidR="002E663F" w:rsidRPr="0080486C" w:rsidRDefault="002E663F" w:rsidP="002E663F">
      <w:pPr>
        <w:pStyle w:val="Bullet"/>
        <w:spacing w:before="100" w:after="100" w:line="240" w:lineRule="auto"/>
      </w:pPr>
      <w:r w:rsidRPr="0080486C">
        <w:t xml:space="preserve">using procurement as a means of reducing barriers to building Aboriginal jobs and business growth. </w:t>
      </w:r>
    </w:p>
    <w:p w:rsidR="002E663F" w:rsidRPr="0080486C" w:rsidRDefault="002E663F" w:rsidP="002E663F">
      <w:pPr>
        <w:pStyle w:val="Bullet"/>
        <w:numPr>
          <w:ilvl w:val="0"/>
          <w:numId w:val="0"/>
        </w:numPr>
      </w:pPr>
      <w:r w:rsidRPr="0080486C">
        <w:t xml:space="preserve">DTF has formed an internal working group </w:t>
      </w:r>
      <w:r>
        <w:t>that</w:t>
      </w:r>
      <w:r w:rsidRPr="0080486C">
        <w:t xml:space="preserve"> meet</w:t>
      </w:r>
      <w:r>
        <w:t>s</w:t>
      </w:r>
      <w:r w:rsidRPr="0080486C">
        <w:t xml:space="preserve"> regularly to implement actions identified in the plan. Through the working group</w:t>
      </w:r>
      <w:r>
        <w:t>,</w:t>
      </w:r>
      <w:r w:rsidRPr="0080486C">
        <w:t xml:space="preserve"> DTF has arranged successful celebrations of National Reconciliation Week and NAIDOC Week. Acknowledgment of Country is included at formal DTF events, such as staff f</w:t>
      </w:r>
      <w:r>
        <w:t>orums and budget addresses. Additionally, during 2015</w:t>
      </w:r>
      <w:r w:rsidR="00565208">
        <w:noBreakHyphen/>
      </w:r>
      <w:r>
        <w:t xml:space="preserve">16, 15 staff attended two pilot sessions for </w:t>
      </w:r>
      <w:r w:rsidRPr="0080486C">
        <w:t>cultural awareness</w:t>
      </w:r>
      <w:r>
        <w:t xml:space="preserve"> training. The program is being further rolled out to the Department in 2016</w:t>
      </w:r>
      <w:r w:rsidR="00565208">
        <w:noBreakHyphen/>
      </w:r>
      <w:r>
        <w:t xml:space="preserve">17. </w:t>
      </w:r>
    </w:p>
    <w:p w:rsidR="002E663F" w:rsidRPr="0080486C" w:rsidRDefault="002E663F" w:rsidP="002E663F">
      <w:r w:rsidRPr="0080486C">
        <w:t>DTF has worked together with the VPSC Pathways program to support</w:t>
      </w:r>
      <w:r w:rsidRPr="00590074">
        <w:t xml:space="preserve"> </w:t>
      </w:r>
      <w:r w:rsidRPr="0080486C">
        <w:t>Aboriginal graduate recruitment, and with the Victorian Government Purchasing Board to identify ways of supporting Aboriginal businesses to access available public service supply opportunities. Three Abori</w:t>
      </w:r>
      <w:r>
        <w:t>ginal graduates joined DTF as</w:t>
      </w:r>
      <w:r w:rsidRPr="0080486C">
        <w:t xml:space="preserve"> part of the 2016 intake through the Pathways program.</w:t>
      </w:r>
    </w:p>
    <w:p w:rsidR="002E663F" w:rsidRPr="0080486C" w:rsidRDefault="002E663F" w:rsidP="002E663F">
      <w:pPr>
        <w:pStyle w:val="Bullet"/>
        <w:numPr>
          <w:ilvl w:val="0"/>
          <w:numId w:val="0"/>
        </w:numPr>
      </w:pPr>
      <w:r w:rsidRPr="0080486C">
        <w:t>DTF’s Diversity and Inclusion Action Plan 2016</w:t>
      </w:r>
      <w:r w:rsidR="00565208">
        <w:noBreakHyphen/>
      </w:r>
      <w:r w:rsidRPr="0080486C">
        <w:t xml:space="preserve">18 was launched in June 2016 and recognises that a diverse workforce </w:t>
      </w:r>
      <w:r w:rsidR="004F0EB2">
        <w:t>improves</w:t>
      </w:r>
      <w:r w:rsidRPr="0080486C">
        <w:t xml:space="preserve"> innovation, creativi</w:t>
      </w:r>
      <w:r>
        <w:t>ty, problem solving and productivity.</w:t>
      </w:r>
    </w:p>
    <w:p w:rsidR="002E663F" w:rsidRPr="0080486C" w:rsidRDefault="002E663F" w:rsidP="002E663F">
      <w:pPr>
        <w:pStyle w:val="Bullet"/>
        <w:numPr>
          <w:ilvl w:val="0"/>
          <w:numId w:val="0"/>
        </w:numPr>
      </w:pPr>
      <w:r w:rsidRPr="0080486C">
        <w:t>The objective of the plan is to ensure that DTF has a workforce that reflects the Victorian population and makes the most of the talents and skills of</w:t>
      </w:r>
      <w:r>
        <w:t xml:space="preserve"> all employees to better serve and support the Government and the Victorian community.</w:t>
      </w:r>
    </w:p>
    <w:p w:rsidR="002E663F" w:rsidRPr="0080486C" w:rsidRDefault="002E663F" w:rsidP="002E663F">
      <w:pPr>
        <w:pStyle w:val="Bullet"/>
        <w:numPr>
          <w:ilvl w:val="0"/>
          <w:numId w:val="0"/>
        </w:numPr>
      </w:pPr>
      <w:r>
        <w:br w:type="column"/>
      </w:r>
      <w:r w:rsidRPr="0080486C">
        <w:t>There are three focus areas within the plan:</w:t>
      </w:r>
    </w:p>
    <w:p w:rsidR="002E663F" w:rsidRPr="0080486C" w:rsidRDefault="002E663F" w:rsidP="002E663F">
      <w:pPr>
        <w:pStyle w:val="Bullet"/>
      </w:pPr>
      <w:r w:rsidRPr="002E663F">
        <w:t>leadership</w:t>
      </w:r>
      <w:r w:rsidRPr="0080486C">
        <w:t xml:space="preserve"> in government and the community</w:t>
      </w:r>
      <w:r>
        <w:t>;</w:t>
      </w:r>
    </w:p>
    <w:p w:rsidR="002E663F" w:rsidRPr="0080486C" w:rsidRDefault="002E663F" w:rsidP="002E663F">
      <w:pPr>
        <w:pStyle w:val="Bullet"/>
      </w:pPr>
      <w:r>
        <w:t>i</w:t>
      </w:r>
      <w:r w:rsidRPr="0080486C">
        <w:t>nclusion and awareness</w:t>
      </w:r>
      <w:r>
        <w:t>; and</w:t>
      </w:r>
    </w:p>
    <w:p w:rsidR="002E663F" w:rsidRPr="0080486C" w:rsidRDefault="002E663F" w:rsidP="002E663F">
      <w:pPr>
        <w:pStyle w:val="Bullet"/>
      </w:pPr>
      <w:r w:rsidRPr="002E663F">
        <w:t>employment</w:t>
      </w:r>
      <w:r w:rsidRPr="0080486C">
        <w:t xml:space="preserve"> and retention</w:t>
      </w:r>
      <w:r>
        <w:t>.</w:t>
      </w:r>
    </w:p>
    <w:p w:rsidR="002E663F" w:rsidRPr="0080486C" w:rsidRDefault="002E663F" w:rsidP="002E663F">
      <w:r w:rsidRPr="0080486C">
        <w:t xml:space="preserve">A working group has been formed within DTF to assist in implementing the goals contained in the </w:t>
      </w:r>
      <w:r w:rsidR="000801AC" w:rsidRPr="0080486C">
        <w:t>plan</w:t>
      </w:r>
      <w:r w:rsidR="000801AC">
        <w:t>. A </w:t>
      </w:r>
      <w:r w:rsidRPr="0080486C">
        <w:t>number of events</w:t>
      </w:r>
      <w:r>
        <w:t xml:space="preserve"> promoting diversity</w:t>
      </w:r>
      <w:r w:rsidRPr="0080486C">
        <w:t xml:space="preserve"> have been celebrated within DTF including Harmony Day, International Women’s Day, </w:t>
      </w:r>
      <w:r w:rsidR="000801AC">
        <w:t>International Day Against Homophobia, Transphobia and Biphobia (</w:t>
      </w:r>
      <w:r w:rsidRPr="0080486C">
        <w:t>IDAHoBIT</w:t>
      </w:r>
      <w:r w:rsidR="000801AC">
        <w:t>)</w:t>
      </w:r>
      <w:r w:rsidRPr="0080486C">
        <w:t xml:space="preserve"> and the Pride Midsumma Carnival</w:t>
      </w:r>
      <w:r>
        <w:t xml:space="preserve">, in which DTF </w:t>
      </w:r>
      <w:r w:rsidRPr="0080486C">
        <w:t>staff join</w:t>
      </w:r>
      <w:r>
        <w:t>ed</w:t>
      </w:r>
      <w:r w:rsidRPr="0080486C">
        <w:t xml:space="preserve"> the first VPS contingent to </w:t>
      </w:r>
      <w:r>
        <w:t>participate in the Pride March</w:t>
      </w:r>
      <w:r w:rsidRPr="0080486C">
        <w:t>.</w:t>
      </w:r>
    </w:p>
    <w:p w:rsidR="002E663F" w:rsidRDefault="002E663F" w:rsidP="002E663F">
      <w:r w:rsidRPr="0080486C">
        <w:t>DTF is taking part in the pilot of the Recruit Smarter initiative to address unconscious bias in recruitment. Personal deta</w:t>
      </w:r>
      <w:r>
        <w:t>ils such as name, age and address</w:t>
      </w:r>
      <w:r w:rsidRPr="0080486C">
        <w:t xml:space="preserve"> will be removed from job applications during recruitment to avoid bias or unintentional assumptions.</w:t>
      </w:r>
    </w:p>
    <w:p w:rsidR="002E663F" w:rsidRPr="00FB7B9F" w:rsidRDefault="002E663F" w:rsidP="002E663F">
      <w:pPr>
        <w:pStyle w:val="Heading2"/>
      </w:pPr>
      <w:r w:rsidRPr="00FB7B9F">
        <w:t>Human Rights Charter</w:t>
      </w:r>
    </w:p>
    <w:p w:rsidR="002E663F" w:rsidRPr="00FB7B9F" w:rsidRDefault="002E663F" w:rsidP="002E663F">
      <w:r>
        <w:t>Throughout 2015</w:t>
      </w:r>
      <w:r w:rsidR="00565208">
        <w:noBreakHyphen/>
      </w:r>
      <w:r>
        <w:t>16</w:t>
      </w:r>
      <w:r w:rsidRPr="00FB7B9F">
        <w:t>, DTF</w:t>
      </w:r>
      <w:r>
        <w:t>’</w:t>
      </w:r>
      <w:r w:rsidRPr="00FB7B9F">
        <w:t xml:space="preserve">s employees continued to consider human rights in the course of their work on submissions to Cabinet on matters that would affect members of the public. </w:t>
      </w:r>
    </w:p>
    <w:p w:rsidR="002E663F" w:rsidRPr="00FB7B9F" w:rsidRDefault="002E663F" w:rsidP="002E663F">
      <w:r w:rsidRPr="00FB7B9F">
        <w:t>Given the nature of its portfolio, DTF interactions with the public tend to focus on individuals who are either currently engaged, or are seeking to be engaged, by DTF for a specific purpose. These include individuals who are job applicants, employees, tenderers, contractors, Board appointees, and purchasers, landlords and tenants of government land.</w:t>
      </w:r>
    </w:p>
    <w:p w:rsidR="002E663F" w:rsidRPr="00FB7B9F" w:rsidRDefault="002E663F" w:rsidP="002E663F">
      <w:r w:rsidRPr="00FB7B9F">
        <w:t xml:space="preserve">To </w:t>
      </w:r>
      <w:r w:rsidRPr="002E663F">
        <w:t>guide the interactions with these individuals, the Depart</w:t>
      </w:r>
      <w:r>
        <w:t xml:space="preserve">ment </w:t>
      </w:r>
      <w:r w:rsidRPr="00FB7B9F">
        <w:t>has various policies and processes in place to protect the rights of those individuals. These include privacy, equal opportunity, occupational health and safety, protected disclosure and employment policies.</w:t>
      </w:r>
    </w:p>
    <w:p w:rsidR="00BF1840" w:rsidRPr="00BF1840" w:rsidRDefault="00BF1840" w:rsidP="00BF1840"/>
    <w:p w:rsidR="0011669B" w:rsidRPr="00FB2519" w:rsidRDefault="0011669B" w:rsidP="00F93A60">
      <w:pPr>
        <w:pStyle w:val="Heading2"/>
      </w:pPr>
      <w:r w:rsidRPr="00FB2519">
        <w:t>Notes for all tables in Appendix 2</w:t>
      </w:r>
    </w:p>
    <w:p w:rsidR="002E663F" w:rsidRPr="00FB7B9F" w:rsidRDefault="002E663F" w:rsidP="002E663F">
      <w:pPr>
        <w:pStyle w:val="Notes"/>
        <w:ind w:left="270" w:hanging="270"/>
      </w:pPr>
      <w:r w:rsidRPr="00FB7B9F">
        <w:t xml:space="preserve">1. </w:t>
      </w:r>
      <w:r w:rsidRPr="00FB7B9F">
        <w:tab/>
        <w:t>All figures reflect employment levels during the last pay period of June of each year unless otherwise stated.</w:t>
      </w:r>
    </w:p>
    <w:p w:rsidR="002E663F" w:rsidRPr="00FB7B9F" w:rsidRDefault="002E663F" w:rsidP="002E663F">
      <w:pPr>
        <w:pStyle w:val="Notes"/>
        <w:ind w:left="270" w:hanging="270"/>
      </w:pPr>
      <w:r w:rsidRPr="00FB7B9F">
        <w:t xml:space="preserve">2. </w:t>
      </w:r>
      <w:r w:rsidRPr="00FB7B9F">
        <w:tab/>
        <w:t xml:space="preserve">Ongoing employees </w:t>
      </w:r>
      <w:r>
        <w:t>means people engaged on an open</w:t>
      </w:r>
      <w:r w:rsidR="00565208">
        <w:noBreakHyphen/>
      </w:r>
      <w:r w:rsidRPr="00FB7B9F">
        <w:t>ended contract of employment and executives engaged on a standard executive contract who were active in the last pay period of June.</w:t>
      </w:r>
    </w:p>
    <w:p w:rsidR="002E663F" w:rsidRPr="00FB7B9F" w:rsidRDefault="002E663F" w:rsidP="002E663F">
      <w:pPr>
        <w:pStyle w:val="Notes"/>
        <w:ind w:left="270" w:hanging="270"/>
      </w:pPr>
      <w:r>
        <w:t xml:space="preserve">3. </w:t>
      </w:r>
      <w:r>
        <w:tab/>
        <w:t>FTE means full</w:t>
      </w:r>
      <w:r w:rsidR="00565208">
        <w:noBreakHyphen/>
      </w:r>
      <w:r w:rsidRPr="00FB7B9F">
        <w:t>time equivalent.</w:t>
      </w:r>
    </w:p>
    <w:p w:rsidR="002E663F" w:rsidRPr="00FB7B9F" w:rsidRDefault="002E663F" w:rsidP="002E663F">
      <w:pPr>
        <w:pStyle w:val="Notes"/>
        <w:ind w:left="270" w:hanging="270"/>
      </w:pPr>
      <w:r w:rsidRPr="00FB7B9F">
        <w:t xml:space="preserve">4. </w:t>
      </w:r>
      <w:r w:rsidRPr="00FB7B9F">
        <w:tab/>
        <w:t>Excluded are those on leave without pay or absent on secondment, external contractors/consultants and temporary staff employed by employment agencies.</w:t>
      </w:r>
    </w:p>
    <w:p w:rsidR="002E663F" w:rsidRPr="00FB7B9F" w:rsidRDefault="002E663F" w:rsidP="002E663F">
      <w:pPr>
        <w:pStyle w:val="Notes"/>
        <w:ind w:left="270" w:hanging="270"/>
      </w:pPr>
      <w:r w:rsidRPr="00FB7B9F">
        <w:t>5.</w:t>
      </w:r>
      <w:r w:rsidRPr="00FB7B9F">
        <w:tab/>
        <w:t>STS means senior technical specialist.</w:t>
      </w:r>
    </w:p>
    <w:p w:rsidR="0011669B" w:rsidRPr="00FB2519" w:rsidRDefault="0011669B" w:rsidP="0011669B">
      <w:pPr>
        <w:pStyle w:val="Notes"/>
        <w:ind w:left="270" w:hanging="270"/>
        <w:rPr>
          <w:rFonts w:cstheme="minorHAnsi"/>
        </w:rPr>
      </w:pPr>
    </w:p>
    <w:p w:rsidR="001C5E1A" w:rsidRDefault="001C5E1A" w:rsidP="005F7D48">
      <w:pPr>
        <w:sectPr w:rsidR="001C5E1A" w:rsidSect="0011669B">
          <w:type w:val="continuous"/>
          <w:pgSz w:w="11909" w:h="16834" w:code="9"/>
          <w:pgMar w:top="1728" w:right="1152" w:bottom="1260" w:left="1152" w:header="720" w:footer="288" w:gutter="0"/>
          <w:cols w:num="2" w:space="720"/>
          <w:noEndnote/>
        </w:sectPr>
      </w:pPr>
    </w:p>
    <w:p w:rsidR="00DD3203" w:rsidRPr="00FB2519" w:rsidRDefault="00DD3203" w:rsidP="00F93A60">
      <w:pPr>
        <w:pStyle w:val="Heading4"/>
      </w:pPr>
      <w:r w:rsidRPr="00FB2519">
        <w:t>Profile of Department of Treasury and Finance</w:t>
      </w:r>
      <w:r w:rsidR="00124BCC">
        <w:t>’</w:t>
      </w:r>
      <w:r w:rsidR="003366DC">
        <w:t>s workforce: June 2016</w:t>
      </w:r>
    </w:p>
    <w:p w:rsidR="00DD3203" w:rsidRPr="00FB2519" w:rsidRDefault="00DD3203" w:rsidP="00DD3203">
      <w:pPr>
        <w:rPr>
          <w:rFonts w:cstheme="minorHAnsi"/>
        </w:rPr>
      </w:pPr>
    </w:p>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DD3203" w:rsidRPr="00FB2519" w:rsidTr="003366DC">
        <w:trPr>
          <w:trHeight w:val="255"/>
        </w:trPr>
        <w:tc>
          <w:tcPr>
            <w:tcW w:w="5580" w:type="dxa"/>
            <w:gridSpan w:val="5"/>
            <w:tcBorders>
              <w:top w:val="nil"/>
              <w:left w:val="nil"/>
              <w:bottom w:val="nil"/>
              <w:right w:val="nil"/>
            </w:tcBorders>
            <w:shd w:val="clear" w:color="auto" w:fill="E0E0E0"/>
            <w:noWrap/>
            <w:vAlign w:val="bottom"/>
          </w:tcPr>
          <w:p w:rsidR="00DD3203" w:rsidRPr="00FB2519" w:rsidRDefault="00DD3203" w:rsidP="003366DC">
            <w:pPr>
              <w:pStyle w:val="Tabletextheadingright"/>
              <w:spacing w:before="60" w:after="60"/>
              <w:jc w:val="center"/>
              <w:rPr>
                <w:rFonts w:cstheme="minorHAnsi"/>
              </w:rPr>
            </w:pPr>
            <w:r w:rsidRPr="00FB2519">
              <w:rPr>
                <w:rFonts w:cstheme="minorHAnsi"/>
              </w:rPr>
              <w:t>Full time equivalents</w:t>
            </w:r>
            <w:r w:rsidR="003366DC">
              <w:rPr>
                <w:rFonts w:cstheme="minorHAnsi"/>
              </w:rPr>
              <w:t xml:space="preserve"> (FTE) staffing trends from 2012 to 2016</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Pr>
                <w:rFonts w:cstheme="minorHAnsi"/>
              </w:rPr>
              <w:t>201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2</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E31A7" w:rsidP="003366DC">
            <w:pPr>
              <w:pStyle w:val="Tabletextright"/>
              <w:rPr>
                <w:rFonts w:cstheme="minorHAnsi"/>
              </w:rPr>
            </w:pPr>
            <w:r w:rsidRPr="00F62EC0">
              <w:t>503.49</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90.8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548.3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608.8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675.91</w:t>
            </w:r>
          </w:p>
        </w:tc>
      </w:tr>
    </w:tbl>
    <w:p w:rsidR="00DD3203" w:rsidRDefault="00DD3203" w:rsidP="00DD3203">
      <w:pPr>
        <w:spacing w:before="0" w:after="0"/>
        <w:rPr>
          <w:rFonts w:cstheme="minorHAnsi"/>
        </w:rPr>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6D4EBD" w:rsidRPr="00FB2519" w:rsidTr="006D4EBD">
        <w:trPr>
          <w:cantSplit/>
        </w:trPr>
        <w:tc>
          <w:tcPr>
            <w:tcW w:w="1532" w:type="dxa"/>
            <w:shd w:val="clear" w:color="auto" w:fill="auto"/>
          </w:tcPr>
          <w:p w:rsidR="006D4EBD" w:rsidRPr="00FB2519" w:rsidRDefault="006D4EBD" w:rsidP="006D4EBD">
            <w:pPr>
              <w:pStyle w:val="Tabletext"/>
            </w:pPr>
          </w:p>
        </w:tc>
        <w:tc>
          <w:tcPr>
            <w:tcW w:w="5576" w:type="dxa"/>
            <w:gridSpan w:val="4"/>
            <w:shd w:val="clear" w:color="auto" w:fill="E0E0E0"/>
            <w:vAlign w:val="center"/>
          </w:tcPr>
          <w:p w:rsidR="006D4EBD" w:rsidRPr="00FB2519" w:rsidRDefault="006D4EBD" w:rsidP="006D4EBD">
            <w:pPr>
              <w:pStyle w:val="Tabletextheadingright"/>
              <w:jc w:val="center"/>
              <w:rPr>
                <w:rFonts w:cstheme="minorHAnsi"/>
              </w:rPr>
            </w:pPr>
            <w:r w:rsidRPr="00FB2519">
              <w:rPr>
                <w:rFonts w:cstheme="minorHAnsi"/>
              </w:rPr>
              <w:t>Ongoing employees</w:t>
            </w:r>
          </w:p>
        </w:tc>
        <w:tc>
          <w:tcPr>
            <w:tcW w:w="1311" w:type="dxa"/>
            <w:shd w:val="clear" w:color="auto" w:fill="auto"/>
          </w:tcPr>
          <w:p w:rsidR="006D4EBD" w:rsidRPr="00FB2519" w:rsidRDefault="006D4EBD" w:rsidP="006D4EBD">
            <w:pPr>
              <w:pStyle w:val="Tabletextheadingcentred"/>
              <w:jc w:val="right"/>
              <w:rPr>
                <w:rFonts w:cstheme="minorHAnsi"/>
              </w:rPr>
            </w:pPr>
            <w:r w:rsidRPr="00FB2519">
              <w:rPr>
                <w:rFonts w:cstheme="minorHAnsi"/>
              </w:rPr>
              <w:t>Fixed term</w:t>
            </w:r>
            <w:r w:rsidRPr="00FB2519">
              <w:rPr>
                <w:rFonts w:cstheme="minorHAnsi"/>
              </w:rPr>
              <w:br/>
              <w:t>and casual</w:t>
            </w:r>
          </w:p>
        </w:tc>
        <w:tc>
          <w:tcPr>
            <w:tcW w:w="1297" w:type="dxa"/>
            <w:shd w:val="clear" w:color="auto" w:fill="auto"/>
            <w:noWrap/>
          </w:tcPr>
          <w:p w:rsidR="006D4EBD" w:rsidRPr="00FB2519" w:rsidRDefault="006D4EBD" w:rsidP="006D4EBD">
            <w:pPr>
              <w:pStyle w:val="Tabletextheading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Number (headcount)</w:t>
            </w:r>
          </w:p>
        </w:tc>
        <w:tc>
          <w:tcPr>
            <w:tcW w:w="1314"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Full time (headcount)</w:t>
            </w:r>
          </w:p>
        </w:tc>
        <w:tc>
          <w:tcPr>
            <w:tcW w:w="1315"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Part time (headcount)</w:t>
            </w:r>
          </w:p>
        </w:tc>
        <w:tc>
          <w:tcPr>
            <w:tcW w:w="1460" w:type="dxa"/>
            <w:shd w:val="clear" w:color="auto" w:fill="auto"/>
            <w:noWrap/>
            <w:vAlign w:val="bottom"/>
          </w:tcPr>
          <w:p w:rsidR="006D4EBD" w:rsidRPr="00FB2519" w:rsidRDefault="006D4EBD" w:rsidP="006D4EBD">
            <w:pPr>
              <w:pStyle w:val="Tabletextheadingright"/>
              <w:rPr>
                <w:rFonts w:cstheme="minorHAnsi"/>
              </w:rPr>
            </w:pPr>
            <w:r w:rsidRPr="00FB2519">
              <w:rPr>
                <w:rFonts w:cstheme="minorHAnsi"/>
              </w:rPr>
              <w:t>FTE</w:t>
            </w:r>
          </w:p>
        </w:tc>
        <w:tc>
          <w:tcPr>
            <w:tcW w:w="1311"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FTE</w:t>
            </w:r>
          </w:p>
        </w:tc>
        <w:tc>
          <w:tcPr>
            <w:tcW w:w="1297" w:type="dxa"/>
            <w:shd w:val="clear" w:color="auto" w:fill="auto"/>
            <w:noWrap/>
          </w:tcPr>
          <w:p w:rsidR="006D4EBD" w:rsidRPr="00FB2519" w:rsidRDefault="006D4EBD" w:rsidP="006D4EBD">
            <w:pPr>
              <w:pStyle w:val="Tabletextheading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Jun</w:t>
            </w:r>
            <w:r w:rsidR="00565208">
              <w:rPr>
                <w:rFonts w:cstheme="minorHAnsi"/>
              </w:rPr>
              <w:noBreakHyphen/>
            </w:r>
            <w:r>
              <w:rPr>
                <w:rFonts w:cstheme="minorHAnsi"/>
              </w:rPr>
              <w:t>16</w:t>
            </w:r>
          </w:p>
        </w:tc>
        <w:tc>
          <w:tcPr>
            <w:tcW w:w="1487" w:type="dxa"/>
            <w:shd w:val="clear" w:color="auto" w:fill="E0E0E0"/>
            <w:vAlign w:val="center"/>
          </w:tcPr>
          <w:p w:rsidR="006D4EBD" w:rsidRPr="00F62EC0" w:rsidRDefault="006D4EBD" w:rsidP="006D4EBD">
            <w:pPr>
              <w:pStyle w:val="Tabletextright"/>
            </w:pPr>
            <w:r w:rsidRPr="00F62EC0">
              <w:t>543</w:t>
            </w:r>
          </w:p>
        </w:tc>
        <w:tc>
          <w:tcPr>
            <w:tcW w:w="1314" w:type="dxa"/>
            <w:shd w:val="clear" w:color="auto" w:fill="auto"/>
            <w:vAlign w:val="center"/>
          </w:tcPr>
          <w:p w:rsidR="006D4EBD" w:rsidRPr="00F62EC0" w:rsidRDefault="006D4EBD" w:rsidP="006D4EBD">
            <w:pPr>
              <w:pStyle w:val="Tabletextright"/>
            </w:pPr>
            <w:r w:rsidRPr="00F62EC0">
              <w:t>456</w:t>
            </w:r>
          </w:p>
        </w:tc>
        <w:tc>
          <w:tcPr>
            <w:tcW w:w="1315" w:type="dxa"/>
            <w:shd w:val="clear" w:color="auto" w:fill="E0E0E0"/>
            <w:vAlign w:val="center"/>
          </w:tcPr>
          <w:p w:rsidR="006D4EBD" w:rsidRPr="00F62EC0" w:rsidRDefault="006D4EBD" w:rsidP="006D4EBD">
            <w:pPr>
              <w:pStyle w:val="Tabletextright"/>
            </w:pPr>
            <w:r w:rsidRPr="00F62EC0">
              <w:t>87</w:t>
            </w:r>
          </w:p>
        </w:tc>
        <w:tc>
          <w:tcPr>
            <w:tcW w:w="1460" w:type="dxa"/>
            <w:shd w:val="clear" w:color="auto" w:fill="auto"/>
            <w:noWrap/>
            <w:vAlign w:val="center"/>
          </w:tcPr>
          <w:p w:rsidR="006D4EBD" w:rsidRPr="00F62EC0" w:rsidRDefault="006D4EBD" w:rsidP="006D4EBD">
            <w:pPr>
              <w:pStyle w:val="Tabletextright"/>
            </w:pPr>
            <w:r w:rsidRPr="00F62EC0">
              <w:t>503.49</w:t>
            </w:r>
          </w:p>
        </w:tc>
        <w:tc>
          <w:tcPr>
            <w:tcW w:w="1311" w:type="dxa"/>
            <w:shd w:val="clear" w:color="auto" w:fill="E0E0E0"/>
            <w:vAlign w:val="center"/>
          </w:tcPr>
          <w:p w:rsidR="006D4EBD" w:rsidRPr="00F62EC0" w:rsidRDefault="006D4EBD" w:rsidP="006D4EBD">
            <w:pPr>
              <w:pStyle w:val="Tabletextright"/>
            </w:pPr>
            <w:r w:rsidRPr="00F62EC0">
              <w:t>12.73</w:t>
            </w:r>
          </w:p>
        </w:tc>
        <w:tc>
          <w:tcPr>
            <w:tcW w:w="1297" w:type="dxa"/>
            <w:shd w:val="clear" w:color="auto" w:fill="auto"/>
            <w:noWrap/>
            <w:vAlign w:val="bottom"/>
          </w:tcPr>
          <w:p w:rsidR="006D4EBD" w:rsidRPr="00FB2519" w:rsidRDefault="006D4EBD" w:rsidP="006D4EBD">
            <w:pPr>
              <w:pStyle w:val="Tabletext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Jun</w:t>
            </w:r>
            <w:r w:rsidR="00565208">
              <w:rPr>
                <w:rFonts w:cstheme="minorHAnsi"/>
              </w:rPr>
              <w:noBreakHyphen/>
            </w:r>
            <w:r w:rsidRPr="00FB2519">
              <w:rPr>
                <w:rFonts w:cstheme="minorHAnsi"/>
              </w:rPr>
              <w:t>15</w:t>
            </w:r>
          </w:p>
        </w:tc>
        <w:tc>
          <w:tcPr>
            <w:tcW w:w="1487" w:type="dxa"/>
            <w:shd w:val="clear" w:color="auto" w:fill="E0E0E0"/>
            <w:vAlign w:val="center"/>
          </w:tcPr>
          <w:p w:rsidR="006D4EBD" w:rsidRPr="00FB2519" w:rsidRDefault="006D4EBD" w:rsidP="006D4EBD">
            <w:pPr>
              <w:pStyle w:val="Tabletextright"/>
              <w:rPr>
                <w:rFonts w:cstheme="minorHAnsi"/>
              </w:rPr>
            </w:pPr>
            <w:r w:rsidRPr="00FB2519">
              <w:rPr>
                <w:rFonts w:cstheme="minorHAnsi"/>
              </w:rPr>
              <w:t>513</w:t>
            </w:r>
          </w:p>
        </w:tc>
        <w:tc>
          <w:tcPr>
            <w:tcW w:w="1314" w:type="dxa"/>
            <w:shd w:val="clear" w:color="auto" w:fill="auto"/>
            <w:vAlign w:val="center"/>
          </w:tcPr>
          <w:p w:rsidR="006D4EBD" w:rsidRPr="00FB2519" w:rsidRDefault="006D4EBD" w:rsidP="006D4EBD">
            <w:pPr>
              <w:pStyle w:val="Tabletextright"/>
              <w:rPr>
                <w:rFonts w:cstheme="minorHAnsi"/>
              </w:rPr>
            </w:pPr>
            <w:r w:rsidRPr="00FB2519">
              <w:rPr>
                <w:rFonts w:cstheme="minorHAnsi"/>
              </w:rPr>
              <w:t>441</w:t>
            </w:r>
          </w:p>
        </w:tc>
        <w:tc>
          <w:tcPr>
            <w:tcW w:w="1315" w:type="dxa"/>
            <w:shd w:val="clear" w:color="auto" w:fill="E0E0E0"/>
            <w:vAlign w:val="center"/>
          </w:tcPr>
          <w:p w:rsidR="006D4EBD" w:rsidRPr="00FB2519" w:rsidRDefault="006D4EBD" w:rsidP="006D4EBD">
            <w:pPr>
              <w:pStyle w:val="Tabletextright"/>
              <w:rPr>
                <w:rFonts w:cstheme="minorHAnsi"/>
              </w:rPr>
            </w:pPr>
            <w:r w:rsidRPr="00FB2519">
              <w:rPr>
                <w:rFonts w:cstheme="minorHAnsi"/>
              </w:rPr>
              <w:t>72</w:t>
            </w:r>
          </w:p>
        </w:tc>
        <w:tc>
          <w:tcPr>
            <w:tcW w:w="1460" w:type="dxa"/>
            <w:shd w:val="clear" w:color="auto" w:fill="auto"/>
            <w:noWrap/>
            <w:vAlign w:val="center"/>
          </w:tcPr>
          <w:p w:rsidR="006D4EBD" w:rsidRPr="00FB2519" w:rsidRDefault="006D4EBD" w:rsidP="006D4EBD">
            <w:pPr>
              <w:pStyle w:val="Tabletextright"/>
              <w:rPr>
                <w:rFonts w:cstheme="minorHAnsi"/>
              </w:rPr>
            </w:pPr>
            <w:r w:rsidRPr="00FB2519">
              <w:rPr>
                <w:rFonts w:cstheme="minorHAnsi"/>
              </w:rPr>
              <w:t>490.84</w:t>
            </w:r>
          </w:p>
        </w:tc>
        <w:tc>
          <w:tcPr>
            <w:tcW w:w="1311" w:type="dxa"/>
            <w:shd w:val="clear" w:color="auto" w:fill="E0E0E0"/>
            <w:vAlign w:val="center"/>
          </w:tcPr>
          <w:p w:rsidR="006D4EBD" w:rsidRPr="00FB2519" w:rsidRDefault="006D4EBD" w:rsidP="006D4EBD">
            <w:pPr>
              <w:pStyle w:val="Tabletextright"/>
              <w:rPr>
                <w:rFonts w:cstheme="minorHAnsi"/>
              </w:rPr>
            </w:pPr>
            <w:r w:rsidRPr="00FB2519">
              <w:rPr>
                <w:rFonts w:cstheme="minorHAnsi"/>
              </w:rPr>
              <w:t>16.31</w:t>
            </w:r>
          </w:p>
        </w:tc>
        <w:tc>
          <w:tcPr>
            <w:tcW w:w="1297" w:type="dxa"/>
            <w:shd w:val="clear" w:color="auto" w:fill="auto"/>
            <w:noWrap/>
            <w:vAlign w:val="bottom"/>
          </w:tcPr>
          <w:p w:rsidR="006D4EBD" w:rsidRPr="00FB2519" w:rsidRDefault="006D4EBD" w:rsidP="006D4EBD">
            <w:pPr>
              <w:pStyle w:val="Tabletext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auto"/>
            <w:vAlign w:val="bottom"/>
          </w:tcPr>
          <w:p w:rsidR="006D4EBD" w:rsidRPr="00FB2519" w:rsidRDefault="006D4EBD" w:rsidP="006D4EBD">
            <w:pPr>
              <w:pStyle w:val="Tabletextright"/>
              <w:rPr>
                <w:rFonts w:cstheme="minorHAnsi"/>
              </w:rPr>
            </w:pPr>
          </w:p>
        </w:tc>
        <w:tc>
          <w:tcPr>
            <w:tcW w:w="1314" w:type="dxa"/>
            <w:shd w:val="clear" w:color="auto" w:fill="auto"/>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auto"/>
            <w:noWrap/>
            <w:vAlign w:val="bottom"/>
          </w:tcPr>
          <w:p w:rsidR="006D4EBD" w:rsidRPr="00FB2519" w:rsidRDefault="006D4EBD" w:rsidP="006D4EBD">
            <w:pPr>
              <w:pStyle w:val="Tabletextright"/>
              <w:rPr>
                <w:rFonts w:cstheme="minorHAnsi"/>
              </w:rPr>
            </w:pPr>
          </w:p>
        </w:tc>
        <w:tc>
          <w:tcPr>
            <w:tcW w:w="1311" w:type="dxa"/>
            <w:shd w:val="clear" w:color="auto" w:fill="auto"/>
            <w:vAlign w:val="bottom"/>
          </w:tcPr>
          <w:p w:rsidR="006D4EBD" w:rsidRPr="00FB2519" w:rsidRDefault="006D4EBD" w:rsidP="006D4EBD">
            <w:pPr>
              <w:pStyle w:val="Tabletextright"/>
              <w:rPr>
                <w:rFonts w:cstheme="minorHAnsi"/>
              </w:rPr>
            </w:pPr>
          </w:p>
        </w:tc>
        <w:tc>
          <w:tcPr>
            <w:tcW w:w="1297" w:type="dxa"/>
            <w:shd w:val="clear" w:color="auto" w:fill="auto"/>
            <w:noWrap/>
            <w:vAlign w:val="bottom"/>
          </w:tcPr>
          <w:p w:rsidR="006D4EBD" w:rsidRPr="00FB2519" w:rsidRDefault="006D4EBD" w:rsidP="006D4EBD">
            <w:pPr>
              <w:pStyle w:val="Tabletext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auto"/>
            <w:vAlign w:val="bottom"/>
          </w:tcPr>
          <w:p w:rsidR="006D4EBD" w:rsidRPr="00FB2519" w:rsidRDefault="006D4EBD" w:rsidP="006D4EBD">
            <w:pPr>
              <w:pStyle w:val="Tabletextright"/>
              <w:rPr>
                <w:rFonts w:cstheme="minorHAnsi"/>
              </w:rPr>
            </w:pPr>
          </w:p>
        </w:tc>
        <w:tc>
          <w:tcPr>
            <w:tcW w:w="1314" w:type="dxa"/>
            <w:shd w:val="clear" w:color="auto" w:fill="auto"/>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auto"/>
            <w:noWrap/>
            <w:vAlign w:val="bottom"/>
          </w:tcPr>
          <w:p w:rsidR="006D4EBD" w:rsidRPr="00FB2519" w:rsidRDefault="006D4EBD" w:rsidP="006D4EBD">
            <w:pPr>
              <w:pStyle w:val="Tabletextright"/>
              <w:rPr>
                <w:rFonts w:cstheme="minorHAnsi"/>
              </w:rPr>
            </w:pPr>
          </w:p>
        </w:tc>
        <w:tc>
          <w:tcPr>
            <w:tcW w:w="1311" w:type="dxa"/>
            <w:shd w:val="clear" w:color="auto" w:fill="auto"/>
            <w:vAlign w:val="bottom"/>
          </w:tcPr>
          <w:p w:rsidR="006D4EBD" w:rsidRPr="00FB2519" w:rsidRDefault="006D4EBD" w:rsidP="006D4EBD">
            <w:pPr>
              <w:pStyle w:val="Tabletextright"/>
              <w:rPr>
                <w:rFonts w:cstheme="minorHAnsi"/>
              </w:rPr>
            </w:pPr>
          </w:p>
        </w:tc>
        <w:tc>
          <w:tcPr>
            <w:tcW w:w="1297" w:type="dxa"/>
            <w:shd w:val="clear" w:color="auto" w:fill="auto"/>
            <w:noWrap/>
            <w:vAlign w:val="bottom"/>
          </w:tcPr>
          <w:p w:rsidR="006D4EBD" w:rsidRPr="00FB2519" w:rsidRDefault="006D4EBD" w:rsidP="006D4EBD">
            <w:pPr>
              <w:pStyle w:val="Tabletextright"/>
              <w:rPr>
                <w:rFonts w:cstheme="minorHAnsi"/>
              </w:rPr>
            </w:pP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4116" w:type="dxa"/>
            <w:gridSpan w:val="3"/>
            <w:shd w:val="clear" w:color="auto" w:fill="E0E0E0"/>
            <w:vAlign w:val="bottom"/>
          </w:tcPr>
          <w:p w:rsidR="006D4EBD" w:rsidRPr="00FB2519" w:rsidRDefault="006D4EBD" w:rsidP="009112CC">
            <w:pPr>
              <w:pStyle w:val="Tabletextheadingcentred"/>
            </w:pPr>
            <w:r w:rsidRPr="00FB2519">
              <w:t>Jun</w:t>
            </w:r>
            <w:r w:rsidR="009112CC">
              <w:t>–</w:t>
            </w:r>
            <w:r>
              <w:t>16</w:t>
            </w:r>
          </w:p>
        </w:tc>
        <w:tc>
          <w:tcPr>
            <w:tcW w:w="4068" w:type="dxa"/>
            <w:gridSpan w:val="3"/>
            <w:shd w:val="clear" w:color="auto" w:fill="auto"/>
            <w:noWrap/>
            <w:vAlign w:val="bottom"/>
          </w:tcPr>
          <w:p w:rsidR="006D4EBD" w:rsidRPr="00FB2519" w:rsidRDefault="006D4EBD" w:rsidP="009112CC">
            <w:pPr>
              <w:pStyle w:val="Tabletextheadingcentred"/>
              <w:rPr>
                <w:rFonts w:cstheme="minorHAnsi"/>
              </w:rPr>
            </w:pPr>
            <w:r w:rsidRPr="00FB2519">
              <w:rPr>
                <w:rFonts w:cstheme="minorHAnsi"/>
              </w:rPr>
              <w:t>Jun</w:t>
            </w:r>
            <w:r w:rsidR="009112CC">
              <w:rPr>
                <w:rFonts w:cstheme="minorHAnsi"/>
              </w:rPr>
              <w:t>–</w:t>
            </w:r>
            <w:r w:rsidRPr="00FB2519">
              <w:rPr>
                <w:rFonts w:cstheme="minorHAnsi"/>
              </w:rPr>
              <w:t>15</w:t>
            </w: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2801" w:type="dxa"/>
            <w:gridSpan w:val="2"/>
            <w:shd w:val="clear" w:color="auto" w:fill="auto"/>
            <w:vAlign w:val="center"/>
          </w:tcPr>
          <w:p w:rsidR="006D4EBD" w:rsidRPr="00FB2519" w:rsidRDefault="006D4EBD" w:rsidP="006D4EBD">
            <w:pPr>
              <w:pStyle w:val="Tabletextheadingcentred"/>
              <w:rPr>
                <w:rFonts w:cstheme="minorHAnsi"/>
              </w:rPr>
            </w:pPr>
            <w:r w:rsidRPr="00FB2519">
              <w:rPr>
                <w:rFonts w:cstheme="minorHAnsi"/>
              </w:rPr>
              <w:t>Ongoing</w:t>
            </w:r>
          </w:p>
        </w:tc>
        <w:tc>
          <w:tcPr>
            <w:tcW w:w="1315" w:type="dxa"/>
            <w:shd w:val="clear" w:color="auto" w:fill="auto"/>
            <w:vAlign w:val="center"/>
          </w:tcPr>
          <w:p w:rsidR="006D4EBD" w:rsidRPr="00FB2519" w:rsidRDefault="006D4EBD" w:rsidP="006D4EBD">
            <w:pPr>
              <w:pStyle w:val="Tabletextheadingright"/>
            </w:pPr>
            <w:r w:rsidRPr="00FB2519">
              <w:t>Fixed term</w:t>
            </w:r>
            <w:r w:rsidRPr="00FB2519">
              <w:br/>
              <w:t>and casual</w:t>
            </w:r>
          </w:p>
        </w:tc>
        <w:tc>
          <w:tcPr>
            <w:tcW w:w="2771" w:type="dxa"/>
            <w:gridSpan w:val="2"/>
            <w:shd w:val="clear" w:color="auto" w:fill="auto"/>
            <w:noWrap/>
            <w:vAlign w:val="center"/>
          </w:tcPr>
          <w:p w:rsidR="006D4EBD" w:rsidRPr="00FB2519" w:rsidRDefault="006D4EBD" w:rsidP="006D4EBD">
            <w:pPr>
              <w:pStyle w:val="Tabletextheadingcentred"/>
              <w:rPr>
                <w:rFonts w:cstheme="minorHAnsi"/>
              </w:rPr>
            </w:pPr>
            <w:r w:rsidRPr="00FB2519">
              <w:rPr>
                <w:rFonts w:cstheme="minorHAnsi"/>
              </w:rPr>
              <w:t>Ongoing</w:t>
            </w:r>
          </w:p>
        </w:tc>
        <w:tc>
          <w:tcPr>
            <w:tcW w:w="1297" w:type="dxa"/>
            <w:shd w:val="clear" w:color="auto" w:fill="auto"/>
            <w:noWrap/>
            <w:vAlign w:val="bottom"/>
          </w:tcPr>
          <w:p w:rsidR="006D4EBD" w:rsidRPr="00FB2519" w:rsidRDefault="006D4EBD" w:rsidP="006D4EBD">
            <w:pPr>
              <w:pStyle w:val="Tabletextheadingright"/>
              <w:rPr>
                <w:rFonts w:cstheme="minorHAnsi"/>
              </w:rPr>
            </w:pPr>
            <w:r w:rsidRPr="00FB2519">
              <w:rPr>
                <w:rFonts w:cstheme="minorHAnsi"/>
              </w:rPr>
              <w:t>Fixed term</w:t>
            </w:r>
            <w:r w:rsidRPr="00FB2519">
              <w:rPr>
                <w:rFonts w:cstheme="minorHAnsi"/>
              </w:rPr>
              <w:br/>
              <w:t>and casual</w:t>
            </w: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Number (headcount)</w:t>
            </w:r>
          </w:p>
        </w:tc>
        <w:tc>
          <w:tcPr>
            <w:tcW w:w="1314"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FTE</w:t>
            </w:r>
          </w:p>
        </w:tc>
        <w:tc>
          <w:tcPr>
            <w:tcW w:w="1315"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FTE</w:t>
            </w:r>
          </w:p>
        </w:tc>
        <w:tc>
          <w:tcPr>
            <w:tcW w:w="1460" w:type="dxa"/>
            <w:shd w:val="clear" w:color="auto" w:fill="auto"/>
            <w:noWrap/>
            <w:vAlign w:val="bottom"/>
          </w:tcPr>
          <w:p w:rsidR="006D4EBD" w:rsidRPr="00FB2519" w:rsidRDefault="006D4EBD" w:rsidP="006D4EBD">
            <w:pPr>
              <w:pStyle w:val="Tabletextheadingright"/>
              <w:rPr>
                <w:rFonts w:cstheme="minorHAnsi"/>
              </w:rPr>
            </w:pPr>
            <w:r w:rsidRPr="00FB2519">
              <w:rPr>
                <w:rFonts w:cstheme="minorHAnsi"/>
              </w:rPr>
              <w:t>Number (headcount)</w:t>
            </w:r>
          </w:p>
        </w:tc>
        <w:tc>
          <w:tcPr>
            <w:tcW w:w="1311" w:type="dxa"/>
            <w:shd w:val="clear" w:color="auto" w:fill="auto"/>
            <w:vAlign w:val="bottom"/>
          </w:tcPr>
          <w:p w:rsidR="006D4EBD" w:rsidRPr="00FB2519" w:rsidRDefault="006D4EBD" w:rsidP="006D4EBD">
            <w:pPr>
              <w:pStyle w:val="Tabletextheadingright"/>
              <w:rPr>
                <w:rFonts w:cstheme="minorHAnsi"/>
              </w:rPr>
            </w:pPr>
            <w:r w:rsidRPr="00FB2519">
              <w:rPr>
                <w:rFonts w:cstheme="minorHAnsi"/>
              </w:rPr>
              <w:t>FTE</w:t>
            </w:r>
          </w:p>
        </w:tc>
        <w:tc>
          <w:tcPr>
            <w:tcW w:w="1297" w:type="dxa"/>
            <w:shd w:val="clear" w:color="auto" w:fill="auto"/>
            <w:noWrap/>
            <w:vAlign w:val="bottom"/>
          </w:tcPr>
          <w:p w:rsidR="006D4EBD" w:rsidRPr="00FB2519" w:rsidRDefault="006D4EBD" w:rsidP="006D4EBD">
            <w:pPr>
              <w:pStyle w:val="Tabletextheadingright"/>
              <w:rPr>
                <w:rFonts w:cstheme="minorHAnsi"/>
              </w:rPr>
            </w:pPr>
            <w:r w:rsidRPr="00FB2519">
              <w:rPr>
                <w:rFonts w:cstheme="minorHAnsi"/>
              </w:rPr>
              <w:t>FTE</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b/>
              </w:rPr>
              <w:t>Gender</w:t>
            </w:r>
          </w:p>
        </w:tc>
        <w:tc>
          <w:tcPr>
            <w:tcW w:w="1487" w:type="dxa"/>
            <w:shd w:val="clear" w:color="auto" w:fill="E0E0E0"/>
            <w:vAlign w:val="bottom"/>
          </w:tcPr>
          <w:p w:rsidR="006D4EBD" w:rsidRPr="00FB2519" w:rsidRDefault="006D4EBD" w:rsidP="006D4EBD">
            <w:pPr>
              <w:pStyle w:val="Tabletextright"/>
              <w:rPr>
                <w:rFonts w:cstheme="minorHAnsi"/>
              </w:rPr>
            </w:pPr>
          </w:p>
        </w:tc>
        <w:tc>
          <w:tcPr>
            <w:tcW w:w="1314" w:type="dxa"/>
            <w:shd w:val="clear" w:color="auto" w:fill="E0E0E0"/>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E0E0E0"/>
            <w:noWrap/>
            <w:vAlign w:val="center"/>
          </w:tcPr>
          <w:p w:rsidR="006D4EBD" w:rsidRPr="00FB2519" w:rsidRDefault="006D4EBD" w:rsidP="006D4EBD">
            <w:pPr>
              <w:pStyle w:val="Tabletextright"/>
            </w:pPr>
          </w:p>
        </w:tc>
        <w:tc>
          <w:tcPr>
            <w:tcW w:w="1311" w:type="dxa"/>
            <w:shd w:val="clear" w:color="auto" w:fill="E0E0E0"/>
            <w:vAlign w:val="bottom"/>
          </w:tcPr>
          <w:p w:rsidR="006D4EBD" w:rsidRPr="00FB2519" w:rsidRDefault="006D4EBD" w:rsidP="006D4EBD">
            <w:pPr>
              <w:pStyle w:val="Tabletextright"/>
            </w:pPr>
          </w:p>
        </w:tc>
        <w:tc>
          <w:tcPr>
            <w:tcW w:w="1297" w:type="dxa"/>
            <w:shd w:val="clear" w:color="auto" w:fill="auto"/>
            <w:noWrap/>
            <w:vAlign w:val="center"/>
          </w:tcPr>
          <w:p w:rsidR="006D4EBD" w:rsidRPr="00FB2519" w:rsidRDefault="006D4EBD" w:rsidP="006D4EBD">
            <w:pPr>
              <w:pStyle w:val="Tabletextright"/>
            </w:pPr>
          </w:p>
        </w:tc>
      </w:tr>
      <w:tr w:rsidR="006D4EBD" w:rsidRPr="00A67102" w:rsidTr="006D4EBD">
        <w:trPr>
          <w:cantSplit/>
        </w:trPr>
        <w:tc>
          <w:tcPr>
            <w:tcW w:w="1532" w:type="dxa"/>
            <w:shd w:val="clear" w:color="auto" w:fill="auto"/>
          </w:tcPr>
          <w:p w:rsidR="006D4EBD" w:rsidRPr="00FB2519" w:rsidRDefault="006D4EBD" w:rsidP="006D4EBD">
            <w:pPr>
              <w:pStyle w:val="Tabletext"/>
            </w:pPr>
            <w:r w:rsidRPr="00FB2519">
              <w:rPr>
                <w:rFonts w:cstheme="minorHAnsi"/>
              </w:rPr>
              <w:t>Female</w:t>
            </w:r>
          </w:p>
        </w:tc>
        <w:tc>
          <w:tcPr>
            <w:tcW w:w="1487" w:type="dxa"/>
            <w:shd w:val="clear" w:color="auto" w:fill="E0E0E0"/>
            <w:vAlign w:val="bottom"/>
          </w:tcPr>
          <w:p w:rsidR="006D4EBD" w:rsidRPr="00A67102" w:rsidRDefault="006D4EBD" w:rsidP="00A67102">
            <w:pPr>
              <w:pStyle w:val="Tabletextright"/>
            </w:pPr>
            <w:r w:rsidRPr="00A67102">
              <w:t>265</w:t>
            </w:r>
          </w:p>
        </w:tc>
        <w:tc>
          <w:tcPr>
            <w:tcW w:w="1314" w:type="dxa"/>
            <w:shd w:val="clear" w:color="auto" w:fill="E0E0E0"/>
            <w:vAlign w:val="bottom"/>
          </w:tcPr>
          <w:p w:rsidR="006D4EBD" w:rsidRPr="00A67102" w:rsidRDefault="006D4EBD" w:rsidP="00A67102">
            <w:pPr>
              <w:pStyle w:val="Tabletextright"/>
            </w:pPr>
            <w:r w:rsidRPr="00A67102">
              <w:t>236.12</w:t>
            </w:r>
          </w:p>
        </w:tc>
        <w:tc>
          <w:tcPr>
            <w:tcW w:w="1315" w:type="dxa"/>
            <w:shd w:val="clear" w:color="auto" w:fill="auto"/>
            <w:vAlign w:val="center"/>
          </w:tcPr>
          <w:p w:rsidR="006D4EBD" w:rsidRPr="00A67102" w:rsidRDefault="006D4EBD" w:rsidP="00A67102">
            <w:pPr>
              <w:pStyle w:val="Tabletextright"/>
            </w:pPr>
            <w:r w:rsidRPr="00A67102">
              <w:t>6.13</w:t>
            </w:r>
          </w:p>
        </w:tc>
        <w:tc>
          <w:tcPr>
            <w:tcW w:w="1460" w:type="dxa"/>
            <w:shd w:val="clear" w:color="auto" w:fill="E0E0E0"/>
            <w:noWrap/>
            <w:vAlign w:val="bottom"/>
          </w:tcPr>
          <w:p w:rsidR="006D4EBD" w:rsidRPr="00A67102" w:rsidRDefault="006D4EBD" w:rsidP="00A67102">
            <w:pPr>
              <w:pStyle w:val="Tabletextright"/>
            </w:pPr>
            <w:r w:rsidRPr="00A67102">
              <w:t>251</w:t>
            </w:r>
          </w:p>
        </w:tc>
        <w:tc>
          <w:tcPr>
            <w:tcW w:w="1311" w:type="dxa"/>
            <w:shd w:val="clear" w:color="auto" w:fill="E0E0E0"/>
            <w:vAlign w:val="bottom"/>
          </w:tcPr>
          <w:p w:rsidR="006D4EBD" w:rsidRPr="00A67102" w:rsidRDefault="006D4EBD" w:rsidP="00A67102">
            <w:pPr>
              <w:pStyle w:val="Tabletextright"/>
            </w:pPr>
            <w:r w:rsidRPr="00A67102">
              <w:t>231.24</w:t>
            </w:r>
          </w:p>
        </w:tc>
        <w:tc>
          <w:tcPr>
            <w:tcW w:w="1297" w:type="dxa"/>
            <w:shd w:val="clear" w:color="auto" w:fill="auto"/>
            <w:noWrap/>
            <w:vAlign w:val="center"/>
          </w:tcPr>
          <w:p w:rsidR="006D4EBD" w:rsidRPr="00A67102" w:rsidRDefault="006D4EBD" w:rsidP="00A67102">
            <w:pPr>
              <w:pStyle w:val="Tabletextright"/>
            </w:pPr>
            <w:r w:rsidRPr="00A67102">
              <w:t>9.00</w:t>
            </w:r>
          </w:p>
        </w:tc>
      </w:tr>
      <w:tr w:rsidR="006D4EBD" w:rsidRPr="00A67102" w:rsidTr="006D4EBD">
        <w:trPr>
          <w:cantSplit/>
        </w:trPr>
        <w:tc>
          <w:tcPr>
            <w:tcW w:w="1532" w:type="dxa"/>
            <w:shd w:val="clear" w:color="auto" w:fill="auto"/>
          </w:tcPr>
          <w:p w:rsidR="006D4EBD" w:rsidRPr="00FB2519" w:rsidRDefault="006D4EBD" w:rsidP="006D4EBD">
            <w:pPr>
              <w:pStyle w:val="Tabletext"/>
            </w:pPr>
            <w:r w:rsidRPr="00FB2519">
              <w:rPr>
                <w:rFonts w:cstheme="minorHAnsi"/>
              </w:rPr>
              <w:t>Male</w:t>
            </w:r>
          </w:p>
        </w:tc>
        <w:tc>
          <w:tcPr>
            <w:tcW w:w="1487" w:type="dxa"/>
            <w:shd w:val="clear" w:color="auto" w:fill="E0E0E0"/>
            <w:vAlign w:val="bottom"/>
          </w:tcPr>
          <w:p w:rsidR="006D4EBD" w:rsidRPr="00A67102" w:rsidRDefault="006D4EBD" w:rsidP="00A67102">
            <w:pPr>
              <w:pStyle w:val="Tabletextright"/>
            </w:pPr>
            <w:r w:rsidRPr="00A67102">
              <w:t>278</w:t>
            </w:r>
          </w:p>
        </w:tc>
        <w:tc>
          <w:tcPr>
            <w:tcW w:w="1314" w:type="dxa"/>
            <w:shd w:val="clear" w:color="auto" w:fill="E0E0E0"/>
            <w:vAlign w:val="bottom"/>
          </w:tcPr>
          <w:p w:rsidR="006D4EBD" w:rsidRPr="00A67102" w:rsidRDefault="006D4EBD" w:rsidP="00A67102">
            <w:pPr>
              <w:pStyle w:val="Tabletextright"/>
            </w:pPr>
            <w:r w:rsidRPr="00A67102">
              <w:t>267.37</w:t>
            </w:r>
          </w:p>
        </w:tc>
        <w:tc>
          <w:tcPr>
            <w:tcW w:w="1315" w:type="dxa"/>
            <w:shd w:val="clear" w:color="auto" w:fill="auto"/>
            <w:vAlign w:val="center"/>
          </w:tcPr>
          <w:p w:rsidR="006D4EBD" w:rsidRPr="00A67102" w:rsidRDefault="006D4EBD" w:rsidP="00A67102">
            <w:pPr>
              <w:pStyle w:val="Tabletextright"/>
            </w:pPr>
            <w:r w:rsidRPr="00A67102">
              <w:t>6.60</w:t>
            </w:r>
          </w:p>
        </w:tc>
        <w:tc>
          <w:tcPr>
            <w:tcW w:w="1460" w:type="dxa"/>
            <w:shd w:val="clear" w:color="auto" w:fill="E0E0E0"/>
            <w:noWrap/>
            <w:vAlign w:val="bottom"/>
          </w:tcPr>
          <w:p w:rsidR="006D4EBD" w:rsidRPr="00A67102" w:rsidRDefault="006D4EBD" w:rsidP="00A67102">
            <w:pPr>
              <w:pStyle w:val="Tabletextright"/>
            </w:pPr>
            <w:r w:rsidRPr="00A67102">
              <w:t>262</w:t>
            </w:r>
          </w:p>
        </w:tc>
        <w:tc>
          <w:tcPr>
            <w:tcW w:w="1311" w:type="dxa"/>
            <w:shd w:val="clear" w:color="auto" w:fill="E0E0E0"/>
            <w:vAlign w:val="bottom"/>
          </w:tcPr>
          <w:p w:rsidR="006D4EBD" w:rsidRPr="00A67102" w:rsidRDefault="006D4EBD" w:rsidP="00A67102">
            <w:pPr>
              <w:pStyle w:val="Tabletextright"/>
            </w:pPr>
            <w:r w:rsidRPr="00A67102">
              <w:t>259.60</w:t>
            </w:r>
          </w:p>
        </w:tc>
        <w:tc>
          <w:tcPr>
            <w:tcW w:w="1297" w:type="dxa"/>
            <w:shd w:val="clear" w:color="auto" w:fill="auto"/>
            <w:noWrap/>
            <w:vAlign w:val="center"/>
          </w:tcPr>
          <w:p w:rsidR="006D4EBD" w:rsidRPr="00A67102" w:rsidRDefault="006D4EBD" w:rsidP="00A67102">
            <w:pPr>
              <w:pStyle w:val="Tabletextright"/>
            </w:pPr>
            <w:r w:rsidRPr="00A67102">
              <w:t>7.31</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b/>
              </w:rPr>
              <w:t>Total</w:t>
            </w:r>
          </w:p>
        </w:tc>
        <w:tc>
          <w:tcPr>
            <w:tcW w:w="1487" w:type="dxa"/>
            <w:shd w:val="clear" w:color="auto" w:fill="E0E0E0"/>
            <w:vAlign w:val="center"/>
          </w:tcPr>
          <w:p w:rsidR="006D4EBD" w:rsidRPr="006335D0" w:rsidRDefault="006D4EBD" w:rsidP="00A67102">
            <w:pPr>
              <w:pStyle w:val="Tabletextrightbold"/>
            </w:pPr>
            <w:r w:rsidRPr="006335D0">
              <w:t>543</w:t>
            </w:r>
          </w:p>
        </w:tc>
        <w:tc>
          <w:tcPr>
            <w:tcW w:w="1314" w:type="dxa"/>
            <w:shd w:val="clear" w:color="auto" w:fill="E0E0E0"/>
            <w:vAlign w:val="center"/>
          </w:tcPr>
          <w:p w:rsidR="006D4EBD" w:rsidRPr="006335D0" w:rsidRDefault="006D4EBD" w:rsidP="00A67102">
            <w:pPr>
              <w:pStyle w:val="Tabletextrightbold"/>
            </w:pPr>
            <w:r w:rsidRPr="006335D0">
              <w:t>503.49</w:t>
            </w:r>
          </w:p>
        </w:tc>
        <w:tc>
          <w:tcPr>
            <w:tcW w:w="1315" w:type="dxa"/>
            <w:shd w:val="clear" w:color="auto" w:fill="auto"/>
            <w:vAlign w:val="center"/>
          </w:tcPr>
          <w:p w:rsidR="006D4EBD" w:rsidRPr="006335D0" w:rsidRDefault="006D4EBD" w:rsidP="00A67102">
            <w:pPr>
              <w:pStyle w:val="Tabletextrightbold"/>
            </w:pPr>
            <w:r w:rsidRPr="006335D0">
              <w:t>12.73</w:t>
            </w:r>
          </w:p>
        </w:tc>
        <w:tc>
          <w:tcPr>
            <w:tcW w:w="1460" w:type="dxa"/>
            <w:shd w:val="clear" w:color="auto" w:fill="E0E0E0"/>
            <w:noWrap/>
            <w:vAlign w:val="center"/>
          </w:tcPr>
          <w:p w:rsidR="006D4EBD" w:rsidRPr="00FB7B9F" w:rsidRDefault="006D4EBD" w:rsidP="00A67102">
            <w:pPr>
              <w:pStyle w:val="Tabletextrightbold"/>
            </w:pPr>
            <w:r w:rsidRPr="00FB7B9F">
              <w:t>513</w:t>
            </w:r>
          </w:p>
        </w:tc>
        <w:tc>
          <w:tcPr>
            <w:tcW w:w="1311" w:type="dxa"/>
            <w:shd w:val="clear" w:color="auto" w:fill="E0E0E0"/>
            <w:vAlign w:val="center"/>
          </w:tcPr>
          <w:p w:rsidR="006D4EBD" w:rsidRPr="00FB7B9F" w:rsidRDefault="006D4EBD" w:rsidP="00A67102">
            <w:pPr>
              <w:pStyle w:val="Tabletextrightbold"/>
            </w:pPr>
            <w:r w:rsidRPr="00FB7B9F">
              <w:t>490.84</w:t>
            </w:r>
          </w:p>
        </w:tc>
        <w:tc>
          <w:tcPr>
            <w:tcW w:w="1297" w:type="dxa"/>
            <w:shd w:val="clear" w:color="auto" w:fill="auto"/>
            <w:noWrap/>
            <w:vAlign w:val="center"/>
          </w:tcPr>
          <w:p w:rsidR="006D4EBD" w:rsidRPr="00E87A7D" w:rsidRDefault="006D4EBD" w:rsidP="00A67102">
            <w:pPr>
              <w:pStyle w:val="Tabletextrightbold"/>
            </w:pPr>
            <w:r w:rsidRPr="00E87A7D">
              <w:t>16.31</w:t>
            </w: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E0E0E0"/>
            <w:vAlign w:val="bottom"/>
          </w:tcPr>
          <w:p w:rsidR="006D4EBD" w:rsidRPr="00FB2519" w:rsidRDefault="006D4EBD" w:rsidP="006D4EBD">
            <w:pPr>
              <w:pStyle w:val="Tabletextright"/>
              <w:rPr>
                <w:rFonts w:cstheme="minorHAnsi"/>
              </w:rPr>
            </w:pPr>
          </w:p>
        </w:tc>
        <w:tc>
          <w:tcPr>
            <w:tcW w:w="1314" w:type="dxa"/>
            <w:shd w:val="clear" w:color="auto" w:fill="E0E0E0"/>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E0E0E0"/>
            <w:noWrap/>
            <w:vAlign w:val="bottom"/>
          </w:tcPr>
          <w:p w:rsidR="006D4EBD" w:rsidRPr="00FB7B9F" w:rsidRDefault="006D4EBD" w:rsidP="006D4EBD">
            <w:pPr>
              <w:pStyle w:val="Tabletextright"/>
            </w:pPr>
          </w:p>
        </w:tc>
        <w:tc>
          <w:tcPr>
            <w:tcW w:w="1311" w:type="dxa"/>
            <w:shd w:val="clear" w:color="auto" w:fill="E0E0E0"/>
            <w:vAlign w:val="bottom"/>
          </w:tcPr>
          <w:p w:rsidR="006D4EBD" w:rsidRPr="00FB7B9F" w:rsidRDefault="006D4EBD" w:rsidP="006D4EBD">
            <w:pPr>
              <w:pStyle w:val="Tabletextright"/>
            </w:pPr>
          </w:p>
        </w:tc>
        <w:tc>
          <w:tcPr>
            <w:tcW w:w="1297" w:type="dxa"/>
            <w:shd w:val="clear" w:color="auto" w:fill="auto"/>
            <w:noWrap/>
            <w:vAlign w:val="center"/>
          </w:tcPr>
          <w:p w:rsidR="006D4EBD" w:rsidRPr="00FB7B9F" w:rsidRDefault="006D4EBD" w:rsidP="006D4EBD">
            <w:pPr>
              <w:pStyle w:val="Tabletextright"/>
            </w:pP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b/>
              </w:rPr>
              <w:t>Age</w:t>
            </w:r>
          </w:p>
        </w:tc>
        <w:tc>
          <w:tcPr>
            <w:tcW w:w="1487" w:type="dxa"/>
            <w:shd w:val="clear" w:color="auto" w:fill="E0E0E0"/>
            <w:vAlign w:val="bottom"/>
          </w:tcPr>
          <w:p w:rsidR="006D4EBD" w:rsidRPr="00FB2519" w:rsidRDefault="006D4EBD" w:rsidP="006D4EBD">
            <w:pPr>
              <w:pStyle w:val="Tabletextright"/>
              <w:rPr>
                <w:rFonts w:cstheme="minorHAnsi"/>
              </w:rPr>
            </w:pPr>
          </w:p>
        </w:tc>
        <w:tc>
          <w:tcPr>
            <w:tcW w:w="1314" w:type="dxa"/>
            <w:shd w:val="clear" w:color="auto" w:fill="E0E0E0"/>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E0E0E0"/>
            <w:noWrap/>
            <w:vAlign w:val="bottom"/>
          </w:tcPr>
          <w:p w:rsidR="006D4EBD" w:rsidRPr="00FB7B9F" w:rsidRDefault="006D4EBD" w:rsidP="006D4EBD">
            <w:pPr>
              <w:pStyle w:val="Tabletextright"/>
            </w:pPr>
          </w:p>
        </w:tc>
        <w:tc>
          <w:tcPr>
            <w:tcW w:w="1311" w:type="dxa"/>
            <w:shd w:val="clear" w:color="auto" w:fill="E0E0E0"/>
            <w:vAlign w:val="bottom"/>
          </w:tcPr>
          <w:p w:rsidR="006D4EBD" w:rsidRPr="00FB7B9F" w:rsidRDefault="006D4EBD" w:rsidP="006D4EBD">
            <w:pPr>
              <w:pStyle w:val="Tabletextright"/>
            </w:pPr>
          </w:p>
        </w:tc>
        <w:tc>
          <w:tcPr>
            <w:tcW w:w="1297" w:type="dxa"/>
            <w:shd w:val="clear" w:color="auto" w:fill="auto"/>
            <w:noWrap/>
            <w:vAlign w:val="center"/>
          </w:tcPr>
          <w:p w:rsidR="006D4EBD" w:rsidRPr="00FB7B9F" w:rsidRDefault="006D4EBD" w:rsidP="006D4EBD">
            <w:pPr>
              <w:pStyle w:val="Tabletextright"/>
            </w:pP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Under 25</w:t>
            </w:r>
          </w:p>
        </w:tc>
        <w:tc>
          <w:tcPr>
            <w:tcW w:w="1487" w:type="dxa"/>
            <w:shd w:val="clear" w:color="auto" w:fill="E0E0E0"/>
            <w:vAlign w:val="bottom"/>
          </w:tcPr>
          <w:p w:rsidR="006D4EBD" w:rsidRPr="006335D0" w:rsidRDefault="006D4EBD" w:rsidP="00A67102">
            <w:pPr>
              <w:pStyle w:val="Tabletextright"/>
            </w:pPr>
            <w:r w:rsidRPr="006335D0">
              <w:t>18</w:t>
            </w:r>
          </w:p>
        </w:tc>
        <w:tc>
          <w:tcPr>
            <w:tcW w:w="1314" w:type="dxa"/>
            <w:shd w:val="clear" w:color="auto" w:fill="E0E0E0"/>
            <w:vAlign w:val="bottom"/>
          </w:tcPr>
          <w:p w:rsidR="006D4EBD" w:rsidRPr="006335D0" w:rsidRDefault="006D4EBD" w:rsidP="00A67102">
            <w:pPr>
              <w:pStyle w:val="Tabletextright"/>
            </w:pPr>
            <w:r w:rsidRPr="006335D0">
              <w:t>18.00</w:t>
            </w:r>
          </w:p>
        </w:tc>
        <w:tc>
          <w:tcPr>
            <w:tcW w:w="1315" w:type="dxa"/>
            <w:shd w:val="clear" w:color="auto" w:fill="auto"/>
            <w:vAlign w:val="bottom"/>
          </w:tcPr>
          <w:p w:rsidR="006D4EBD" w:rsidRPr="006335D0" w:rsidRDefault="00A67102" w:rsidP="00A67102">
            <w:pPr>
              <w:pStyle w:val="Tabletextright"/>
            </w:pPr>
            <w:r>
              <w:t>..</w:t>
            </w:r>
          </w:p>
        </w:tc>
        <w:tc>
          <w:tcPr>
            <w:tcW w:w="1460" w:type="dxa"/>
            <w:shd w:val="clear" w:color="auto" w:fill="E0E0E0"/>
            <w:noWrap/>
            <w:vAlign w:val="bottom"/>
          </w:tcPr>
          <w:p w:rsidR="006D4EBD" w:rsidRPr="00FB7B9F" w:rsidRDefault="006D4EBD" w:rsidP="00A67102">
            <w:pPr>
              <w:pStyle w:val="Tabletextright"/>
            </w:pPr>
            <w:r w:rsidRPr="00FB7B9F">
              <w:t>17</w:t>
            </w:r>
          </w:p>
        </w:tc>
        <w:tc>
          <w:tcPr>
            <w:tcW w:w="1311" w:type="dxa"/>
            <w:shd w:val="clear" w:color="auto" w:fill="E0E0E0"/>
            <w:vAlign w:val="bottom"/>
          </w:tcPr>
          <w:p w:rsidR="006D4EBD" w:rsidRPr="00FB7B9F" w:rsidRDefault="006D4EBD" w:rsidP="00A67102">
            <w:pPr>
              <w:pStyle w:val="Tabletextright"/>
            </w:pPr>
            <w:r w:rsidRPr="00FB7B9F">
              <w:t>17.00</w:t>
            </w:r>
          </w:p>
        </w:tc>
        <w:tc>
          <w:tcPr>
            <w:tcW w:w="1297" w:type="dxa"/>
            <w:shd w:val="clear" w:color="auto" w:fill="auto"/>
            <w:noWrap/>
            <w:vAlign w:val="bottom"/>
          </w:tcPr>
          <w:p w:rsidR="006D4EBD" w:rsidRPr="00FB7B9F" w:rsidRDefault="006D4EBD" w:rsidP="00A67102">
            <w:pPr>
              <w:pStyle w:val="Tabletextright"/>
            </w:pPr>
            <w:r w:rsidRPr="00FB7B9F">
              <w:t>1.00</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25</w:t>
            </w:r>
            <w:r w:rsidR="00565208">
              <w:rPr>
                <w:rFonts w:cstheme="minorHAnsi"/>
              </w:rPr>
              <w:noBreakHyphen/>
            </w:r>
            <w:r w:rsidRPr="00FB2519">
              <w:rPr>
                <w:rFonts w:cstheme="minorHAnsi"/>
              </w:rPr>
              <w:t>34</w:t>
            </w:r>
          </w:p>
        </w:tc>
        <w:tc>
          <w:tcPr>
            <w:tcW w:w="1487" w:type="dxa"/>
            <w:shd w:val="clear" w:color="auto" w:fill="E0E0E0"/>
            <w:vAlign w:val="bottom"/>
          </w:tcPr>
          <w:p w:rsidR="006D4EBD" w:rsidRPr="006335D0" w:rsidRDefault="006D4EBD" w:rsidP="00A67102">
            <w:pPr>
              <w:pStyle w:val="Tabletextright"/>
            </w:pPr>
            <w:r w:rsidRPr="006335D0">
              <w:t>144</w:t>
            </w:r>
          </w:p>
        </w:tc>
        <w:tc>
          <w:tcPr>
            <w:tcW w:w="1314" w:type="dxa"/>
            <w:shd w:val="clear" w:color="auto" w:fill="E0E0E0"/>
            <w:vAlign w:val="bottom"/>
          </w:tcPr>
          <w:p w:rsidR="006D4EBD" w:rsidRPr="006335D0" w:rsidRDefault="006D4EBD" w:rsidP="00A67102">
            <w:pPr>
              <w:pStyle w:val="Tabletextright"/>
            </w:pPr>
            <w:r w:rsidRPr="006335D0">
              <w:t>136.48</w:t>
            </w:r>
          </w:p>
        </w:tc>
        <w:tc>
          <w:tcPr>
            <w:tcW w:w="1315" w:type="dxa"/>
            <w:shd w:val="clear" w:color="auto" w:fill="auto"/>
            <w:vAlign w:val="bottom"/>
          </w:tcPr>
          <w:p w:rsidR="006D4EBD" w:rsidRPr="006335D0" w:rsidRDefault="006D4EBD" w:rsidP="00A67102">
            <w:pPr>
              <w:pStyle w:val="Tabletextright"/>
            </w:pPr>
            <w:r w:rsidRPr="006335D0">
              <w:t>3.00</w:t>
            </w:r>
          </w:p>
        </w:tc>
        <w:tc>
          <w:tcPr>
            <w:tcW w:w="1460" w:type="dxa"/>
            <w:shd w:val="clear" w:color="auto" w:fill="E0E0E0"/>
            <w:noWrap/>
            <w:vAlign w:val="bottom"/>
          </w:tcPr>
          <w:p w:rsidR="006D4EBD" w:rsidRPr="00FB7B9F" w:rsidRDefault="006D4EBD" w:rsidP="00A67102">
            <w:pPr>
              <w:pStyle w:val="Tabletextright"/>
            </w:pPr>
            <w:r w:rsidRPr="00FB7B9F">
              <w:t>134</w:t>
            </w:r>
          </w:p>
        </w:tc>
        <w:tc>
          <w:tcPr>
            <w:tcW w:w="1311" w:type="dxa"/>
            <w:shd w:val="clear" w:color="auto" w:fill="E0E0E0"/>
            <w:vAlign w:val="bottom"/>
          </w:tcPr>
          <w:p w:rsidR="006D4EBD" w:rsidRPr="00FB7B9F" w:rsidRDefault="006D4EBD" w:rsidP="00A67102">
            <w:pPr>
              <w:pStyle w:val="Tabletextright"/>
            </w:pPr>
            <w:r w:rsidRPr="00FB7B9F">
              <w:t>129.94</w:t>
            </w:r>
          </w:p>
        </w:tc>
        <w:tc>
          <w:tcPr>
            <w:tcW w:w="1297" w:type="dxa"/>
            <w:shd w:val="clear" w:color="auto" w:fill="auto"/>
            <w:noWrap/>
            <w:vAlign w:val="bottom"/>
          </w:tcPr>
          <w:p w:rsidR="006D4EBD" w:rsidRPr="00FB7B9F" w:rsidRDefault="006D4EBD" w:rsidP="00A67102">
            <w:pPr>
              <w:pStyle w:val="Tabletextright"/>
            </w:pPr>
            <w:r w:rsidRPr="00FB7B9F">
              <w:t>7.53</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35</w:t>
            </w:r>
            <w:r w:rsidR="00565208">
              <w:rPr>
                <w:rFonts w:cstheme="minorHAnsi"/>
              </w:rPr>
              <w:noBreakHyphen/>
            </w:r>
            <w:r w:rsidRPr="00FB2519">
              <w:rPr>
                <w:rFonts w:cstheme="minorHAnsi"/>
              </w:rPr>
              <w:t>44</w:t>
            </w:r>
          </w:p>
        </w:tc>
        <w:tc>
          <w:tcPr>
            <w:tcW w:w="1487" w:type="dxa"/>
            <w:shd w:val="clear" w:color="auto" w:fill="E0E0E0"/>
            <w:vAlign w:val="bottom"/>
          </w:tcPr>
          <w:p w:rsidR="006D4EBD" w:rsidRPr="006335D0" w:rsidRDefault="006D4EBD" w:rsidP="00A67102">
            <w:pPr>
              <w:pStyle w:val="Tabletextright"/>
            </w:pPr>
            <w:r w:rsidRPr="006335D0">
              <w:t>155</w:t>
            </w:r>
          </w:p>
        </w:tc>
        <w:tc>
          <w:tcPr>
            <w:tcW w:w="1314" w:type="dxa"/>
            <w:shd w:val="clear" w:color="auto" w:fill="E0E0E0"/>
            <w:vAlign w:val="bottom"/>
          </w:tcPr>
          <w:p w:rsidR="006D4EBD" w:rsidRPr="006335D0" w:rsidRDefault="006D4EBD" w:rsidP="00A67102">
            <w:pPr>
              <w:pStyle w:val="Tabletextright"/>
            </w:pPr>
            <w:r w:rsidRPr="006335D0">
              <w:t>137.12</w:t>
            </w:r>
          </w:p>
        </w:tc>
        <w:tc>
          <w:tcPr>
            <w:tcW w:w="1315" w:type="dxa"/>
            <w:shd w:val="clear" w:color="auto" w:fill="auto"/>
            <w:vAlign w:val="bottom"/>
          </w:tcPr>
          <w:p w:rsidR="006D4EBD" w:rsidRPr="006335D0" w:rsidRDefault="006D4EBD" w:rsidP="00A67102">
            <w:pPr>
              <w:pStyle w:val="Tabletextright"/>
            </w:pPr>
            <w:r w:rsidRPr="006335D0">
              <w:t>3.90</w:t>
            </w:r>
          </w:p>
        </w:tc>
        <w:tc>
          <w:tcPr>
            <w:tcW w:w="1460" w:type="dxa"/>
            <w:shd w:val="clear" w:color="auto" w:fill="E0E0E0"/>
            <w:noWrap/>
            <w:vAlign w:val="bottom"/>
          </w:tcPr>
          <w:p w:rsidR="006D4EBD" w:rsidRPr="00FB7B9F" w:rsidRDefault="006D4EBD" w:rsidP="00A67102">
            <w:pPr>
              <w:pStyle w:val="Tabletextright"/>
            </w:pPr>
            <w:r w:rsidRPr="00FB7B9F">
              <w:t>149</w:t>
            </w:r>
          </w:p>
        </w:tc>
        <w:tc>
          <w:tcPr>
            <w:tcW w:w="1311" w:type="dxa"/>
            <w:shd w:val="clear" w:color="auto" w:fill="E0E0E0"/>
            <w:vAlign w:val="bottom"/>
          </w:tcPr>
          <w:p w:rsidR="006D4EBD" w:rsidRPr="00FB7B9F" w:rsidRDefault="006D4EBD" w:rsidP="00A67102">
            <w:pPr>
              <w:pStyle w:val="Tabletextright"/>
            </w:pPr>
            <w:r w:rsidRPr="00FB7B9F">
              <w:t>136.07</w:t>
            </w:r>
          </w:p>
        </w:tc>
        <w:tc>
          <w:tcPr>
            <w:tcW w:w="1297" w:type="dxa"/>
            <w:shd w:val="clear" w:color="auto" w:fill="auto"/>
            <w:noWrap/>
            <w:vAlign w:val="bottom"/>
          </w:tcPr>
          <w:p w:rsidR="006D4EBD" w:rsidRPr="00FB7B9F" w:rsidRDefault="006D4EBD" w:rsidP="00A67102">
            <w:pPr>
              <w:pStyle w:val="Tabletextright"/>
            </w:pPr>
            <w:r w:rsidRPr="00FB7B9F">
              <w:t>3.00</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45</w:t>
            </w:r>
            <w:r w:rsidR="00565208">
              <w:rPr>
                <w:rFonts w:cstheme="minorHAnsi"/>
              </w:rPr>
              <w:noBreakHyphen/>
            </w:r>
            <w:r w:rsidRPr="00FB2519">
              <w:rPr>
                <w:rFonts w:cstheme="minorHAnsi"/>
              </w:rPr>
              <w:t>54</w:t>
            </w:r>
          </w:p>
        </w:tc>
        <w:tc>
          <w:tcPr>
            <w:tcW w:w="1487" w:type="dxa"/>
            <w:shd w:val="clear" w:color="auto" w:fill="E0E0E0"/>
            <w:vAlign w:val="bottom"/>
          </w:tcPr>
          <w:p w:rsidR="006D4EBD" w:rsidRPr="006335D0" w:rsidRDefault="006D4EBD" w:rsidP="00A67102">
            <w:pPr>
              <w:pStyle w:val="Tabletextright"/>
            </w:pPr>
            <w:r w:rsidRPr="006335D0">
              <w:t>115</w:t>
            </w:r>
          </w:p>
        </w:tc>
        <w:tc>
          <w:tcPr>
            <w:tcW w:w="1314" w:type="dxa"/>
            <w:shd w:val="clear" w:color="auto" w:fill="E0E0E0"/>
            <w:vAlign w:val="bottom"/>
          </w:tcPr>
          <w:p w:rsidR="006D4EBD" w:rsidRPr="006335D0" w:rsidRDefault="006D4EBD" w:rsidP="00A67102">
            <w:pPr>
              <w:pStyle w:val="Tabletextright"/>
            </w:pPr>
            <w:r w:rsidRPr="006335D0">
              <w:t>109.61</w:t>
            </w:r>
          </w:p>
        </w:tc>
        <w:tc>
          <w:tcPr>
            <w:tcW w:w="1315" w:type="dxa"/>
            <w:shd w:val="clear" w:color="auto" w:fill="auto"/>
            <w:vAlign w:val="bottom"/>
          </w:tcPr>
          <w:p w:rsidR="006D4EBD" w:rsidRPr="006335D0" w:rsidRDefault="006D4EBD" w:rsidP="00A67102">
            <w:pPr>
              <w:pStyle w:val="Tabletextright"/>
            </w:pPr>
            <w:r w:rsidRPr="006335D0">
              <w:t>2.00</w:t>
            </w:r>
          </w:p>
        </w:tc>
        <w:tc>
          <w:tcPr>
            <w:tcW w:w="1460" w:type="dxa"/>
            <w:shd w:val="clear" w:color="auto" w:fill="E0E0E0"/>
            <w:noWrap/>
            <w:vAlign w:val="bottom"/>
          </w:tcPr>
          <w:p w:rsidR="006D4EBD" w:rsidRPr="00FB7B9F" w:rsidRDefault="006D4EBD" w:rsidP="00A67102">
            <w:pPr>
              <w:pStyle w:val="Tabletextright"/>
            </w:pPr>
            <w:r w:rsidRPr="00FB7B9F">
              <w:t>117</w:t>
            </w:r>
          </w:p>
        </w:tc>
        <w:tc>
          <w:tcPr>
            <w:tcW w:w="1311" w:type="dxa"/>
            <w:shd w:val="clear" w:color="auto" w:fill="E0E0E0"/>
            <w:vAlign w:val="bottom"/>
          </w:tcPr>
          <w:p w:rsidR="006D4EBD" w:rsidRPr="00FB7B9F" w:rsidRDefault="006D4EBD" w:rsidP="00A67102">
            <w:pPr>
              <w:pStyle w:val="Tabletextright"/>
            </w:pPr>
            <w:r w:rsidRPr="00FB7B9F">
              <w:t>114.42</w:t>
            </w:r>
          </w:p>
        </w:tc>
        <w:tc>
          <w:tcPr>
            <w:tcW w:w="1297" w:type="dxa"/>
            <w:shd w:val="clear" w:color="auto" w:fill="auto"/>
            <w:noWrap/>
            <w:vAlign w:val="bottom"/>
          </w:tcPr>
          <w:p w:rsidR="006D4EBD" w:rsidRPr="00FB7B9F" w:rsidRDefault="006D4EBD" w:rsidP="00A67102">
            <w:pPr>
              <w:pStyle w:val="Tabletextright"/>
            </w:pPr>
            <w:r w:rsidRPr="00FB7B9F">
              <w:t>1.80</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55</w:t>
            </w:r>
            <w:r w:rsidR="00565208">
              <w:rPr>
                <w:rFonts w:cstheme="minorHAnsi"/>
              </w:rPr>
              <w:noBreakHyphen/>
            </w:r>
            <w:r w:rsidRPr="00FB2519">
              <w:rPr>
                <w:rFonts w:cstheme="minorHAnsi"/>
              </w:rPr>
              <w:t>64</w:t>
            </w:r>
          </w:p>
        </w:tc>
        <w:tc>
          <w:tcPr>
            <w:tcW w:w="1487" w:type="dxa"/>
            <w:shd w:val="clear" w:color="auto" w:fill="E0E0E0"/>
            <w:vAlign w:val="bottom"/>
          </w:tcPr>
          <w:p w:rsidR="006D4EBD" w:rsidRPr="006335D0" w:rsidRDefault="006D4EBD" w:rsidP="00A67102">
            <w:pPr>
              <w:pStyle w:val="Tabletextright"/>
            </w:pPr>
            <w:r w:rsidRPr="006335D0">
              <w:t>99</w:t>
            </w:r>
          </w:p>
        </w:tc>
        <w:tc>
          <w:tcPr>
            <w:tcW w:w="1314" w:type="dxa"/>
            <w:shd w:val="clear" w:color="auto" w:fill="E0E0E0"/>
            <w:vAlign w:val="bottom"/>
          </w:tcPr>
          <w:p w:rsidR="006D4EBD" w:rsidRPr="006335D0" w:rsidRDefault="006D4EBD" w:rsidP="00A67102">
            <w:pPr>
              <w:pStyle w:val="Tabletextright"/>
            </w:pPr>
            <w:r w:rsidRPr="006335D0">
              <w:t>91.88</w:t>
            </w:r>
          </w:p>
        </w:tc>
        <w:tc>
          <w:tcPr>
            <w:tcW w:w="1315" w:type="dxa"/>
            <w:shd w:val="clear" w:color="auto" w:fill="auto"/>
            <w:vAlign w:val="bottom"/>
          </w:tcPr>
          <w:p w:rsidR="006D4EBD" w:rsidRPr="006335D0" w:rsidRDefault="006D4EBD" w:rsidP="00A67102">
            <w:pPr>
              <w:pStyle w:val="Tabletextright"/>
            </w:pPr>
            <w:r w:rsidRPr="006335D0">
              <w:t>3.43</w:t>
            </w:r>
          </w:p>
        </w:tc>
        <w:tc>
          <w:tcPr>
            <w:tcW w:w="1460" w:type="dxa"/>
            <w:shd w:val="clear" w:color="auto" w:fill="E0E0E0"/>
            <w:noWrap/>
            <w:vAlign w:val="bottom"/>
          </w:tcPr>
          <w:p w:rsidR="006D4EBD" w:rsidRPr="00FB7B9F" w:rsidRDefault="006D4EBD" w:rsidP="00A67102">
            <w:pPr>
              <w:pStyle w:val="Tabletextright"/>
            </w:pPr>
            <w:r w:rsidRPr="00FB7B9F">
              <w:t>87</w:t>
            </w:r>
          </w:p>
        </w:tc>
        <w:tc>
          <w:tcPr>
            <w:tcW w:w="1311" w:type="dxa"/>
            <w:shd w:val="clear" w:color="auto" w:fill="E0E0E0"/>
            <w:vAlign w:val="bottom"/>
          </w:tcPr>
          <w:p w:rsidR="006D4EBD" w:rsidRPr="00FB7B9F" w:rsidRDefault="006D4EBD" w:rsidP="00A67102">
            <w:pPr>
              <w:pStyle w:val="Tabletextright"/>
            </w:pPr>
            <w:r w:rsidRPr="00FB7B9F">
              <w:t>84.61</w:t>
            </w:r>
          </w:p>
        </w:tc>
        <w:tc>
          <w:tcPr>
            <w:tcW w:w="1297" w:type="dxa"/>
            <w:shd w:val="clear" w:color="auto" w:fill="auto"/>
            <w:noWrap/>
            <w:vAlign w:val="bottom"/>
          </w:tcPr>
          <w:p w:rsidR="006D4EBD" w:rsidRPr="00FB7B9F" w:rsidRDefault="006D4EBD" w:rsidP="00A67102">
            <w:pPr>
              <w:pStyle w:val="Tabletextright"/>
            </w:pPr>
            <w:r w:rsidRPr="00FB7B9F">
              <w:t>2.00</w:t>
            </w: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rPr>
              <w:t>Over 64</w:t>
            </w:r>
          </w:p>
        </w:tc>
        <w:tc>
          <w:tcPr>
            <w:tcW w:w="1487" w:type="dxa"/>
            <w:shd w:val="clear" w:color="auto" w:fill="E0E0E0"/>
            <w:vAlign w:val="bottom"/>
          </w:tcPr>
          <w:p w:rsidR="006D4EBD" w:rsidRPr="006335D0" w:rsidRDefault="006D4EBD" w:rsidP="00A67102">
            <w:pPr>
              <w:pStyle w:val="Tabletextright"/>
            </w:pPr>
            <w:r w:rsidRPr="006335D0">
              <w:t>12</w:t>
            </w:r>
          </w:p>
        </w:tc>
        <w:tc>
          <w:tcPr>
            <w:tcW w:w="1314" w:type="dxa"/>
            <w:shd w:val="clear" w:color="auto" w:fill="E0E0E0"/>
            <w:vAlign w:val="bottom"/>
          </w:tcPr>
          <w:p w:rsidR="006D4EBD" w:rsidRPr="006335D0" w:rsidRDefault="006D4EBD" w:rsidP="00A67102">
            <w:pPr>
              <w:pStyle w:val="Tabletextright"/>
            </w:pPr>
            <w:r w:rsidRPr="006335D0">
              <w:t>10.40</w:t>
            </w:r>
          </w:p>
        </w:tc>
        <w:tc>
          <w:tcPr>
            <w:tcW w:w="1315" w:type="dxa"/>
            <w:shd w:val="clear" w:color="auto" w:fill="auto"/>
            <w:vAlign w:val="bottom"/>
          </w:tcPr>
          <w:p w:rsidR="006D4EBD" w:rsidRPr="006335D0" w:rsidRDefault="006D4EBD" w:rsidP="00A67102">
            <w:pPr>
              <w:pStyle w:val="Tabletextright"/>
            </w:pPr>
            <w:r w:rsidRPr="006335D0">
              <w:t>0.40</w:t>
            </w:r>
          </w:p>
        </w:tc>
        <w:tc>
          <w:tcPr>
            <w:tcW w:w="1460" w:type="dxa"/>
            <w:shd w:val="clear" w:color="auto" w:fill="E0E0E0"/>
            <w:noWrap/>
            <w:vAlign w:val="bottom"/>
          </w:tcPr>
          <w:p w:rsidR="006D4EBD" w:rsidRPr="00FB7B9F" w:rsidRDefault="006D4EBD" w:rsidP="00A67102">
            <w:pPr>
              <w:pStyle w:val="Tabletextright"/>
            </w:pPr>
            <w:r w:rsidRPr="00FB7B9F">
              <w:t>9</w:t>
            </w:r>
          </w:p>
        </w:tc>
        <w:tc>
          <w:tcPr>
            <w:tcW w:w="1311" w:type="dxa"/>
            <w:shd w:val="clear" w:color="auto" w:fill="E0E0E0"/>
            <w:vAlign w:val="bottom"/>
          </w:tcPr>
          <w:p w:rsidR="006D4EBD" w:rsidRPr="00FB7B9F" w:rsidRDefault="006D4EBD" w:rsidP="00A67102">
            <w:pPr>
              <w:pStyle w:val="Tabletextright"/>
            </w:pPr>
            <w:r w:rsidRPr="00FB7B9F">
              <w:t>8.80</w:t>
            </w:r>
          </w:p>
        </w:tc>
        <w:tc>
          <w:tcPr>
            <w:tcW w:w="1297" w:type="dxa"/>
            <w:shd w:val="clear" w:color="auto" w:fill="auto"/>
            <w:noWrap/>
            <w:vAlign w:val="bottom"/>
          </w:tcPr>
          <w:p w:rsidR="006D4EBD" w:rsidRPr="00FB7B9F" w:rsidRDefault="006D4EBD" w:rsidP="00A67102">
            <w:pPr>
              <w:pStyle w:val="Tabletextright"/>
            </w:pPr>
            <w:r w:rsidRPr="00FB7B9F">
              <w:t>0.98</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b/>
              </w:rPr>
              <w:t>Total</w:t>
            </w:r>
          </w:p>
        </w:tc>
        <w:tc>
          <w:tcPr>
            <w:tcW w:w="1487" w:type="dxa"/>
            <w:shd w:val="clear" w:color="auto" w:fill="E0E0E0"/>
            <w:vAlign w:val="center"/>
          </w:tcPr>
          <w:p w:rsidR="006D4EBD" w:rsidRPr="006335D0" w:rsidRDefault="006D4EBD" w:rsidP="00A67102">
            <w:pPr>
              <w:pStyle w:val="Tabletextrightbold"/>
            </w:pPr>
            <w:r w:rsidRPr="006335D0">
              <w:t>543</w:t>
            </w:r>
          </w:p>
        </w:tc>
        <w:tc>
          <w:tcPr>
            <w:tcW w:w="1314" w:type="dxa"/>
            <w:shd w:val="clear" w:color="auto" w:fill="E0E0E0"/>
            <w:vAlign w:val="center"/>
          </w:tcPr>
          <w:p w:rsidR="006D4EBD" w:rsidRPr="006335D0" w:rsidRDefault="006D4EBD" w:rsidP="00A67102">
            <w:pPr>
              <w:pStyle w:val="Tabletextrightbold"/>
            </w:pPr>
            <w:r w:rsidRPr="006335D0">
              <w:t>503.49</w:t>
            </w:r>
          </w:p>
        </w:tc>
        <w:tc>
          <w:tcPr>
            <w:tcW w:w="1315" w:type="dxa"/>
            <w:shd w:val="clear" w:color="auto" w:fill="auto"/>
            <w:vAlign w:val="center"/>
          </w:tcPr>
          <w:p w:rsidR="006D4EBD" w:rsidRPr="006335D0" w:rsidRDefault="006D4EBD" w:rsidP="00A67102">
            <w:pPr>
              <w:pStyle w:val="Tabletextrightbold"/>
            </w:pPr>
            <w:r w:rsidRPr="006335D0">
              <w:t>12.73</w:t>
            </w:r>
          </w:p>
        </w:tc>
        <w:tc>
          <w:tcPr>
            <w:tcW w:w="1460" w:type="dxa"/>
            <w:shd w:val="clear" w:color="auto" w:fill="E0E0E0"/>
            <w:noWrap/>
            <w:vAlign w:val="center"/>
          </w:tcPr>
          <w:p w:rsidR="006D4EBD" w:rsidRPr="00FB7B9F" w:rsidRDefault="006D4EBD" w:rsidP="00A67102">
            <w:pPr>
              <w:pStyle w:val="Tabletextrightbold"/>
            </w:pPr>
            <w:r w:rsidRPr="00FB7B9F">
              <w:t>513</w:t>
            </w:r>
          </w:p>
        </w:tc>
        <w:tc>
          <w:tcPr>
            <w:tcW w:w="1311" w:type="dxa"/>
            <w:shd w:val="clear" w:color="auto" w:fill="E0E0E0"/>
            <w:vAlign w:val="center"/>
          </w:tcPr>
          <w:p w:rsidR="006D4EBD" w:rsidRPr="00FB7B9F" w:rsidRDefault="006D4EBD" w:rsidP="00A67102">
            <w:pPr>
              <w:pStyle w:val="Tabletextrightbold"/>
            </w:pPr>
            <w:r w:rsidRPr="00FB7B9F">
              <w:t>490.84</w:t>
            </w:r>
          </w:p>
        </w:tc>
        <w:tc>
          <w:tcPr>
            <w:tcW w:w="1297" w:type="dxa"/>
            <w:shd w:val="clear" w:color="auto" w:fill="auto"/>
            <w:noWrap/>
            <w:vAlign w:val="center"/>
          </w:tcPr>
          <w:p w:rsidR="006D4EBD" w:rsidRPr="00FB7B9F" w:rsidRDefault="006D4EBD" w:rsidP="00A67102">
            <w:pPr>
              <w:pStyle w:val="Tabletextrightbold"/>
            </w:pPr>
            <w:r w:rsidRPr="00FB7B9F">
              <w:t>16.31</w:t>
            </w:r>
          </w:p>
        </w:tc>
      </w:tr>
      <w:tr w:rsidR="006D4EBD" w:rsidRPr="00FB2519" w:rsidTr="006D4EBD">
        <w:trPr>
          <w:cantSplit/>
        </w:trPr>
        <w:tc>
          <w:tcPr>
            <w:tcW w:w="1532" w:type="dxa"/>
            <w:shd w:val="clear" w:color="auto" w:fill="auto"/>
          </w:tcPr>
          <w:p w:rsidR="006D4EBD" w:rsidRPr="00FB2519" w:rsidRDefault="006D4EBD" w:rsidP="006D4EBD">
            <w:pPr>
              <w:pStyle w:val="Tabletext"/>
            </w:pPr>
          </w:p>
        </w:tc>
        <w:tc>
          <w:tcPr>
            <w:tcW w:w="1487" w:type="dxa"/>
            <w:shd w:val="clear" w:color="auto" w:fill="E0E0E0"/>
            <w:vAlign w:val="bottom"/>
          </w:tcPr>
          <w:p w:rsidR="006D4EBD" w:rsidRPr="00FB2519" w:rsidRDefault="006D4EBD" w:rsidP="006D4EBD">
            <w:pPr>
              <w:pStyle w:val="Tabletextright"/>
              <w:rPr>
                <w:rFonts w:cstheme="minorHAnsi"/>
              </w:rPr>
            </w:pPr>
          </w:p>
        </w:tc>
        <w:tc>
          <w:tcPr>
            <w:tcW w:w="1314" w:type="dxa"/>
            <w:shd w:val="clear" w:color="auto" w:fill="E0E0E0"/>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E0E0E0"/>
            <w:noWrap/>
            <w:vAlign w:val="bottom"/>
          </w:tcPr>
          <w:p w:rsidR="006D4EBD" w:rsidRPr="00FB7B9F" w:rsidRDefault="006D4EBD" w:rsidP="006D4EBD">
            <w:pPr>
              <w:pStyle w:val="Tabletextright"/>
            </w:pPr>
          </w:p>
        </w:tc>
        <w:tc>
          <w:tcPr>
            <w:tcW w:w="1311" w:type="dxa"/>
            <w:shd w:val="clear" w:color="auto" w:fill="E0E0E0"/>
            <w:vAlign w:val="bottom"/>
          </w:tcPr>
          <w:p w:rsidR="006D4EBD" w:rsidRPr="00FB7B9F" w:rsidRDefault="006D4EBD" w:rsidP="006D4EBD">
            <w:pPr>
              <w:pStyle w:val="Tabletextright"/>
            </w:pPr>
          </w:p>
        </w:tc>
        <w:tc>
          <w:tcPr>
            <w:tcW w:w="1297" w:type="dxa"/>
            <w:shd w:val="clear" w:color="auto" w:fill="auto"/>
            <w:noWrap/>
            <w:vAlign w:val="center"/>
          </w:tcPr>
          <w:p w:rsidR="006D4EBD" w:rsidRPr="00FB7B9F" w:rsidRDefault="006D4EBD" w:rsidP="006D4EBD">
            <w:pPr>
              <w:pStyle w:val="Tabletextright"/>
            </w:pPr>
          </w:p>
        </w:tc>
      </w:tr>
      <w:tr w:rsidR="006D4EBD" w:rsidRPr="00FB2519" w:rsidTr="006D4EBD">
        <w:trPr>
          <w:cantSplit/>
        </w:trPr>
        <w:tc>
          <w:tcPr>
            <w:tcW w:w="1532" w:type="dxa"/>
            <w:shd w:val="clear" w:color="auto" w:fill="auto"/>
          </w:tcPr>
          <w:p w:rsidR="006D4EBD" w:rsidRPr="00FB2519" w:rsidRDefault="006D4EBD" w:rsidP="006D4EBD">
            <w:pPr>
              <w:pStyle w:val="Tabletext"/>
            </w:pPr>
            <w:r w:rsidRPr="00FB2519">
              <w:rPr>
                <w:rFonts w:cstheme="minorHAnsi"/>
                <w:b/>
                <w:szCs w:val="18"/>
              </w:rPr>
              <w:t>Classification</w:t>
            </w:r>
          </w:p>
        </w:tc>
        <w:tc>
          <w:tcPr>
            <w:tcW w:w="1487" w:type="dxa"/>
            <w:shd w:val="clear" w:color="auto" w:fill="E0E0E0"/>
            <w:vAlign w:val="bottom"/>
          </w:tcPr>
          <w:p w:rsidR="006D4EBD" w:rsidRPr="00FB2519" w:rsidRDefault="006D4EBD" w:rsidP="006D4EBD">
            <w:pPr>
              <w:pStyle w:val="Tabletextright"/>
              <w:rPr>
                <w:rFonts w:cstheme="minorHAnsi"/>
              </w:rPr>
            </w:pPr>
          </w:p>
        </w:tc>
        <w:tc>
          <w:tcPr>
            <w:tcW w:w="1314" w:type="dxa"/>
            <w:shd w:val="clear" w:color="auto" w:fill="E0E0E0"/>
            <w:vAlign w:val="bottom"/>
          </w:tcPr>
          <w:p w:rsidR="006D4EBD" w:rsidRPr="00FB2519" w:rsidRDefault="006D4EBD" w:rsidP="006D4EBD">
            <w:pPr>
              <w:pStyle w:val="Tabletextright"/>
              <w:rPr>
                <w:rFonts w:cstheme="minorHAnsi"/>
              </w:rPr>
            </w:pPr>
          </w:p>
        </w:tc>
        <w:tc>
          <w:tcPr>
            <w:tcW w:w="1315" w:type="dxa"/>
            <w:shd w:val="clear" w:color="auto" w:fill="auto"/>
            <w:vAlign w:val="bottom"/>
          </w:tcPr>
          <w:p w:rsidR="006D4EBD" w:rsidRPr="00FB2519" w:rsidRDefault="006D4EBD" w:rsidP="006D4EBD">
            <w:pPr>
              <w:pStyle w:val="Tabletextright"/>
              <w:rPr>
                <w:rFonts w:cstheme="minorHAnsi"/>
              </w:rPr>
            </w:pPr>
          </w:p>
        </w:tc>
        <w:tc>
          <w:tcPr>
            <w:tcW w:w="1460" w:type="dxa"/>
            <w:shd w:val="clear" w:color="auto" w:fill="E0E0E0"/>
            <w:noWrap/>
            <w:vAlign w:val="bottom"/>
          </w:tcPr>
          <w:p w:rsidR="006D4EBD" w:rsidRPr="00FB7B9F" w:rsidRDefault="006D4EBD" w:rsidP="006D4EBD">
            <w:pPr>
              <w:pStyle w:val="Tabletextright"/>
            </w:pPr>
          </w:p>
        </w:tc>
        <w:tc>
          <w:tcPr>
            <w:tcW w:w="1311" w:type="dxa"/>
            <w:shd w:val="clear" w:color="auto" w:fill="E0E0E0"/>
            <w:vAlign w:val="bottom"/>
          </w:tcPr>
          <w:p w:rsidR="006D4EBD" w:rsidRPr="00FB7B9F" w:rsidRDefault="006D4EBD" w:rsidP="006D4EBD">
            <w:pPr>
              <w:pStyle w:val="Tabletextright"/>
            </w:pPr>
          </w:p>
        </w:tc>
        <w:tc>
          <w:tcPr>
            <w:tcW w:w="1297" w:type="dxa"/>
            <w:shd w:val="clear" w:color="auto" w:fill="auto"/>
            <w:noWrap/>
            <w:vAlign w:val="center"/>
          </w:tcPr>
          <w:p w:rsidR="006D4EBD" w:rsidRPr="00FB7B9F" w:rsidRDefault="006D4EBD" w:rsidP="006D4EBD">
            <w:pPr>
              <w:pStyle w:val="Tabletextright"/>
            </w:pP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Secretary</w:t>
            </w:r>
          </w:p>
        </w:tc>
        <w:tc>
          <w:tcPr>
            <w:tcW w:w="1487" w:type="dxa"/>
            <w:shd w:val="clear" w:color="auto" w:fill="E0E0E0"/>
            <w:vAlign w:val="center"/>
          </w:tcPr>
          <w:p w:rsidR="006D4EBD" w:rsidRPr="006335D0" w:rsidRDefault="006D4EBD" w:rsidP="00A67102">
            <w:pPr>
              <w:pStyle w:val="Tabletextright"/>
            </w:pPr>
            <w:r w:rsidRPr="006335D0">
              <w:t>1</w:t>
            </w:r>
          </w:p>
        </w:tc>
        <w:tc>
          <w:tcPr>
            <w:tcW w:w="1314" w:type="dxa"/>
            <w:shd w:val="clear" w:color="auto" w:fill="E0E0E0"/>
            <w:vAlign w:val="center"/>
          </w:tcPr>
          <w:p w:rsidR="006D4EBD" w:rsidRPr="006335D0" w:rsidRDefault="006D4EBD" w:rsidP="00A67102">
            <w:pPr>
              <w:pStyle w:val="Tabletextright"/>
            </w:pPr>
            <w:r w:rsidRPr="006335D0">
              <w:t>1.00</w:t>
            </w:r>
          </w:p>
        </w:tc>
        <w:tc>
          <w:tcPr>
            <w:tcW w:w="1315" w:type="dxa"/>
            <w:shd w:val="clear" w:color="auto" w:fill="auto"/>
            <w:vAlign w:val="center"/>
          </w:tcPr>
          <w:p w:rsidR="006D4EBD" w:rsidRPr="006335D0" w:rsidRDefault="00A67102" w:rsidP="00A67102">
            <w:pPr>
              <w:pStyle w:val="Tabletextright"/>
            </w:pPr>
            <w:r>
              <w:t>..</w:t>
            </w:r>
          </w:p>
        </w:tc>
        <w:tc>
          <w:tcPr>
            <w:tcW w:w="1460" w:type="dxa"/>
            <w:shd w:val="clear" w:color="auto" w:fill="E0E0E0"/>
            <w:noWrap/>
            <w:vAlign w:val="center"/>
          </w:tcPr>
          <w:p w:rsidR="006D4EBD" w:rsidRPr="00FB7B9F" w:rsidRDefault="006D4EBD" w:rsidP="00A67102">
            <w:pPr>
              <w:pStyle w:val="Tabletextright"/>
            </w:pPr>
            <w:r w:rsidRPr="00FB7B9F">
              <w:t>1</w:t>
            </w:r>
          </w:p>
        </w:tc>
        <w:tc>
          <w:tcPr>
            <w:tcW w:w="1311" w:type="dxa"/>
            <w:shd w:val="clear" w:color="auto" w:fill="E0E0E0"/>
            <w:vAlign w:val="center"/>
          </w:tcPr>
          <w:p w:rsidR="006D4EBD" w:rsidRPr="00FB7B9F" w:rsidRDefault="006D4EBD" w:rsidP="00A67102">
            <w:pPr>
              <w:pStyle w:val="Tabletextright"/>
            </w:pPr>
            <w:r w:rsidRPr="00FB7B9F">
              <w:t>1.00</w:t>
            </w:r>
          </w:p>
        </w:tc>
        <w:tc>
          <w:tcPr>
            <w:tcW w:w="1297" w:type="dxa"/>
            <w:shd w:val="clear" w:color="auto" w:fill="auto"/>
            <w:noWrap/>
            <w:vAlign w:val="center"/>
          </w:tcPr>
          <w:p w:rsidR="006D4EBD" w:rsidRPr="00FB7B9F" w:rsidRDefault="006D4EBD" w:rsidP="00A67102">
            <w:pPr>
              <w:pStyle w:val="Tabletextright"/>
            </w:pPr>
            <w:r>
              <w:t>..</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Executive</w:t>
            </w:r>
          </w:p>
        </w:tc>
        <w:tc>
          <w:tcPr>
            <w:tcW w:w="1487" w:type="dxa"/>
            <w:shd w:val="clear" w:color="auto" w:fill="E0E0E0"/>
            <w:vAlign w:val="center"/>
          </w:tcPr>
          <w:p w:rsidR="006D4EBD" w:rsidRPr="006335D0" w:rsidRDefault="006D4EBD" w:rsidP="00A67102">
            <w:pPr>
              <w:pStyle w:val="Tabletextright"/>
            </w:pPr>
            <w:r w:rsidRPr="006335D0">
              <w:t>59</w:t>
            </w:r>
          </w:p>
        </w:tc>
        <w:tc>
          <w:tcPr>
            <w:tcW w:w="1314" w:type="dxa"/>
            <w:shd w:val="clear" w:color="auto" w:fill="E0E0E0"/>
            <w:vAlign w:val="center"/>
          </w:tcPr>
          <w:p w:rsidR="006D4EBD" w:rsidRPr="006335D0" w:rsidRDefault="006D4EBD" w:rsidP="00A67102">
            <w:pPr>
              <w:pStyle w:val="Tabletextright"/>
            </w:pPr>
            <w:r w:rsidRPr="006335D0">
              <w:t>58.00</w:t>
            </w:r>
          </w:p>
        </w:tc>
        <w:tc>
          <w:tcPr>
            <w:tcW w:w="1315" w:type="dxa"/>
            <w:shd w:val="clear" w:color="auto" w:fill="auto"/>
            <w:vAlign w:val="center"/>
          </w:tcPr>
          <w:p w:rsidR="006D4EBD" w:rsidRPr="006335D0" w:rsidRDefault="00A67102" w:rsidP="00A67102">
            <w:pPr>
              <w:pStyle w:val="Tabletextright"/>
            </w:pPr>
            <w:r>
              <w:t>..</w:t>
            </w:r>
          </w:p>
        </w:tc>
        <w:tc>
          <w:tcPr>
            <w:tcW w:w="1460" w:type="dxa"/>
            <w:shd w:val="clear" w:color="auto" w:fill="E0E0E0"/>
            <w:noWrap/>
            <w:vAlign w:val="center"/>
          </w:tcPr>
          <w:p w:rsidR="006D4EBD" w:rsidRPr="00FB7B9F" w:rsidRDefault="006D4EBD" w:rsidP="00A67102">
            <w:pPr>
              <w:pStyle w:val="Tabletextright"/>
            </w:pPr>
            <w:r w:rsidRPr="00FB7B9F">
              <w:t>63</w:t>
            </w:r>
          </w:p>
        </w:tc>
        <w:tc>
          <w:tcPr>
            <w:tcW w:w="1311" w:type="dxa"/>
            <w:shd w:val="clear" w:color="auto" w:fill="E0E0E0"/>
            <w:vAlign w:val="center"/>
          </w:tcPr>
          <w:p w:rsidR="006D4EBD" w:rsidRPr="00FB7B9F" w:rsidRDefault="006D4EBD" w:rsidP="00A67102">
            <w:pPr>
              <w:pStyle w:val="Tabletextright"/>
            </w:pPr>
            <w:r w:rsidRPr="00FB7B9F">
              <w:t>62.05</w:t>
            </w:r>
          </w:p>
        </w:tc>
        <w:tc>
          <w:tcPr>
            <w:tcW w:w="1297" w:type="dxa"/>
            <w:shd w:val="clear" w:color="auto" w:fill="auto"/>
            <w:noWrap/>
            <w:vAlign w:val="center"/>
          </w:tcPr>
          <w:p w:rsidR="006D4EBD" w:rsidRPr="00FB7B9F" w:rsidRDefault="006D4EBD" w:rsidP="00A67102">
            <w:pPr>
              <w:pStyle w:val="Tabletextright"/>
            </w:pPr>
            <w:r>
              <w:t>..</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STS</w:t>
            </w:r>
          </w:p>
        </w:tc>
        <w:tc>
          <w:tcPr>
            <w:tcW w:w="1487" w:type="dxa"/>
            <w:shd w:val="clear" w:color="auto" w:fill="E0E0E0"/>
            <w:vAlign w:val="bottom"/>
          </w:tcPr>
          <w:p w:rsidR="006D4EBD" w:rsidRPr="006335D0" w:rsidRDefault="006D4EBD" w:rsidP="00A67102">
            <w:pPr>
              <w:pStyle w:val="Tabletextright"/>
            </w:pPr>
            <w:r w:rsidRPr="006335D0">
              <w:t>8</w:t>
            </w:r>
          </w:p>
        </w:tc>
        <w:tc>
          <w:tcPr>
            <w:tcW w:w="1314" w:type="dxa"/>
            <w:shd w:val="clear" w:color="auto" w:fill="E0E0E0"/>
            <w:vAlign w:val="center"/>
          </w:tcPr>
          <w:p w:rsidR="006D4EBD" w:rsidRPr="006335D0" w:rsidRDefault="006D4EBD" w:rsidP="00A67102">
            <w:pPr>
              <w:pStyle w:val="Tabletextright"/>
            </w:pPr>
            <w:r w:rsidRPr="006335D0">
              <w:t>7.70</w:t>
            </w:r>
          </w:p>
        </w:tc>
        <w:tc>
          <w:tcPr>
            <w:tcW w:w="1315" w:type="dxa"/>
            <w:shd w:val="clear" w:color="auto" w:fill="auto"/>
            <w:vAlign w:val="center"/>
          </w:tcPr>
          <w:p w:rsidR="006D4EBD" w:rsidRPr="006335D0" w:rsidRDefault="00A67102" w:rsidP="00A67102">
            <w:pPr>
              <w:pStyle w:val="Tabletextright"/>
            </w:pPr>
            <w:r>
              <w:t>..</w:t>
            </w:r>
          </w:p>
        </w:tc>
        <w:tc>
          <w:tcPr>
            <w:tcW w:w="1460" w:type="dxa"/>
            <w:shd w:val="clear" w:color="auto" w:fill="E0E0E0"/>
            <w:noWrap/>
            <w:vAlign w:val="bottom"/>
          </w:tcPr>
          <w:p w:rsidR="006D4EBD" w:rsidRPr="00FB7B9F" w:rsidRDefault="006D4EBD" w:rsidP="00A67102">
            <w:pPr>
              <w:pStyle w:val="Tabletextright"/>
            </w:pPr>
            <w:r w:rsidRPr="00FB7B9F">
              <w:t>11</w:t>
            </w:r>
          </w:p>
        </w:tc>
        <w:tc>
          <w:tcPr>
            <w:tcW w:w="1311" w:type="dxa"/>
            <w:shd w:val="clear" w:color="auto" w:fill="E0E0E0"/>
            <w:vAlign w:val="center"/>
          </w:tcPr>
          <w:p w:rsidR="006D4EBD" w:rsidRPr="00FB7B9F" w:rsidRDefault="006D4EBD" w:rsidP="00A67102">
            <w:pPr>
              <w:pStyle w:val="Tabletextright"/>
            </w:pPr>
            <w:r w:rsidRPr="00FB7B9F">
              <w:t>10.80</w:t>
            </w:r>
          </w:p>
        </w:tc>
        <w:tc>
          <w:tcPr>
            <w:tcW w:w="1297" w:type="dxa"/>
            <w:shd w:val="clear" w:color="auto" w:fill="auto"/>
            <w:noWrap/>
            <w:vAlign w:val="center"/>
          </w:tcPr>
          <w:p w:rsidR="006D4EBD" w:rsidRPr="00FB7B9F" w:rsidRDefault="006D4EBD" w:rsidP="00A67102">
            <w:pPr>
              <w:pStyle w:val="Tabletextright"/>
            </w:pPr>
            <w:r w:rsidRPr="00FB7B9F">
              <w:t>1.00</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6</w:t>
            </w:r>
          </w:p>
        </w:tc>
        <w:tc>
          <w:tcPr>
            <w:tcW w:w="1487" w:type="dxa"/>
            <w:shd w:val="clear" w:color="auto" w:fill="E0E0E0"/>
            <w:vAlign w:val="bottom"/>
          </w:tcPr>
          <w:p w:rsidR="006D4EBD" w:rsidRPr="00A67102" w:rsidRDefault="006D4EBD" w:rsidP="00A67102">
            <w:pPr>
              <w:pStyle w:val="Tabletextright"/>
            </w:pPr>
            <w:r w:rsidRPr="00A67102">
              <w:t>141</w:t>
            </w:r>
          </w:p>
        </w:tc>
        <w:tc>
          <w:tcPr>
            <w:tcW w:w="1314" w:type="dxa"/>
            <w:shd w:val="clear" w:color="auto" w:fill="E0E0E0"/>
            <w:vAlign w:val="bottom"/>
          </w:tcPr>
          <w:p w:rsidR="006D4EBD" w:rsidRPr="00A67102" w:rsidRDefault="006D4EBD" w:rsidP="00A67102">
            <w:pPr>
              <w:pStyle w:val="Tabletextright"/>
            </w:pPr>
            <w:r w:rsidRPr="00A67102">
              <w:t>129.04</w:t>
            </w:r>
          </w:p>
        </w:tc>
        <w:tc>
          <w:tcPr>
            <w:tcW w:w="1315" w:type="dxa"/>
            <w:shd w:val="clear" w:color="auto" w:fill="auto"/>
            <w:vAlign w:val="center"/>
          </w:tcPr>
          <w:p w:rsidR="006D4EBD" w:rsidRPr="00A67102" w:rsidRDefault="006D4EBD" w:rsidP="00A67102">
            <w:pPr>
              <w:pStyle w:val="Tabletextright"/>
            </w:pPr>
            <w:r w:rsidRPr="00A67102">
              <w:t>2.00</w:t>
            </w:r>
          </w:p>
        </w:tc>
        <w:tc>
          <w:tcPr>
            <w:tcW w:w="1460" w:type="dxa"/>
            <w:shd w:val="clear" w:color="auto" w:fill="E0E0E0"/>
            <w:noWrap/>
            <w:vAlign w:val="bottom"/>
          </w:tcPr>
          <w:p w:rsidR="006D4EBD" w:rsidRPr="00FB7B9F" w:rsidRDefault="006D4EBD" w:rsidP="00A67102">
            <w:pPr>
              <w:pStyle w:val="Tabletextright"/>
            </w:pPr>
            <w:r w:rsidRPr="00FB7B9F">
              <w:t>121</w:t>
            </w:r>
          </w:p>
        </w:tc>
        <w:tc>
          <w:tcPr>
            <w:tcW w:w="1311" w:type="dxa"/>
            <w:shd w:val="clear" w:color="auto" w:fill="E0E0E0"/>
            <w:vAlign w:val="bottom"/>
          </w:tcPr>
          <w:p w:rsidR="006D4EBD" w:rsidRPr="00FB7B9F" w:rsidRDefault="006D4EBD" w:rsidP="00A67102">
            <w:pPr>
              <w:pStyle w:val="Tabletextright"/>
            </w:pPr>
            <w:r w:rsidRPr="00FB7B9F">
              <w:t>114.14</w:t>
            </w:r>
          </w:p>
        </w:tc>
        <w:tc>
          <w:tcPr>
            <w:tcW w:w="1297" w:type="dxa"/>
            <w:shd w:val="clear" w:color="auto" w:fill="auto"/>
            <w:noWrap/>
            <w:vAlign w:val="center"/>
          </w:tcPr>
          <w:p w:rsidR="006D4EBD" w:rsidRPr="00FB7B9F" w:rsidRDefault="006D4EBD" w:rsidP="00A67102">
            <w:pPr>
              <w:pStyle w:val="Tabletextright"/>
            </w:pPr>
            <w:r w:rsidRPr="00FB7B9F">
              <w:t>0.60</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5</w:t>
            </w:r>
          </w:p>
        </w:tc>
        <w:tc>
          <w:tcPr>
            <w:tcW w:w="1487" w:type="dxa"/>
            <w:shd w:val="clear" w:color="auto" w:fill="E0E0E0"/>
            <w:vAlign w:val="bottom"/>
          </w:tcPr>
          <w:p w:rsidR="006D4EBD" w:rsidRPr="00A67102" w:rsidRDefault="006D4EBD" w:rsidP="00A67102">
            <w:pPr>
              <w:pStyle w:val="Tabletextright"/>
            </w:pPr>
            <w:r w:rsidRPr="00A67102">
              <w:t>134</w:t>
            </w:r>
          </w:p>
        </w:tc>
        <w:tc>
          <w:tcPr>
            <w:tcW w:w="1314" w:type="dxa"/>
            <w:shd w:val="clear" w:color="auto" w:fill="E0E0E0"/>
            <w:vAlign w:val="bottom"/>
          </w:tcPr>
          <w:p w:rsidR="006D4EBD" w:rsidRPr="00A67102" w:rsidRDefault="006D4EBD" w:rsidP="00A67102">
            <w:pPr>
              <w:pStyle w:val="Tabletextright"/>
            </w:pPr>
            <w:r w:rsidRPr="00A67102">
              <w:t>124.20</w:t>
            </w:r>
          </w:p>
        </w:tc>
        <w:tc>
          <w:tcPr>
            <w:tcW w:w="1315" w:type="dxa"/>
            <w:shd w:val="clear" w:color="auto" w:fill="auto"/>
            <w:vAlign w:val="center"/>
          </w:tcPr>
          <w:p w:rsidR="006D4EBD" w:rsidRPr="00A67102" w:rsidRDefault="006D4EBD" w:rsidP="00A67102">
            <w:pPr>
              <w:pStyle w:val="Tabletextright"/>
            </w:pPr>
            <w:r w:rsidRPr="00A67102">
              <w:t>2.60</w:t>
            </w:r>
          </w:p>
        </w:tc>
        <w:tc>
          <w:tcPr>
            <w:tcW w:w="1460" w:type="dxa"/>
            <w:shd w:val="clear" w:color="auto" w:fill="E0E0E0"/>
            <w:noWrap/>
            <w:vAlign w:val="bottom"/>
          </w:tcPr>
          <w:p w:rsidR="006D4EBD" w:rsidRPr="00FB7B9F" w:rsidRDefault="006D4EBD" w:rsidP="00A67102">
            <w:pPr>
              <w:pStyle w:val="Tabletextright"/>
            </w:pPr>
            <w:r w:rsidRPr="00FB7B9F">
              <w:t>132</w:t>
            </w:r>
          </w:p>
        </w:tc>
        <w:tc>
          <w:tcPr>
            <w:tcW w:w="1311" w:type="dxa"/>
            <w:shd w:val="clear" w:color="auto" w:fill="E0E0E0"/>
            <w:vAlign w:val="bottom"/>
          </w:tcPr>
          <w:p w:rsidR="006D4EBD" w:rsidRPr="00FB7B9F" w:rsidRDefault="006D4EBD" w:rsidP="00A67102">
            <w:pPr>
              <w:pStyle w:val="Tabletextright"/>
            </w:pPr>
            <w:r w:rsidRPr="00FB7B9F">
              <w:t>124.51</w:t>
            </w:r>
          </w:p>
        </w:tc>
        <w:tc>
          <w:tcPr>
            <w:tcW w:w="1297" w:type="dxa"/>
            <w:shd w:val="clear" w:color="auto" w:fill="auto"/>
            <w:noWrap/>
            <w:vAlign w:val="center"/>
          </w:tcPr>
          <w:p w:rsidR="006D4EBD" w:rsidRPr="00FB7B9F" w:rsidRDefault="006D4EBD" w:rsidP="00A67102">
            <w:pPr>
              <w:pStyle w:val="Tabletextright"/>
            </w:pPr>
            <w:r w:rsidRPr="00FB7B9F">
              <w:t>4.80</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4</w:t>
            </w:r>
          </w:p>
        </w:tc>
        <w:tc>
          <w:tcPr>
            <w:tcW w:w="1487" w:type="dxa"/>
            <w:shd w:val="clear" w:color="auto" w:fill="E0E0E0"/>
            <w:vAlign w:val="bottom"/>
          </w:tcPr>
          <w:p w:rsidR="006D4EBD" w:rsidRPr="00A67102" w:rsidRDefault="006D4EBD" w:rsidP="00A67102">
            <w:pPr>
              <w:pStyle w:val="Tabletextright"/>
            </w:pPr>
            <w:r w:rsidRPr="00A67102">
              <w:t>99</w:t>
            </w:r>
          </w:p>
        </w:tc>
        <w:tc>
          <w:tcPr>
            <w:tcW w:w="1314" w:type="dxa"/>
            <w:shd w:val="clear" w:color="auto" w:fill="E0E0E0"/>
            <w:vAlign w:val="bottom"/>
          </w:tcPr>
          <w:p w:rsidR="006D4EBD" w:rsidRPr="00A67102" w:rsidRDefault="006D4EBD" w:rsidP="00A67102">
            <w:pPr>
              <w:pStyle w:val="Tabletextright"/>
            </w:pPr>
            <w:r w:rsidRPr="00A67102">
              <w:t>92.62</w:t>
            </w:r>
          </w:p>
        </w:tc>
        <w:tc>
          <w:tcPr>
            <w:tcW w:w="1315" w:type="dxa"/>
            <w:shd w:val="clear" w:color="auto" w:fill="auto"/>
            <w:vAlign w:val="center"/>
          </w:tcPr>
          <w:p w:rsidR="006D4EBD" w:rsidRPr="00A67102" w:rsidRDefault="006D4EBD" w:rsidP="00A67102">
            <w:pPr>
              <w:pStyle w:val="Tabletextright"/>
            </w:pPr>
            <w:r w:rsidRPr="00A67102">
              <w:t>3.00</w:t>
            </w:r>
          </w:p>
        </w:tc>
        <w:tc>
          <w:tcPr>
            <w:tcW w:w="1460" w:type="dxa"/>
            <w:shd w:val="clear" w:color="auto" w:fill="E0E0E0"/>
            <w:noWrap/>
            <w:vAlign w:val="bottom"/>
          </w:tcPr>
          <w:p w:rsidR="006D4EBD" w:rsidRPr="00FB7B9F" w:rsidRDefault="006D4EBD" w:rsidP="00A67102">
            <w:pPr>
              <w:pStyle w:val="Tabletextright"/>
            </w:pPr>
            <w:r w:rsidRPr="00FB7B9F">
              <w:t>92</w:t>
            </w:r>
          </w:p>
        </w:tc>
        <w:tc>
          <w:tcPr>
            <w:tcW w:w="1311" w:type="dxa"/>
            <w:shd w:val="clear" w:color="auto" w:fill="E0E0E0"/>
            <w:vAlign w:val="bottom"/>
          </w:tcPr>
          <w:p w:rsidR="006D4EBD" w:rsidRPr="00FB7B9F" w:rsidRDefault="006D4EBD" w:rsidP="00A67102">
            <w:pPr>
              <w:pStyle w:val="Tabletextright"/>
            </w:pPr>
            <w:r w:rsidRPr="00FB7B9F">
              <w:t>88.85</w:t>
            </w:r>
          </w:p>
        </w:tc>
        <w:tc>
          <w:tcPr>
            <w:tcW w:w="1297" w:type="dxa"/>
            <w:shd w:val="clear" w:color="auto" w:fill="auto"/>
            <w:noWrap/>
            <w:vAlign w:val="center"/>
          </w:tcPr>
          <w:p w:rsidR="006D4EBD" w:rsidRPr="00FB7B9F" w:rsidRDefault="006D4EBD" w:rsidP="00A67102">
            <w:pPr>
              <w:pStyle w:val="Tabletextright"/>
            </w:pPr>
            <w:r w:rsidRPr="00FB7B9F">
              <w:t>5.00</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3</w:t>
            </w:r>
          </w:p>
        </w:tc>
        <w:tc>
          <w:tcPr>
            <w:tcW w:w="1487" w:type="dxa"/>
            <w:shd w:val="clear" w:color="auto" w:fill="E0E0E0"/>
            <w:vAlign w:val="bottom"/>
          </w:tcPr>
          <w:p w:rsidR="006D4EBD" w:rsidRPr="00A67102" w:rsidRDefault="006D4EBD" w:rsidP="00A67102">
            <w:pPr>
              <w:pStyle w:val="Tabletextright"/>
            </w:pPr>
            <w:r w:rsidRPr="00A67102">
              <w:t>77</w:t>
            </w:r>
          </w:p>
        </w:tc>
        <w:tc>
          <w:tcPr>
            <w:tcW w:w="1314" w:type="dxa"/>
            <w:shd w:val="clear" w:color="auto" w:fill="E0E0E0"/>
            <w:vAlign w:val="bottom"/>
          </w:tcPr>
          <w:p w:rsidR="006D4EBD" w:rsidRPr="00A67102" w:rsidRDefault="006D4EBD" w:rsidP="00A67102">
            <w:pPr>
              <w:pStyle w:val="Tabletextright"/>
            </w:pPr>
            <w:r w:rsidRPr="00A67102">
              <w:t>70.13</w:t>
            </w:r>
          </w:p>
        </w:tc>
        <w:tc>
          <w:tcPr>
            <w:tcW w:w="1315" w:type="dxa"/>
            <w:shd w:val="clear" w:color="auto" w:fill="auto"/>
            <w:vAlign w:val="center"/>
          </w:tcPr>
          <w:p w:rsidR="006D4EBD" w:rsidRPr="00A67102" w:rsidRDefault="006D4EBD" w:rsidP="00A67102">
            <w:pPr>
              <w:pStyle w:val="Tabletextright"/>
            </w:pPr>
            <w:r w:rsidRPr="00A67102">
              <w:t>3.00</w:t>
            </w:r>
          </w:p>
        </w:tc>
        <w:tc>
          <w:tcPr>
            <w:tcW w:w="1460" w:type="dxa"/>
            <w:shd w:val="clear" w:color="auto" w:fill="E0E0E0"/>
            <w:noWrap/>
            <w:vAlign w:val="bottom"/>
          </w:tcPr>
          <w:p w:rsidR="006D4EBD" w:rsidRPr="00FB7B9F" w:rsidRDefault="006D4EBD" w:rsidP="00A67102">
            <w:pPr>
              <w:pStyle w:val="Tabletextright"/>
            </w:pPr>
            <w:r w:rsidRPr="00FB7B9F">
              <w:t>73</w:t>
            </w:r>
          </w:p>
        </w:tc>
        <w:tc>
          <w:tcPr>
            <w:tcW w:w="1311" w:type="dxa"/>
            <w:shd w:val="clear" w:color="auto" w:fill="E0E0E0"/>
            <w:vAlign w:val="bottom"/>
          </w:tcPr>
          <w:p w:rsidR="006D4EBD" w:rsidRPr="00FB7B9F" w:rsidRDefault="006D4EBD" w:rsidP="00A67102">
            <w:pPr>
              <w:pStyle w:val="Tabletextright"/>
            </w:pPr>
            <w:r w:rsidRPr="00FB7B9F">
              <w:t>70.19</w:t>
            </w:r>
          </w:p>
        </w:tc>
        <w:tc>
          <w:tcPr>
            <w:tcW w:w="1297" w:type="dxa"/>
            <w:shd w:val="clear" w:color="auto" w:fill="auto"/>
            <w:noWrap/>
            <w:vAlign w:val="center"/>
          </w:tcPr>
          <w:p w:rsidR="006D4EBD" w:rsidRPr="00FB7B9F" w:rsidRDefault="006D4EBD" w:rsidP="00A67102">
            <w:pPr>
              <w:pStyle w:val="Tabletextright"/>
            </w:pPr>
            <w:r w:rsidRPr="00FB7B9F">
              <w:t>4.00</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2</w:t>
            </w:r>
          </w:p>
        </w:tc>
        <w:tc>
          <w:tcPr>
            <w:tcW w:w="1487" w:type="dxa"/>
            <w:shd w:val="clear" w:color="auto" w:fill="E0E0E0"/>
            <w:vAlign w:val="bottom"/>
          </w:tcPr>
          <w:p w:rsidR="006D4EBD" w:rsidRPr="00A67102" w:rsidRDefault="006D4EBD" w:rsidP="00A67102">
            <w:pPr>
              <w:pStyle w:val="Tabletextright"/>
            </w:pPr>
            <w:r w:rsidRPr="00A67102">
              <w:t>20</w:t>
            </w:r>
          </w:p>
        </w:tc>
        <w:tc>
          <w:tcPr>
            <w:tcW w:w="1314" w:type="dxa"/>
            <w:shd w:val="clear" w:color="auto" w:fill="E0E0E0"/>
            <w:vAlign w:val="bottom"/>
          </w:tcPr>
          <w:p w:rsidR="006D4EBD" w:rsidRPr="00A67102" w:rsidRDefault="006D4EBD" w:rsidP="00A67102">
            <w:pPr>
              <w:pStyle w:val="Tabletextright"/>
            </w:pPr>
            <w:r w:rsidRPr="00A67102">
              <w:t>18.80</w:t>
            </w:r>
          </w:p>
        </w:tc>
        <w:tc>
          <w:tcPr>
            <w:tcW w:w="1315" w:type="dxa"/>
            <w:shd w:val="clear" w:color="auto" w:fill="auto"/>
            <w:vAlign w:val="center"/>
          </w:tcPr>
          <w:p w:rsidR="006D4EBD" w:rsidRPr="00A67102" w:rsidRDefault="006D4EBD" w:rsidP="00A67102">
            <w:pPr>
              <w:pStyle w:val="Tabletextright"/>
            </w:pPr>
            <w:r w:rsidRPr="00A67102">
              <w:t>0.90</w:t>
            </w:r>
          </w:p>
        </w:tc>
        <w:tc>
          <w:tcPr>
            <w:tcW w:w="1460" w:type="dxa"/>
            <w:shd w:val="clear" w:color="auto" w:fill="E0E0E0"/>
            <w:noWrap/>
            <w:vAlign w:val="bottom"/>
          </w:tcPr>
          <w:p w:rsidR="006D4EBD" w:rsidRPr="00FB7B9F" w:rsidRDefault="006D4EBD" w:rsidP="00A67102">
            <w:pPr>
              <w:pStyle w:val="Tabletextright"/>
            </w:pPr>
            <w:r w:rsidRPr="00FB7B9F">
              <w:t>16</w:t>
            </w:r>
          </w:p>
        </w:tc>
        <w:tc>
          <w:tcPr>
            <w:tcW w:w="1311" w:type="dxa"/>
            <w:shd w:val="clear" w:color="auto" w:fill="E0E0E0"/>
            <w:vAlign w:val="bottom"/>
          </w:tcPr>
          <w:p w:rsidR="006D4EBD" w:rsidRPr="00FB7B9F" w:rsidRDefault="006D4EBD" w:rsidP="00A67102">
            <w:pPr>
              <w:pStyle w:val="Tabletextright"/>
            </w:pPr>
            <w:r w:rsidRPr="00FB7B9F">
              <w:t>15.30</w:t>
            </w:r>
          </w:p>
        </w:tc>
        <w:tc>
          <w:tcPr>
            <w:tcW w:w="1297" w:type="dxa"/>
            <w:shd w:val="clear" w:color="auto" w:fill="auto"/>
            <w:noWrap/>
            <w:vAlign w:val="center"/>
          </w:tcPr>
          <w:p w:rsidR="006D4EBD" w:rsidRPr="00FB7B9F" w:rsidRDefault="006D4EBD" w:rsidP="00A67102">
            <w:pPr>
              <w:pStyle w:val="Tabletextright"/>
            </w:pPr>
            <w:r w:rsidRPr="00FB7B9F">
              <w:t>0.53</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Grade 1</w:t>
            </w:r>
          </w:p>
        </w:tc>
        <w:tc>
          <w:tcPr>
            <w:tcW w:w="1487" w:type="dxa"/>
            <w:shd w:val="clear" w:color="auto" w:fill="E0E0E0"/>
            <w:vAlign w:val="center"/>
          </w:tcPr>
          <w:p w:rsidR="006D4EBD" w:rsidRPr="006335D0" w:rsidRDefault="00591744" w:rsidP="00A67102">
            <w:pPr>
              <w:pStyle w:val="Tabletextright"/>
            </w:pPr>
            <w:r>
              <w:t>..</w:t>
            </w:r>
          </w:p>
        </w:tc>
        <w:tc>
          <w:tcPr>
            <w:tcW w:w="1314" w:type="dxa"/>
            <w:shd w:val="clear" w:color="auto" w:fill="E0E0E0"/>
            <w:vAlign w:val="center"/>
          </w:tcPr>
          <w:p w:rsidR="006D4EBD" w:rsidRPr="006335D0" w:rsidRDefault="00A67102" w:rsidP="00A67102">
            <w:pPr>
              <w:pStyle w:val="Tabletextright"/>
            </w:pPr>
            <w:r>
              <w:t>..</w:t>
            </w:r>
          </w:p>
        </w:tc>
        <w:tc>
          <w:tcPr>
            <w:tcW w:w="1315" w:type="dxa"/>
            <w:shd w:val="clear" w:color="auto" w:fill="auto"/>
            <w:vAlign w:val="center"/>
          </w:tcPr>
          <w:p w:rsidR="006D4EBD" w:rsidRPr="006335D0" w:rsidRDefault="00A67102" w:rsidP="00A67102">
            <w:pPr>
              <w:pStyle w:val="Tabletextright"/>
            </w:pPr>
            <w:r>
              <w:t>..</w:t>
            </w:r>
          </w:p>
        </w:tc>
        <w:tc>
          <w:tcPr>
            <w:tcW w:w="1460" w:type="dxa"/>
            <w:shd w:val="clear" w:color="auto" w:fill="E0E0E0"/>
            <w:noWrap/>
            <w:vAlign w:val="center"/>
          </w:tcPr>
          <w:p w:rsidR="006D4EBD" w:rsidRPr="00FB7B9F" w:rsidRDefault="006D4EBD" w:rsidP="00A67102">
            <w:pPr>
              <w:pStyle w:val="Tabletextright"/>
            </w:pPr>
            <w:r>
              <w:t>.</w:t>
            </w:r>
            <w:r w:rsidRPr="00FB7B9F">
              <w:t>.</w:t>
            </w:r>
          </w:p>
        </w:tc>
        <w:tc>
          <w:tcPr>
            <w:tcW w:w="1311" w:type="dxa"/>
            <w:shd w:val="clear" w:color="auto" w:fill="E0E0E0"/>
            <w:vAlign w:val="center"/>
          </w:tcPr>
          <w:p w:rsidR="006D4EBD" w:rsidRPr="00FB7B9F" w:rsidRDefault="006D4EBD" w:rsidP="00A67102">
            <w:pPr>
              <w:pStyle w:val="Tabletextright"/>
            </w:pPr>
            <w:r w:rsidRPr="00FB7B9F">
              <w:t>..</w:t>
            </w:r>
          </w:p>
        </w:tc>
        <w:tc>
          <w:tcPr>
            <w:tcW w:w="1297" w:type="dxa"/>
            <w:shd w:val="clear" w:color="auto" w:fill="auto"/>
            <w:noWrap/>
            <w:vAlign w:val="center"/>
          </w:tcPr>
          <w:p w:rsidR="006D4EBD" w:rsidRPr="00FB7B9F" w:rsidRDefault="006D4EBD" w:rsidP="00A67102">
            <w:pPr>
              <w:pStyle w:val="Tabletextright"/>
            </w:pPr>
            <w:r w:rsidRPr="00FB7B9F">
              <w:t>..</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Legal officer</w:t>
            </w:r>
          </w:p>
        </w:tc>
        <w:tc>
          <w:tcPr>
            <w:tcW w:w="1487" w:type="dxa"/>
            <w:shd w:val="clear" w:color="auto" w:fill="E0E0E0"/>
            <w:vAlign w:val="center"/>
          </w:tcPr>
          <w:p w:rsidR="006D4EBD" w:rsidRPr="006335D0" w:rsidRDefault="006D4EBD" w:rsidP="00A67102">
            <w:pPr>
              <w:pStyle w:val="Tabletextright"/>
            </w:pPr>
            <w:r w:rsidRPr="006335D0">
              <w:t>2</w:t>
            </w:r>
          </w:p>
        </w:tc>
        <w:tc>
          <w:tcPr>
            <w:tcW w:w="1314" w:type="dxa"/>
            <w:shd w:val="clear" w:color="auto" w:fill="E0E0E0"/>
            <w:vAlign w:val="center"/>
          </w:tcPr>
          <w:p w:rsidR="006D4EBD" w:rsidRPr="006335D0" w:rsidRDefault="006D4EBD" w:rsidP="00A67102">
            <w:pPr>
              <w:pStyle w:val="Tabletextright"/>
            </w:pPr>
            <w:r w:rsidRPr="006335D0">
              <w:t>2.00</w:t>
            </w:r>
          </w:p>
        </w:tc>
        <w:tc>
          <w:tcPr>
            <w:tcW w:w="1315" w:type="dxa"/>
            <w:shd w:val="clear" w:color="auto" w:fill="auto"/>
            <w:vAlign w:val="center"/>
          </w:tcPr>
          <w:p w:rsidR="006D4EBD" w:rsidRPr="006335D0" w:rsidRDefault="00A67102" w:rsidP="00A67102">
            <w:pPr>
              <w:pStyle w:val="Tabletextright"/>
            </w:pPr>
            <w:r>
              <w:t>..</w:t>
            </w:r>
          </w:p>
        </w:tc>
        <w:tc>
          <w:tcPr>
            <w:tcW w:w="1460" w:type="dxa"/>
            <w:shd w:val="clear" w:color="auto" w:fill="E0E0E0"/>
            <w:noWrap/>
            <w:vAlign w:val="center"/>
          </w:tcPr>
          <w:p w:rsidR="006D4EBD" w:rsidRPr="00FB7B9F" w:rsidRDefault="006D4EBD" w:rsidP="00A67102">
            <w:pPr>
              <w:pStyle w:val="Tabletextright"/>
            </w:pPr>
            <w:r w:rsidRPr="00FB7B9F">
              <w:t>4</w:t>
            </w:r>
          </w:p>
        </w:tc>
        <w:tc>
          <w:tcPr>
            <w:tcW w:w="1311" w:type="dxa"/>
            <w:shd w:val="clear" w:color="auto" w:fill="E0E0E0"/>
            <w:vAlign w:val="center"/>
          </w:tcPr>
          <w:p w:rsidR="006D4EBD" w:rsidRPr="00FB7B9F" w:rsidRDefault="006D4EBD" w:rsidP="00A67102">
            <w:pPr>
              <w:pStyle w:val="Tabletextright"/>
            </w:pPr>
            <w:r w:rsidRPr="00FB7B9F">
              <w:t>4.00</w:t>
            </w:r>
          </w:p>
        </w:tc>
        <w:tc>
          <w:tcPr>
            <w:tcW w:w="1297" w:type="dxa"/>
            <w:shd w:val="clear" w:color="auto" w:fill="auto"/>
            <w:noWrap/>
            <w:vAlign w:val="center"/>
          </w:tcPr>
          <w:p w:rsidR="006D4EBD" w:rsidRPr="00FB7B9F" w:rsidRDefault="006D4EBD" w:rsidP="00A67102">
            <w:pPr>
              <w:pStyle w:val="Tabletextright"/>
            </w:pPr>
            <w:r w:rsidRPr="00FB7B9F">
              <w:t>0.38</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rPr>
              <w:t>Casual</w:t>
            </w:r>
          </w:p>
        </w:tc>
        <w:tc>
          <w:tcPr>
            <w:tcW w:w="1487" w:type="dxa"/>
            <w:shd w:val="clear" w:color="auto" w:fill="E0E0E0"/>
            <w:vAlign w:val="center"/>
          </w:tcPr>
          <w:p w:rsidR="006D4EBD" w:rsidRPr="006335D0" w:rsidRDefault="006D4EBD" w:rsidP="00A67102">
            <w:pPr>
              <w:pStyle w:val="Tabletextright"/>
            </w:pPr>
            <w:r w:rsidRPr="006335D0">
              <w:t>2</w:t>
            </w:r>
          </w:p>
        </w:tc>
        <w:tc>
          <w:tcPr>
            <w:tcW w:w="1314" w:type="dxa"/>
            <w:shd w:val="clear" w:color="auto" w:fill="E0E0E0"/>
            <w:vAlign w:val="center"/>
          </w:tcPr>
          <w:p w:rsidR="006D4EBD" w:rsidRPr="006335D0" w:rsidRDefault="00A67102" w:rsidP="00A67102">
            <w:pPr>
              <w:pStyle w:val="Tabletextright"/>
            </w:pPr>
            <w:r>
              <w:t>..</w:t>
            </w:r>
          </w:p>
        </w:tc>
        <w:tc>
          <w:tcPr>
            <w:tcW w:w="1315" w:type="dxa"/>
            <w:shd w:val="clear" w:color="auto" w:fill="auto"/>
            <w:vAlign w:val="center"/>
          </w:tcPr>
          <w:p w:rsidR="006D4EBD" w:rsidRPr="006335D0" w:rsidRDefault="006D4EBD" w:rsidP="00A67102">
            <w:pPr>
              <w:pStyle w:val="Tabletextright"/>
            </w:pPr>
            <w:r w:rsidRPr="006335D0">
              <w:t>1.23</w:t>
            </w:r>
          </w:p>
        </w:tc>
        <w:tc>
          <w:tcPr>
            <w:tcW w:w="1460" w:type="dxa"/>
            <w:shd w:val="clear" w:color="auto" w:fill="E0E0E0"/>
            <w:noWrap/>
            <w:vAlign w:val="center"/>
          </w:tcPr>
          <w:p w:rsidR="006D4EBD" w:rsidRPr="00FB7B9F" w:rsidRDefault="006D4EBD" w:rsidP="00A67102">
            <w:pPr>
              <w:pStyle w:val="Tabletextright"/>
            </w:pPr>
            <w:r w:rsidRPr="00FB7B9F">
              <w:t>..</w:t>
            </w:r>
          </w:p>
        </w:tc>
        <w:tc>
          <w:tcPr>
            <w:tcW w:w="1311" w:type="dxa"/>
            <w:shd w:val="clear" w:color="auto" w:fill="E0E0E0"/>
            <w:vAlign w:val="center"/>
          </w:tcPr>
          <w:p w:rsidR="006D4EBD" w:rsidRPr="00FB7B9F" w:rsidRDefault="006D4EBD" w:rsidP="00A67102">
            <w:pPr>
              <w:pStyle w:val="Tabletextright"/>
            </w:pPr>
            <w:r w:rsidRPr="00FB7B9F">
              <w:t>..</w:t>
            </w:r>
          </w:p>
        </w:tc>
        <w:tc>
          <w:tcPr>
            <w:tcW w:w="1297" w:type="dxa"/>
            <w:shd w:val="clear" w:color="auto" w:fill="auto"/>
            <w:noWrap/>
            <w:vAlign w:val="center"/>
          </w:tcPr>
          <w:p w:rsidR="006D4EBD" w:rsidRPr="00FB7B9F" w:rsidRDefault="006D4EBD" w:rsidP="00A67102">
            <w:pPr>
              <w:pStyle w:val="Tabletextright"/>
            </w:pPr>
            <w:r w:rsidRPr="00FB7B9F">
              <w:t>..</w:t>
            </w:r>
          </w:p>
        </w:tc>
      </w:tr>
      <w:tr w:rsidR="006D4EBD" w:rsidRPr="00FB2519" w:rsidTr="006D4EBD">
        <w:trPr>
          <w:cantSplit/>
        </w:trPr>
        <w:tc>
          <w:tcPr>
            <w:tcW w:w="1532" w:type="dxa"/>
            <w:shd w:val="clear" w:color="auto" w:fill="auto"/>
            <w:vAlign w:val="bottom"/>
          </w:tcPr>
          <w:p w:rsidR="006D4EBD" w:rsidRPr="00FB2519" w:rsidRDefault="006D4EBD" w:rsidP="006D4EBD">
            <w:pPr>
              <w:pStyle w:val="Tabletext"/>
            </w:pPr>
            <w:r w:rsidRPr="00FB2519">
              <w:rPr>
                <w:rFonts w:cstheme="minorHAnsi"/>
                <w:b/>
              </w:rPr>
              <w:t>Total</w:t>
            </w:r>
          </w:p>
        </w:tc>
        <w:tc>
          <w:tcPr>
            <w:tcW w:w="1487" w:type="dxa"/>
            <w:shd w:val="clear" w:color="auto" w:fill="E0E0E0"/>
            <w:vAlign w:val="center"/>
          </w:tcPr>
          <w:p w:rsidR="006D4EBD" w:rsidRPr="006335D0" w:rsidRDefault="006D4EBD" w:rsidP="00A67102">
            <w:pPr>
              <w:pStyle w:val="Tabletextrightbold"/>
            </w:pPr>
            <w:r w:rsidRPr="006335D0">
              <w:t>543</w:t>
            </w:r>
          </w:p>
        </w:tc>
        <w:tc>
          <w:tcPr>
            <w:tcW w:w="1314" w:type="dxa"/>
            <w:shd w:val="clear" w:color="auto" w:fill="E0E0E0"/>
            <w:vAlign w:val="center"/>
          </w:tcPr>
          <w:p w:rsidR="006D4EBD" w:rsidRPr="006335D0" w:rsidRDefault="006D4EBD" w:rsidP="00A67102">
            <w:pPr>
              <w:pStyle w:val="Tabletextrightbold"/>
            </w:pPr>
            <w:r w:rsidRPr="006335D0">
              <w:t>503.49</w:t>
            </w:r>
          </w:p>
        </w:tc>
        <w:tc>
          <w:tcPr>
            <w:tcW w:w="1315" w:type="dxa"/>
            <w:shd w:val="clear" w:color="auto" w:fill="auto"/>
            <w:vAlign w:val="center"/>
          </w:tcPr>
          <w:p w:rsidR="006D4EBD" w:rsidRPr="006335D0" w:rsidRDefault="006D4EBD" w:rsidP="00A67102">
            <w:pPr>
              <w:pStyle w:val="Tabletextrightbold"/>
            </w:pPr>
            <w:r w:rsidRPr="006335D0">
              <w:t>12.73</w:t>
            </w:r>
          </w:p>
        </w:tc>
        <w:tc>
          <w:tcPr>
            <w:tcW w:w="1460" w:type="dxa"/>
            <w:shd w:val="clear" w:color="auto" w:fill="E0E0E0"/>
            <w:noWrap/>
            <w:vAlign w:val="center"/>
          </w:tcPr>
          <w:p w:rsidR="006D4EBD" w:rsidRPr="00FB7B9F" w:rsidRDefault="006D4EBD" w:rsidP="00A67102">
            <w:pPr>
              <w:pStyle w:val="Tabletextrightbold"/>
            </w:pPr>
            <w:r w:rsidRPr="00FB7B9F">
              <w:t>513</w:t>
            </w:r>
          </w:p>
        </w:tc>
        <w:tc>
          <w:tcPr>
            <w:tcW w:w="1311" w:type="dxa"/>
            <w:shd w:val="clear" w:color="auto" w:fill="E0E0E0"/>
            <w:vAlign w:val="center"/>
          </w:tcPr>
          <w:p w:rsidR="006D4EBD" w:rsidRPr="00A67102" w:rsidRDefault="006D4EBD" w:rsidP="00A67102">
            <w:pPr>
              <w:pStyle w:val="Tabletextrightbold"/>
            </w:pPr>
            <w:r w:rsidRPr="00FB7B9F">
              <w:t>490.84</w:t>
            </w:r>
          </w:p>
        </w:tc>
        <w:tc>
          <w:tcPr>
            <w:tcW w:w="1297" w:type="dxa"/>
            <w:shd w:val="clear" w:color="auto" w:fill="auto"/>
            <w:noWrap/>
            <w:vAlign w:val="center"/>
          </w:tcPr>
          <w:p w:rsidR="006D4EBD" w:rsidRPr="00FB7B9F" w:rsidRDefault="006D4EBD" w:rsidP="00A67102">
            <w:pPr>
              <w:pStyle w:val="Tabletextrightbold"/>
            </w:pPr>
            <w:r w:rsidRPr="00FB7B9F">
              <w:t>16.31</w:t>
            </w:r>
          </w:p>
        </w:tc>
      </w:tr>
    </w:tbl>
    <w:p w:rsidR="006D4EBD" w:rsidRDefault="006D4EBD" w:rsidP="00DD3203">
      <w:pPr>
        <w:spacing w:before="0" w:after="0"/>
        <w:rPr>
          <w:rFonts w:cstheme="minorHAnsi"/>
        </w:rPr>
      </w:pPr>
    </w:p>
    <w:p w:rsidR="006D4EBD" w:rsidRPr="00FB2519" w:rsidRDefault="006D4EBD" w:rsidP="00DD3203">
      <w:pPr>
        <w:spacing w:before="0" w:after="0"/>
        <w:rPr>
          <w:rFonts w:cstheme="minorHAnsi"/>
        </w:rPr>
      </w:pPr>
    </w:p>
    <w:p w:rsidR="005C0148" w:rsidRDefault="005C0148">
      <w:pPr>
        <w:spacing w:before="0" w:after="0" w:line="240" w:lineRule="auto"/>
      </w:pPr>
      <w:r>
        <w:br w:type="page"/>
      </w:r>
    </w:p>
    <w:p w:rsidR="005C0148" w:rsidRPr="00FB2519" w:rsidRDefault="005C0148" w:rsidP="00F93A60">
      <w:pPr>
        <w:pStyle w:val="Heading4"/>
      </w:pPr>
      <w:r w:rsidRPr="00FB2519">
        <w:t>Profile of State Revenue Office</w:t>
      </w:r>
      <w:r w:rsidR="00124BCC">
        <w:t>’</w:t>
      </w:r>
      <w:r w:rsidRPr="00FB2519">
        <w:t xml:space="preserve">s workforce: </w:t>
      </w:r>
      <w:r w:rsidR="003366DC">
        <w:t>June 2016</w:t>
      </w:r>
    </w:p>
    <w:p w:rsidR="005C0148" w:rsidRPr="00FB2519" w:rsidRDefault="005C0148" w:rsidP="005C0148">
      <w:pPr>
        <w:rPr>
          <w:rFonts w:cstheme="minorHAnsi"/>
        </w:rPr>
      </w:pPr>
    </w:p>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3366DC" w:rsidRPr="00FB2519" w:rsidTr="003366DC">
        <w:trPr>
          <w:trHeight w:val="255"/>
        </w:trPr>
        <w:tc>
          <w:tcPr>
            <w:tcW w:w="5580" w:type="dxa"/>
            <w:gridSpan w:val="5"/>
            <w:tcBorders>
              <w:top w:val="nil"/>
              <w:left w:val="nil"/>
              <w:bottom w:val="nil"/>
              <w:right w:val="nil"/>
            </w:tcBorders>
            <w:shd w:val="clear" w:color="auto" w:fill="E0E0E0"/>
            <w:noWrap/>
            <w:vAlign w:val="bottom"/>
          </w:tcPr>
          <w:p w:rsidR="003366DC" w:rsidRPr="00FB2519" w:rsidRDefault="003366DC" w:rsidP="003366DC">
            <w:pPr>
              <w:pStyle w:val="Tabletextheadingright"/>
              <w:spacing w:before="60" w:after="60"/>
              <w:jc w:val="center"/>
              <w:rPr>
                <w:rFonts w:cstheme="minorHAnsi"/>
              </w:rPr>
            </w:pPr>
            <w:r w:rsidRPr="00FB2519">
              <w:rPr>
                <w:rFonts w:cstheme="minorHAnsi"/>
              </w:rPr>
              <w:t>Full time equivalents</w:t>
            </w:r>
            <w:r>
              <w:rPr>
                <w:rFonts w:cstheme="minorHAnsi"/>
              </w:rPr>
              <w:t xml:space="preserve"> (FTE) staffing trends from 2012 to 2016</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Pr>
                <w:rFonts w:cstheme="minorHAnsi"/>
              </w:rPr>
              <w:t>201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2</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C016C8" w:rsidRDefault="00C016C8" w:rsidP="00C016C8">
            <w:pPr>
              <w:pStyle w:val="Tabletextright"/>
            </w:pPr>
            <w:r w:rsidRPr="00C016C8">
              <w:t>440.08</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47.2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53.38</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59.4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71.14</w:t>
            </w:r>
          </w:p>
        </w:tc>
      </w:tr>
    </w:tbl>
    <w:p w:rsidR="005C0148" w:rsidRPr="00FB2519" w:rsidRDefault="005C0148" w:rsidP="005C0148">
      <w:pPr>
        <w:spacing w:before="0" w:after="0"/>
        <w:rPr>
          <w:rFonts w:cstheme="minorHAnsi"/>
        </w:rPr>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5C0148" w:rsidRPr="00FB2519" w:rsidTr="003366DC">
        <w:trPr>
          <w:cantSplit/>
        </w:trPr>
        <w:tc>
          <w:tcPr>
            <w:tcW w:w="1532" w:type="dxa"/>
            <w:shd w:val="clear" w:color="auto" w:fill="auto"/>
          </w:tcPr>
          <w:p w:rsidR="005C0148" w:rsidRPr="00FB2519" w:rsidRDefault="005C0148" w:rsidP="003366DC">
            <w:pPr>
              <w:pStyle w:val="Tabletext"/>
            </w:pPr>
          </w:p>
        </w:tc>
        <w:tc>
          <w:tcPr>
            <w:tcW w:w="5576" w:type="dxa"/>
            <w:gridSpan w:val="4"/>
            <w:shd w:val="clear" w:color="auto" w:fill="E0E0E0"/>
            <w:vAlign w:val="center"/>
          </w:tcPr>
          <w:p w:rsidR="005C0148" w:rsidRPr="00FB2519" w:rsidRDefault="005C0148" w:rsidP="003366DC">
            <w:pPr>
              <w:pStyle w:val="Tabletextheadingright"/>
              <w:jc w:val="center"/>
              <w:rPr>
                <w:rFonts w:cstheme="minorHAnsi"/>
              </w:rPr>
            </w:pPr>
            <w:r w:rsidRPr="00FB2519">
              <w:rPr>
                <w:rFonts w:cstheme="minorHAnsi"/>
              </w:rPr>
              <w:t>Ongoing employees</w:t>
            </w:r>
          </w:p>
        </w:tc>
        <w:tc>
          <w:tcPr>
            <w:tcW w:w="1311" w:type="dxa"/>
            <w:shd w:val="clear" w:color="auto" w:fill="auto"/>
          </w:tcPr>
          <w:p w:rsidR="005C0148" w:rsidRPr="00FB2519" w:rsidRDefault="005C0148" w:rsidP="003366DC">
            <w:pPr>
              <w:pStyle w:val="Tabletextheadingcentred"/>
              <w:jc w:val="right"/>
              <w:rPr>
                <w:rFonts w:cstheme="minorHAnsi"/>
              </w:rPr>
            </w:pPr>
            <w:r w:rsidRPr="00FB2519">
              <w:rPr>
                <w:rFonts w:cstheme="minorHAnsi"/>
              </w:rPr>
              <w:t>Fixed term</w:t>
            </w:r>
            <w:r w:rsidRPr="00FB2519">
              <w:rPr>
                <w:rFonts w:cstheme="minorHAnsi"/>
              </w:rPr>
              <w:br/>
              <w:t>and casual</w:t>
            </w:r>
          </w:p>
        </w:tc>
        <w:tc>
          <w:tcPr>
            <w:tcW w:w="1297" w:type="dxa"/>
            <w:shd w:val="clear" w:color="auto" w:fill="auto"/>
            <w:noWrap/>
          </w:tcPr>
          <w:p w:rsidR="005C0148" w:rsidRPr="00FB2519" w:rsidRDefault="005C0148" w:rsidP="003366DC">
            <w:pPr>
              <w:pStyle w:val="Tabletextheadingright"/>
              <w:rPr>
                <w:rFonts w:cstheme="minorHAnsi"/>
              </w:rPr>
            </w:pPr>
          </w:p>
        </w:tc>
      </w:tr>
      <w:tr w:rsidR="005C0148" w:rsidRPr="00FB2519" w:rsidTr="003366DC">
        <w:trPr>
          <w:cantSplit/>
        </w:trPr>
        <w:tc>
          <w:tcPr>
            <w:tcW w:w="1532" w:type="dxa"/>
            <w:shd w:val="clear" w:color="auto" w:fill="auto"/>
          </w:tcPr>
          <w:p w:rsidR="005C0148" w:rsidRPr="00FB2519" w:rsidRDefault="005C0148" w:rsidP="003366DC">
            <w:pPr>
              <w:pStyle w:val="Tabletext"/>
            </w:pPr>
          </w:p>
        </w:tc>
        <w:tc>
          <w:tcPr>
            <w:tcW w:w="1487"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Number (headcount)</w:t>
            </w:r>
          </w:p>
        </w:tc>
        <w:tc>
          <w:tcPr>
            <w:tcW w:w="1314"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Full time (headcount)</w:t>
            </w:r>
          </w:p>
        </w:tc>
        <w:tc>
          <w:tcPr>
            <w:tcW w:w="1315"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Part time (headcount)</w:t>
            </w:r>
          </w:p>
        </w:tc>
        <w:tc>
          <w:tcPr>
            <w:tcW w:w="1460" w:type="dxa"/>
            <w:shd w:val="clear" w:color="auto" w:fill="auto"/>
            <w:noWrap/>
            <w:vAlign w:val="bottom"/>
          </w:tcPr>
          <w:p w:rsidR="005C0148" w:rsidRPr="00FB2519" w:rsidRDefault="005C0148" w:rsidP="003366DC">
            <w:pPr>
              <w:pStyle w:val="Tabletextheadingright"/>
              <w:rPr>
                <w:rFonts w:cstheme="minorHAnsi"/>
              </w:rPr>
            </w:pPr>
            <w:r w:rsidRPr="00FB2519">
              <w:rPr>
                <w:rFonts w:cstheme="minorHAnsi"/>
              </w:rPr>
              <w:t>FTE</w:t>
            </w:r>
          </w:p>
        </w:tc>
        <w:tc>
          <w:tcPr>
            <w:tcW w:w="1311"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FTE</w:t>
            </w:r>
          </w:p>
        </w:tc>
        <w:tc>
          <w:tcPr>
            <w:tcW w:w="1297" w:type="dxa"/>
            <w:shd w:val="clear" w:color="auto" w:fill="auto"/>
            <w:noWrap/>
          </w:tcPr>
          <w:p w:rsidR="005C0148" w:rsidRPr="00FB2519" w:rsidRDefault="005C0148" w:rsidP="003366DC">
            <w:pPr>
              <w:pStyle w:val="Tabletextheadingright"/>
              <w:rPr>
                <w:rFonts w:cstheme="minorHAnsi"/>
              </w:rPr>
            </w:pPr>
          </w:p>
        </w:tc>
      </w:tr>
      <w:tr w:rsidR="00C016C8" w:rsidRPr="00FB2519" w:rsidTr="003366DC">
        <w:trPr>
          <w:cantSplit/>
        </w:trPr>
        <w:tc>
          <w:tcPr>
            <w:tcW w:w="1532" w:type="dxa"/>
            <w:shd w:val="clear" w:color="auto" w:fill="auto"/>
          </w:tcPr>
          <w:p w:rsidR="00C016C8" w:rsidRPr="00FB2519" w:rsidRDefault="00C016C8" w:rsidP="003366DC">
            <w:pPr>
              <w:pStyle w:val="Tabletext"/>
            </w:pPr>
            <w:r w:rsidRPr="00FB2519">
              <w:rPr>
                <w:rFonts w:cstheme="minorHAnsi"/>
              </w:rPr>
              <w:t>Jun</w:t>
            </w:r>
            <w:r w:rsidR="00565208">
              <w:rPr>
                <w:rFonts w:cstheme="minorHAnsi"/>
              </w:rPr>
              <w:noBreakHyphen/>
            </w:r>
            <w:r>
              <w:rPr>
                <w:rFonts w:cstheme="minorHAnsi"/>
              </w:rPr>
              <w:t>16</w:t>
            </w:r>
          </w:p>
        </w:tc>
        <w:tc>
          <w:tcPr>
            <w:tcW w:w="1487" w:type="dxa"/>
            <w:shd w:val="clear" w:color="auto" w:fill="E0E0E0"/>
            <w:vAlign w:val="center"/>
          </w:tcPr>
          <w:p w:rsidR="00C016C8" w:rsidRPr="00BD6AD4" w:rsidRDefault="00C016C8" w:rsidP="006D4EBD">
            <w:pPr>
              <w:pStyle w:val="Tabletextright"/>
            </w:pPr>
            <w:r w:rsidRPr="00BD6AD4">
              <w:t>461</w:t>
            </w:r>
          </w:p>
        </w:tc>
        <w:tc>
          <w:tcPr>
            <w:tcW w:w="1314" w:type="dxa"/>
            <w:shd w:val="clear" w:color="auto" w:fill="auto"/>
            <w:vAlign w:val="center"/>
          </w:tcPr>
          <w:p w:rsidR="00C016C8" w:rsidRPr="00BD6AD4" w:rsidRDefault="00C016C8" w:rsidP="006D4EBD">
            <w:pPr>
              <w:pStyle w:val="Tabletextright"/>
            </w:pPr>
            <w:r w:rsidRPr="00BD6AD4">
              <w:t>396.00</w:t>
            </w:r>
          </w:p>
        </w:tc>
        <w:tc>
          <w:tcPr>
            <w:tcW w:w="1315" w:type="dxa"/>
            <w:shd w:val="clear" w:color="auto" w:fill="E0E0E0"/>
            <w:vAlign w:val="center"/>
          </w:tcPr>
          <w:p w:rsidR="00C016C8" w:rsidRPr="00BD6AD4" w:rsidRDefault="00C016C8" w:rsidP="006D4EBD">
            <w:pPr>
              <w:pStyle w:val="Tabletextright"/>
            </w:pPr>
            <w:r w:rsidRPr="00BD6AD4">
              <w:t>65.00</w:t>
            </w:r>
          </w:p>
        </w:tc>
        <w:tc>
          <w:tcPr>
            <w:tcW w:w="1460" w:type="dxa"/>
            <w:shd w:val="clear" w:color="auto" w:fill="auto"/>
            <w:noWrap/>
            <w:vAlign w:val="center"/>
          </w:tcPr>
          <w:p w:rsidR="00C016C8" w:rsidRPr="00BD6AD4" w:rsidRDefault="00C016C8" w:rsidP="006D4EBD">
            <w:pPr>
              <w:pStyle w:val="Tabletextright"/>
            </w:pPr>
            <w:r w:rsidRPr="00BD6AD4">
              <w:t>440.08</w:t>
            </w:r>
          </w:p>
        </w:tc>
        <w:tc>
          <w:tcPr>
            <w:tcW w:w="1311" w:type="dxa"/>
            <w:shd w:val="clear" w:color="auto" w:fill="E0E0E0"/>
            <w:vAlign w:val="center"/>
          </w:tcPr>
          <w:p w:rsidR="00C016C8" w:rsidRPr="00BD6AD4" w:rsidRDefault="00C016C8" w:rsidP="006D4EBD">
            <w:pPr>
              <w:pStyle w:val="Tabletextright"/>
            </w:pPr>
            <w:r w:rsidRPr="00BD6AD4">
              <w:t>50.46</w:t>
            </w:r>
          </w:p>
        </w:tc>
        <w:tc>
          <w:tcPr>
            <w:tcW w:w="1297" w:type="dxa"/>
            <w:shd w:val="clear" w:color="auto" w:fill="auto"/>
            <w:noWrap/>
            <w:vAlign w:val="bottom"/>
          </w:tcPr>
          <w:p w:rsidR="00C016C8" w:rsidRPr="00FB2519" w:rsidRDefault="00C016C8" w:rsidP="003366DC">
            <w:pPr>
              <w:pStyle w:val="Tabletextright"/>
              <w:rPr>
                <w:rFonts w:cstheme="minorHAnsi"/>
              </w:rPr>
            </w:pPr>
          </w:p>
        </w:tc>
      </w:tr>
      <w:tr w:rsidR="00C016C8" w:rsidRPr="00FB2519" w:rsidTr="003366DC">
        <w:trPr>
          <w:cantSplit/>
        </w:trPr>
        <w:tc>
          <w:tcPr>
            <w:tcW w:w="1532" w:type="dxa"/>
            <w:shd w:val="clear" w:color="auto" w:fill="auto"/>
          </w:tcPr>
          <w:p w:rsidR="00C016C8" w:rsidRPr="00FB2519" w:rsidRDefault="00C016C8" w:rsidP="003366DC">
            <w:pPr>
              <w:pStyle w:val="Tabletext"/>
            </w:pPr>
            <w:r w:rsidRPr="00FB2519">
              <w:rPr>
                <w:rFonts w:cstheme="minorHAnsi"/>
              </w:rPr>
              <w:t>Jun</w:t>
            </w:r>
            <w:r w:rsidR="00565208">
              <w:rPr>
                <w:rFonts w:cstheme="minorHAnsi"/>
              </w:rPr>
              <w:noBreakHyphen/>
            </w:r>
            <w:r w:rsidRPr="00FB2519">
              <w:rPr>
                <w:rFonts w:cstheme="minorHAnsi"/>
              </w:rPr>
              <w:t>15</w:t>
            </w:r>
          </w:p>
        </w:tc>
        <w:tc>
          <w:tcPr>
            <w:tcW w:w="1487" w:type="dxa"/>
            <w:shd w:val="clear" w:color="auto" w:fill="E0E0E0"/>
          </w:tcPr>
          <w:p w:rsidR="00C016C8" w:rsidRPr="00FB2519" w:rsidRDefault="00C016C8" w:rsidP="003366DC">
            <w:pPr>
              <w:pStyle w:val="Tabletextright"/>
              <w:rPr>
                <w:rFonts w:cstheme="minorHAnsi"/>
              </w:rPr>
            </w:pPr>
            <w:r w:rsidRPr="00FB2519">
              <w:rPr>
                <w:rFonts w:cstheme="minorHAnsi"/>
              </w:rPr>
              <w:t>468</w:t>
            </w:r>
          </w:p>
        </w:tc>
        <w:tc>
          <w:tcPr>
            <w:tcW w:w="1314" w:type="dxa"/>
            <w:shd w:val="clear" w:color="auto" w:fill="auto"/>
          </w:tcPr>
          <w:p w:rsidR="00C016C8" w:rsidRPr="00FB2519" w:rsidRDefault="00C016C8" w:rsidP="003366DC">
            <w:pPr>
              <w:pStyle w:val="Tabletextright"/>
              <w:rPr>
                <w:rFonts w:cstheme="minorHAnsi"/>
              </w:rPr>
            </w:pPr>
            <w:r w:rsidRPr="00FB2519">
              <w:rPr>
                <w:rFonts w:cstheme="minorHAnsi"/>
              </w:rPr>
              <w:t>403</w:t>
            </w:r>
          </w:p>
        </w:tc>
        <w:tc>
          <w:tcPr>
            <w:tcW w:w="1315" w:type="dxa"/>
            <w:shd w:val="clear" w:color="auto" w:fill="E0E0E0"/>
          </w:tcPr>
          <w:p w:rsidR="00C016C8" w:rsidRPr="00FB2519" w:rsidRDefault="00C016C8" w:rsidP="003366DC">
            <w:pPr>
              <w:pStyle w:val="Tabletextright"/>
              <w:rPr>
                <w:rFonts w:cstheme="minorHAnsi"/>
              </w:rPr>
            </w:pPr>
            <w:r w:rsidRPr="00FB2519">
              <w:rPr>
                <w:rFonts w:cstheme="minorHAnsi"/>
              </w:rPr>
              <w:t>65</w:t>
            </w:r>
          </w:p>
        </w:tc>
        <w:tc>
          <w:tcPr>
            <w:tcW w:w="1460" w:type="dxa"/>
            <w:shd w:val="clear" w:color="auto" w:fill="auto"/>
            <w:noWrap/>
          </w:tcPr>
          <w:p w:rsidR="00C016C8" w:rsidRPr="00FB2519" w:rsidRDefault="00C016C8" w:rsidP="003366DC">
            <w:pPr>
              <w:pStyle w:val="Tabletextright"/>
              <w:rPr>
                <w:rFonts w:cstheme="minorHAnsi"/>
              </w:rPr>
            </w:pPr>
            <w:r w:rsidRPr="00FB2519">
              <w:rPr>
                <w:rFonts w:cstheme="minorHAnsi"/>
              </w:rPr>
              <w:t>447.23</w:t>
            </w:r>
          </w:p>
        </w:tc>
        <w:tc>
          <w:tcPr>
            <w:tcW w:w="1311" w:type="dxa"/>
            <w:shd w:val="clear" w:color="auto" w:fill="E0E0E0"/>
          </w:tcPr>
          <w:p w:rsidR="00C016C8" w:rsidRPr="00FB2519" w:rsidRDefault="00C016C8" w:rsidP="003366DC">
            <w:pPr>
              <w:pStyle w:val="Tabletextright"/>
              <w:rPr>
                <w:rFonts w:cstheme="minorHAnsi"/>
              </w:rPr>
            </w:pPr>
            <w:r w:rsidRPr="00FB2519">
              <w:rPr>
                <w:rFonts w:cstheme="minorHAnsi"/>
              </w:rPr>
              <w:t>21.86</w:t>
            </w:r>
          </w:p>
        </w:tc>
        <w:tc>
          <w:tcPr>
            <w:tcW w:w="1297" w:type="dxa"/>
            <w:shd w:val="clear" w:color="auto" w:fill="auto"/>
            <w:noWrap/>
            <w:vAlign w:val="bottom"/>
          </w:tcPr>
          <w:p w:rsidR="00C016C8" w:rsidRPr="00FB2519" w:rsidRDefault="00C016C8" w:rsidP="003366DC">
            <w:pPr>
              <w:pStyle w:val="Tabletextright"/>
              <w:rPr>
                <w:rFonts w:cstheme="minorHAnsi"/>
              </w:rPr>
            </w:pPr>
          </w:p>
        </w:tc>
      </w:tr>
      <w:tr w:rsidR="00C016C8" w:rsidRPr="00FB2519" w:rsidTr="003366DC">
        <w:trPr>
          <w:cantSplit/>
        </w:trPr>
        <w:tc>
          <w:tcPr>
            <w:tcW w:w="1532" w:type="dxa"/>
            <w:shd w:val="clear" w:color="auto" w:fill="auto"/>
          </w:tcPr>
          <w:p w:rsidR="00C016C8" w:rsidRPr="00FB2519" w:rsidRDefault="00C016C8" w:rsidP="003366DC">
            <w:pPr>
              <w:pStyle w:val="Tabletext"/>
            </w:pPr>
          </w:p>
        </w:tc>
        <w:tc>
          <w:tcPr>
            <w:tcW w:w="1487" w:type="dxa"/>
            <w:shd w:val="clear" w:color="auto" w:fill="auto"/>
            <w:vAlign w:val="bottom"/>
          </w:tcPr>
          <w:p w:rsidR="00C016C8" w:rsidRPr="00FB2519" w:rsidRDefault="00C016C8" w:rsidP="003366DC">
            <w:pPr>
              <w:pStyle w:val="Tabletextright"/>
              <w:rPr>
                <w:rFonts w:cstheme="minorHAnsi"/>
              </w:rPr>
            </w:pPr>
          </w:p>
        </w:tc>
        <w:tc>
          <w:tcPr>
            <w:tcW w:w="1314" w:type="dxa"/>
            <w:shd w:val="clear" w:color="auto" w:fill="auto"/>
            <w:vAlign w:val="bottom"/>
          </w:tcPr>
          <w:p w:rsidR="00C016C8" w:rsidRPr="00FB2519" w:rsidRDefault="00C016C8" w:rsidP="003366DC">
            <w:pPr>
              <w:pStyle w:val="Tabletextright"/>
              <w:rPr>
                <w:rFonts w:cstheme="minorHAnsi"/>
              </w:rPr>
            </w:pPr>
          </w:p>
        </w:tc>
        <w:tc>
          <w:tcPr>
            <w:tcW w:w="1315" w:type="dxa"/>
            <w:shd w:val="clear" w:color="auto" w:fill="auto"/>
            <w:vAlign w:val="bottom"/>
          </w:tcPr>
          <w:p w:rsidR="00C016C8" w:rsidRPr="00FB2519" w:rsidRDefault="00C016C8" w:rsidP="003366DC">
            <w:pPr>
              <w:pStyle w:val="Tabletextright"/>
              <w:rPr>
                <w:rFonts w:cstheme="minorHAnsi"/>
              </w:rPr>
            </w:pPr>
          </w:p>
        </w:tc>
        <w:tc>
          <w:tcPr>
            <w:tcW w:w="1460" w:type="dxa"/>
            <w:shd w:val="clear" w:color="auto" w:fill="auto"/>
            <w:noWrap/>
            <w:vAlign w:val="bottom"/>
          </w:tcPr>
          <w:p w:rsidR="00C016C8" w:rsidRPr="00FB2519" w:rsidRDefault="00C016C8" w:rsidP="003366DC">
            <w:pPr>
              <w:pStyle w:val="Tabletextright"/>
              <w:rPr>
                <w:rFonts w:cstheme="minorHAnsi"/>
              </w:rPr>
            </w:pPr>
          </w:p>
        </w:tc>
        <w:tc>
          <w:tcPr>
            <w:tcW w:w="1311" w:type="dxa"/>
            <w:shd w:val="clear" w:color="auto" w:fill="auto"/>
            <w:vAlign w:val="bottom"/>
          </w:tcPr>
          <w:p w:rsidR="00C016C8" w:rsidRPr="00FB2519" w:rsidRDefault="00C016C8" w:rsidP="003366DC">
            <w:pPr>
              <w:pStyle w:val="Tabletextright"/>
              <w:rPr>
                <w:rFonts w:cstheme="minorHAnsi"/>
              </w:rPr>
            </w:pPr>
          </w:p>
        </w:tc>
        <w:tc>
          <w:tcPr>
            <w:tcW w:w="1297" w:type="dxa"/>
            <w:shd w:val="clear" w:color="auto" w:fill="auto"/>
            <w:noWrap/>
            <w:vAlign w:val="bottom"/>
          </w:tcPr>
          <w:p w:rsidR="00C016C8" w:rsidRPr="00FB2519" w:rsidRDefault="00C016C8" w:rsidP="003366DC">
            <w:pPr>
              <w:pStyle w:val="Tabletextright"/>
              <w:rPr>
                <w:rFonts w:cstheme="minorHAnsi"/>
              </w:rPr>
            </w:pPr>
          </w:p>
        </w:tc>
      </w:tr>
      <w:tr w:rsidR="00C016C8" w:rsidRPr="00FB2519" w:rsidTr="003366DC">
        <w:trPr>
          <w:cantSplit/>
        </w:trPr>
        <w:tc>
          <w:tcPr>
            <w:tcW w:w="1532" w:type="dxa"/>
            <w:shd w:val="clear" w:color="auto" w:fill="auto"/>
          </w:tcPr>
          <w:p w:rsidR="00C016C8" w:rsidRPr="00FB2519" w:rsidRDefault="00C016C8" w:rsidP="003366DC">
            <w:pPr>
              <w:pStyle w:val="Tabletext"/>
            </w:pPr>
          </w:p>
        </w:tc>
        <w:tc>
          <w:tcPr>
            <w:tcW w:w="1487" w:type="dxa"/>
            <w:shd w:val="clear" w:color="auto" w:fill="auto"/>
            <w:vAlign w:val="bottom"/>
          </w:tcPr>
          <w:p w:rsidR="00C016C8" w:rsidRPr="00FB2519" w:rsidRDefault="00C016C8" w:rsidP="003366DC">
            <w:pPr>
              <w:pStyle w:val="Tabletextright"/>
              <w:rPr>
                <w:rFonts w:cstheme="minorHAnsi"/>
              </w:rPr>
            </w:pPr>
          </w:p>
        </w:tc>
        <w:tc>
          <w:tcPr>
            <w:tcW w:w="1314" w:type="dxa"/>
            <w:shd w:val="clear" w:color="auto" w:fill="auto"/>
            <w:vAlign w:val="bottom"/>
          </w:tcPr>
          <w:p w:rsidR="00C016C8" w:rsidRPr="00FB2519" w:rsidRDefault="00C016C8" w:rsidP="003366DC">
            <w:pPr>
              <w:pStyle w:val="Tabletextright"/>
              <w:rPr>
                <w:rFonts w:cstheme="minorHAnsi"/>
              </w:rPr>
            </w:pPr>
          </w:p>
        </w:tc>
        <w:tc>
          <w:tcPr>
            <w:tcW w:w="1315" w:type="dxa"/>
            <w:shd w:val="clear" w:color="auto" w:fill="auto"/>
            <w:vAlign w:val="bottom"/>
          </w:tcPr>
          <w:p w:rsidR="00C016C8" w:rsidRPr="00FB2519" w:rsidRDefault="00C016C8" w:rsidP="003366DC">
            <w:pPr>
              <w:pStyle w:val="Tabletextright"/>
              <w:rPr>
                <w:rFonts w:cstheme="minorHAnsi"/>
              </w:rPr>
            </w:pPr>
          </w:p>
        </w:tc>
        <w:tc>
          <w:tcPr>
            <w:tcW w:w="1460" w:type="dxa"/>
            <w:shd w:val="clear" w:color="auto" w:fill="auto"/>
            <w:noWrap/>
            <w:vAlign w:val="bottom"/>
          </w:tcPr>
          <w:p w:rsidR="00C016C8" w:rsidRPr="00FB2519" w:rsidRDefault="00C016C8" w:rsidP="003366DC">
            <w:pPr>
              <w:pStyle w:val="Tabletextright"/>
              <w:rPr>
                <w:rFonts w:cstheme="minorHAnsi"/>
              </w:rPr>
            </w:pPr>
          </w:p>
        </w:tc>
        <w:tc>
          <w:tcPr>
            <w:tcW w:w="1311" w:type="dxa"/>
            <w:shd w:val="clear" w:color="auto" w:fill="auto"/>
            <w:vAlign w:val="bottom"/>
          </w:tcPr>
          <w:p w:rsidR="00C016C8" w:rsidRPr="00FB2519" w:rsidRDefault="00C016C8" w:rsidP="003366DC">
            <w:pPr>
              <w:pStyle w:val="Tabletextright"/>
              <w:rPr>
                <w:rFonts w:cstheme="minorHAnsi"/>
              </w:rPr>
            </w:pPr>
          </w:p>
        </w:tc>
        <w:tc>
          <w:tcPr>
            <w:tcW w:w="1297" w:type="dxa"/>
            <w:shd w:val="clear" w:color="auto" w:fill="auto"/>
            <w:noWrap/>
            <w:vAlign w:val="bottom"/>
          </w:tcPr>
          <w:p w:rsidR="00C016C8" w:rsidRPr="00FB2519" w:rsidRDefault="00C016C8" w:rsidP="003366DC">
            <w:pPr>
              <w:pStyle w:val="Tabletextright"/>
              <w:rPr>
                <w:rFonts w:cstheme="minorHAnsi"/>
              </w:rPr>
            </w:pPr>
          </w:p>
        </w:tc>
      </w:tr>
      <w:tr w:rsidR="00C016C8" w:rsidRPr="00FB2519" w:rsidTr="003366DC">
        <w:trPr>
          <w:cantSplit/>
        </w:trPr>
        <w:tc>
          <w:tcPr>
            <w:tcW w:w="1532" w:type="dxa"/>
            <w:shd w:val="clear" w:color="auto" w:fill="auto"/>
          </w:tcPr>
          <w:p w:rsidR="00C016C8" w:rsidRPr="00FB2519" w:rsidRDefault="00C016C8" w:rsidP="003366DC">
            <w:pPr>
              <w:pStyle w:val="Tabletext"/>
            </w:pPr>
          </w:p>
        </w:tc>
        <w:tc>
          <w:tcPr>
            <w:tcW w:w="4116" w:type="dxa"/>
            <w:gridSpan w:val="3"/>
            <w:shd w:val="clear" w:color="auto" w:fill="E0E0E0"/>
            <w:vAlign w:val="bottom"/>
          </w:tcPr>
          <w:p w:rsidR="00C016C8" w:rsidRPr="00FB2519" w:rsidRDefault="00C016C8" w:rsidP="003366DC">
            <w:pPr>
              <w:pStyle w:val="Tabletextheadingcentred"/>
            </w:pPr>
            <w:r w:rsidRPr="00FB2519">
              <w:t>Jun–1</w:t>
            </w:r>
            <w:r>
              <w:t>6</w:t>
            </w:r>
          </w:p>
        </w:tc>
        <w:tc>
          <w:tcPr>
            <w:tcW w:w="4068" w:type="dxa"/>
            <w:gridSpan w:val="3"/>
            <w:shd w:val="clear" w:color="auto" w:fill="auto"/>
            <w:noWrap/>
            <w:vAlign w:val="bottom"/>
          </w:tcPr>
          <w:p w:rsidR="00C016C8" w:rsidRPr="00FB2519" w:rsidRDefault="00C016C8" w:rsidP="003366DC">
            <w:pPr>
              <w:pStyle w:val="Tabletextheadingcentred"/>
            </w:pPr>
            <w:r w:rsidRPr="00FB2519">
              <w:t>Jun–15</w:t>
            </w:r>
          </w:p>
        </w:tc>
      </w:tr>
      <w:tr w:rsidR="00C016C8" w:rsidRPr="00FB2519" w:rsidTr="003366DC">
        <w:trPr>
          <w:cantSplit/>
        </w:trPr>
        <w:tc>
          <w:tcPr>
            <w:tcW w:w="1532" w:type="dxa"/>
            <w:shd w:val="clear" w:color="auto" w:fill="auto"/>
          </w:tcPr>
          <w:p w:rsidR="00C016C8" w:rsidRPr="00FB2519" w:rsidRDefault="00C016C8" w:rsidP="003366DC">
            <w:pPr>
              <w:pStyle w:val="Tabletext"/>
            </w:pPr>
          </w:p>
        </w:tc>
        <w:tc>
          <w:tcPr>
            <w:tcW w:w="2801" w:type="dxa"/>
            <w:gridSpan w:val="2"/>
            <w:shd w:val="clear" w:color="auto" w:fill="auto"/>
            <w:vAlign w:val="center"/>
          </w:tcPr>
          <w:p w:rsidR="00C016C8" w:rsidRPr="00FB2519" w:rsidRDefault="00C016C8" w:rsidP="003366DC">
            <w:pPr>
              <w:pStyle w:val="Tabletextheadingcentred"/>
              <w:rPr>
                <w:rFonts w:cstheme="minorHAnsi"/>
              </w:rPr>
            </w:pPr>
            <w:r w:rsidRPr="00FB2519">
              <w:rPr>
                <w:rFonts w:cstheme="minorHAnsi"/>
              </w:rPr>
              <w:t>Ongoing</w:t>
            </w:r>
          </w:p>
        </w:tc>
        <w:tc>
          <w:tcPr>
            <w:tcW w:w="1315" w:type="dxa"/>
            <w:shd w:val="clear" w:color="auto" w:fill="auto"/>
            <w:vAlign w:val="center"/>
          </w:tcPr>
          <w:p w:rsidR="00C016C8" w:rsidRPr="00FB2519" w:rsidRDefault="00C016C8" w:rsidP="003366DC">
            <w:pPr>
              <w:pStyle w:val="Tabletextheadingright"/>
            </w:pPr>
            <w:r w:rsidRPr="00FB2519">
              <w:t>Fixed term</w:t>
            </w:r>
            <w:r w:rsidRPr="00FB2519">
              <w:br/>
              <w:t>and casual</w:t>
            </w:r>
          </w:p>
        </w:tc>
        <w:tc>
          <w:tcPr>
            <w:tcW w:w="2771" w:type="dxa"/>
            <w:gridSpan w:val="2"/>
            <w:shd w:val="clear" w:color="auto" w:fill="auto"/>
            <w:noWrap/>
            <w:vAlign w:val="center"/>
          </w:tcPr>
          <w:p w:rsidR="00C016C8" w:rsidRPr="00FB2519" w:rsidRDefault="00C016C8" w:rsidP="003366DC">
            <w:pPr>
              <w:pStyle w:val="Tabletextheadingcentred"/>
              <w:rPr>
                <w:rFonts w:cstheme="minorHAnsi"/>
              </w:rPr>
            </w:pPr>
            <w:r w:rsidRPr="00FB2519">
              <w:rPr>
                <w:rFonts w:cstheme="minorHAnsi"/>
              </w:rPr>
              <w:t>Ongoing</w:t>
            </w:r>
          </w:p>
        </w:tc>
        <w:tc>
          <w:tcPr>
            <w:tcW w:w="1297" w:type="dxa"/>
            <w:shd w:val="clear" w:color="auto" w:fill="auto"/>
            <w:noWrap/>
            <w:vAlign w:val="bottom"/>
          </w:tcPr>
          <w:p w:rsidR="00C016C8" w:rsidRPr="00FB2519" w:rsidRDefault="00C016C8" w:rsidP="003366DC">
            <w:pPr>
              <w:pStyle w:val="Tabletextheadingright"/>
              <w:rPr>
                <w:rFonts w:cstheme="minorHAnsi"/>
              </w:rPr>
            </w:pPr>
            <w:r w:rsidRPr="00FB2519">
              <w:rPr>
                <w:rFonts w:cstheme="minorHAnsi"/>
              </w:rPr>
              <w:t>Fixed term</w:t>
            </w:r>
            <w:r w:rsidRPr="00FB2519">
              <w:rPr>
                <w:rFonts w:cstheme="minorHAnsi"/>
              </w:rPr>
              <w:br/>
              <w:t>and casual</w:t>
            </w:r>
          </w:p>
        </w:tc>
      </w:tr>
      <w:tr w:rsidR="00C016C8" w:rsidRPr="00FB2519" w:rsidTr="003366DC">
        <w:trPr>
          <w:cantSplit/>
        </w:trPr>
        <w:tc>
          <w:tcPr>
            <w:tcW w:w="1532" w:type="dxa"/>
            <w:shd w:val="clear" w:color="auto" w:fill="auto"/>
          </w:tcPr>
          <w:p w:rsidR="00C016C8" w:rsidRPr="00FB2519" w:rsidRDefault="00C016C8" w:rsidP="003366DC">
            <w:pPr>
              <w:pStyle w:val="Tabletext"/>
            </w:pPr>
          </w:p>
        </w:tc>
        <w:tc>
          <w:tcPr>
            <w:tcW w:w="1487" w:type="dxa"/>
            <w:shd w:val="clear" w:color="auto" w:fill="auto"/>
            <w:vAlign w:val="bottom"/>
          </w:tcPr>
          <w:p w:rsidR="00C016C8" w:rsidRPr="00FB2519" w:rsidRDefault="00C016C8" w:rsidP="003366DC">
            <w:pPr>
              <w:pStyle w:val="Tabletextheadingright"/>
              <w:rPr>
                <w:rFonts w:cstheme="minorHAnsi"/>
              </w:rPr>
            </w:pPr>
            <w:r w:rsidRPr="00FB2519">
              <w:rPr>
                <w:rFonts w:cstheme="minorHAnsi"/>
              </w:rPr>
              <w:t>Number (headcount)</w:t>
            </w:r>
          </w:p>
        </w:tc>
        <w:tc>
          <w:tcPr>
            <w:tcW w:w="1314" w:type="dxa"/>
            <w:shd w:val="clear" w:color="auto" w:fill="auto"/>
            <w:vAlign w:val="bottom"/>
          </w:tcPr>
          <w:p w:rsidR="00C016C8" w:rsidRPr="00FB2519" w:rsidRDefault="00C016C8" w:rsidP="003366DC">
            <w:pPr>
              <w:pStyle w:val="Tabletextheadingright"/>
              <w:rPr>
                <w:rFonts w:cstheme="minorHAnsi"/>
              </w:rPr>
            </w:pPr>
            <w:r w:rsidRPr="00FB2519">
              <w:rPr>
                <w:rFonts w:cstheme="minorHAnsi"/>
              </w:rPr>
              <w:t>FTE</w:t>
            </w:r>
          </w:p>
        </w:tc>
        <w:tc>
          <w:tcPr>
            <w:tcW w:w="1315" w:type="dxa"/>
            <w:shd w:val="clear" w:color="auto" w:fill="auto"/>
            <w:vAlign w:val="bottom"/>
          </w:tcPr>
          <w:p w:rsidR="00C016C8" w:rsidRPr="00FB2519" w:rsidRDefault="00C016C8" w:rsidP="003366DC">
            <w:pPr>
              <w:pStyle w:val="Tabletextheadingright"/>
              <w:rPr>
                <w:rFonts w:cstheme="minorHAnsi"/>
              </w:rPr>
            </w:pPr>
            <w:r w:rsidRPr="00FB2519">
              <w:rPr>
                <w:rFonts w:cstheme="minorHAnsi"/>
              </w:rPr>
              <w:t>FTE</w:t>
            </w:r>
          </w:p>
        </w:tc>
        <w:tc>
          <w:tcPr>
            <w:tcW w:w="1460" w:type="dxa"/>
            <w:shd w:val="clear" w:color="auto" w:fill="auto"/>
            <w:noWrap/>
            <w:vAlign w:val="bottom"/>
          </w:tcPr>
          <w:p w:rsidR="00C016C8" w:rsidRPr="00FB2519" w:rsidRDefault="00C016C8" w:rsidP="003366DC">
            <w:pPr>
              <w:pStyle w:val="Tabletextheadingright"/>
              <w:rPr>
                <w:rFonts w:cstheme="minorHAnsi"/>
              </w:rPr>
            </w:pPr>
            <w:r w:rsidRPr="00FB2519">
              <w:rPr>
                <w:rFonts w:cstheme="minorHAnsi"/>
              </w:rPr>
              <w:t>Number (headcount)</w:t>
            </w:r>
          </w:p>
        </w:tc>
        <w:tc>
          <w:tcPr>
            <w:tcW w:w="1311" w:type="dxa"/>
            <w:shd w:val="clear" w:color="auto" w:fill="auto"/>
            <w:vAlign w:val="bottom"/>
          </w:tcPr>
          <w:p w:rsidR="00C016C8" w:rsidRPr="00FB2519" w:rsidRDefault="00C016C8" w:rsidP="003366DC">
            <w:pPr>
              <w:pStyle w:val="Tabletextheadingright"/>
              <w:rPr>
                <w:rFonts w:cstheme="minorHAnsi"/>
              </w:rPr>
            </w:pPr>
            <w:r w:rsidRPr="00FB2519">
              <w:rPr>
                <w:rFonts w:cstheme="minorHAnsi"/>
              </w:rPr>
              <w:t>FTE</w:t>
            </w:r>
          </w:p>
        </w:tc>
        <w:tc>
          <w:tcPr>
            <w:tcW w:w="1297" w:type="dxa"/>
            <w:shd w:val="clear" w:color="auto" w:fill="auto"/>
            <w:noWrap/>
            <w:vAlign w:val="bottom"/>
          </w:tcPr>
          <w:p w:rsidR="00C016C8" w:rsidRPr="00FB2519" w:rsidRDefault="00C016C8" w:rsidP="003366DC">
            <w:pPr>
              <w:pStyle w:val="Tabletextheadingright"/>
              <w:rPr>
                <w:rFonts w:cstheme="minorHAnsi"/>
              </w:rPr>
            </w:pPr>
            <w:r w:rsidRPr="00FB2519">
              <w:rPr>
                <w:rFonts w:cstheme="minorHAnsi"/>
              </w:rPr>
              <w:t>FTE</w:t>
            </w:r>
          </w:p>
        </w:tc>
      </w:tr>
      <w:tr w:rsidR="00C016C8" w:rsidRPr="00C016C8" w:rsidTr="003366DC">
        <w:trPr>
          <w:cantSplit/>
        </w:trPr>
        <w:tc>
          <w:tcPr>
            <w:tcW w:w="1532" w:type="dxa"/>
            <w:shd w:val="clear" w:color="auto" w:fill="auto"/>
          </w:tcPr>
          <w:p w:rsidR="00C016C8" w:rsidRPr="00FB2519" w:rsidRDefault="00C016C8" w:rsidP="003366DC">
            <w:pPr>
              <w:pStyle w:val="Tabletext"/>
            </w:pPr>
            <w:r w:rsidRPr="00FB2519">
              <w:rPr>
                <w:rFonts w:cstheme="minorHAnsi"/>
                <w:b/>
              </w:rPr>
              <w:t>Gender</w:t>
            </w:r>
          </w:p>
        </w:tc>
        <w:tc>
          <w:tcPr>
            <w:tcW w:w="1487" w:type="dxa"/>
            <w:shd w:val="clear" w:color="auto" w:fill="E0E0E0"/>
            <w:vAlign w:val="center"/>
          </w:tcPr>
          <w:p w:rsidR="00C016C8" w:rsidRPr="00FB2519" w:rsidRDefault="00C016C8" w:rsidP="003366DC">
            <w:pPr>
              <w:pStyle w:val="Tabletextright"/>
              <w:rPr>
                <w:rFonts w:cstheme="minorHAnsi"/>
              </w:rPr>
            </w:pPr>
          </w:p>
        </w:tc>
        <w:tc>
          <w:tcPr>
            <w:tcW w:w="1314" w:type="dxa"/>
            <w:shd w:val="clear" w:color="auto" w:fill="E0E0E0"/>
            <w:vAlign w:val="center"/>
          </w:tcPr>
          <w:p w:rsidR="00C016C8" w:rsidRPr="00FB2519" w:rsidRDefault="00C016C8" w:rsidP="003366DC">
            <w:pPr>
              <w:pStyle w:val="Tabletextright"/>
              <w:rPr>
                <w:rFonts w:cstheme="minorHAnsi"/>
              </w:rPr>
            </w:pPr>
          </w:p>
        </w:tc>
        <w:tc>
          <w:tcPr>
            <w:tcW w:w="1315" w:type="dxa"/>
            <w:shd w:val="clear" w:color="auto" w:fill="auto"/>
            <w:vAlign w:val="center"/>
          </w:tcPr>
          <w:p w:rsidR="00C016C8" w:rsidRPr="00FB2519" w:rsidRDefault="00C016C8" w:rsidP="003366DC">
            <w:pPr>
              <w:pStyle w:val="Tabletextright"/>
              <w:rPr>
                <w:rFonts w:cstheme="minorHAnsi"/>
              </w:rPr>
            </w:pPr>
          </w:p>
        </w:tc>
        <w:tc>
          <w:tcPr>
            <w:tcW w:w="1460" w:type="dxa"/>
            <w:shd w:val="clear" w:color="auto" w:fill="E0E0E0"/>
            <w:noWrap/>
            <w:vAlign w:val="center"/>
          </w:tcPr>
          <w:p w:rsidR="00C016C8" w:rsidRPr="003E31A7" w:rsidRDefault="00C016C8" w:rsidP="003E31A7">
            <w:pPr>
              <w:pStyle w:val="Tabletextright"/>
            </w:pPr>
          </w:p>
        </w:tc>
        <w:tc>
          <w:tcPr>
            <w:tcW w:w="1311" w:type="dxa"/>
            <w:shd w:val="clear" w:color="auto" w:fill="E0E0E0"/>
            <w:vAlign w:val="center"/>
          </w:tcPr>
          <w:p w:rsidR="00C016C8" w:rsidRPr="003E31A7" w:rsidRDefault="00C016C8" w:rsidP="003E31A7">
            <w:pPr>
              <w:pStyle w:val="Tabletextright"/>
            </w:pPr>
          </w:p>
        </w:tc>
        <w:tc>
          <w:tcPr>
            <w:tcW w:w="1297" w:type="dxa"/>
            <w:shd w:val="clear" w:color="auto" w:fill="auto"/>
            <w:noWrap/>
            <w:vAlign w:val="center"/>
          </w:tcPr>
          <w:p w:rsidR="00C016C8" w:rsidRPr="003E31A7" w:rsidRDefault="00C016C8" w:rsidP="003E31A7">
            <w:pPr>
              <w:pStyle w:val="Tabletextright"/>
            </w:pPr>
          </w:p>
        </w:tc>
      </w:tr>
      <w:tr w:rsidR="00E421C6" w:rsidRPr="00C016C8" w:rsidTr="006D4EBD">
        <w:trPr>
          <w:cantSplit/>
        </w:trPr>
        <w:tc>
          <w:tcPr>
            <w:tcW w:w="1532" w:type="dxa"/>
            <w:shd w:val="clear" w:color="auto" w:fill="auto"/>
          </w:tcPr>
          <w:p w:rsidR="00E421C6" w:rsidRPr="00FB2519" w:rsidRDefault="00E421C6" w:rsidP="003366DC">
            <w:pPr>
              <w:pStyle w:val="Tabletext"/>
            </w:pPr>
            <w:r w:rsidRPr="00FB2519">
              <w:rPr>
                <w:rFonts w:cstheme="minorHAnsi"/>
              </w:rPr>
              <w:t>Female</w:t>
            </w:r>
          </w:p>
        </w:tc>
        <w:tc>
          <w:tcPr>
            <w:tcW w:w="1487" w:type="dxa"/>
            <w:shd w:val="clear" w:color="auto" w:fill="E0E0E0"/>
            <w:vAlign w:val="center"/>
          </w:tcPr>
          <w:p w:rsidR="00E421C6" w:rsidRPr="00BD6AD4" w:rsidRDefault="00E421C6" w:rsidP="006D4EBD">
            <w:pPr>
              <w:pStyle w:val="Tabletextright"/>
            </w:pPr>
            <w:r w:rsidRPr="00BD6AD4">
              <w:t>231</w:t>
            </w:r>
          </w:p>
        </w:tc>
        <w:tc>
          <w:tcPr>
            <w:tcW w:w="1314" w:type="dxa"/>
            <w:shd w:val="clear" w:color="auto" w:fill="E0E0E0"/>
            <w:vAlign w:val="center"/>
          </w:tcPr>
          <w:p w:rsidR="00E421C6" w:rsidRPr="00BD6AD4" w:rsidRDefault="00E421C6" w:rsidP="006D4EBD">
            <w:pPr>
              <w:pStyle w:val="Tabletextright"/>
            </w:pPr>
            <w:r w:rsidRPr="00BD6AD4">
              <w:t>213.29</w:t>
            </w:r>
          </w:p>
        </w:tc>
        <w:tc>
          <w:tcPr>
            <w:tcW w:w="1315" w:type="dxa"/>
            <w:shd w:val="clear" w:color="auto" w:fill="auto"/>
          </w:tcPr>
          <w:p w:rsidR="00591744" w:rsidRPr="00FB2519" w:rsidRDefault="00591744" w:rsidP="006D4EBD">
            <w:pPr>
              <w:pStyle w:val="Tabletextright"/>
              <w:rPr>
                <w:rFonts w:cstheme="minorHAnsi"/>
              </w:rPr>
            </w:pPr>
            <w:r>
              <w:rPr>
                <w:rFonts w:cstheme="minorHAnsi"/>
              </w:rPr>
              <w:t>23.46</w:t>
            </w:r>
          </w:p>
        </w:tc>
        <w:tc>
          <w:tcPr>
            <w:tcW w:w="1460" w:type="dxa"/>
            <w:shd w:val="clear" w:color="auto" w:fill="E0E0E0"/>
            <w:noWrap/>
          </w:tcPr>
          <w:p w:rsidR="00E421C6" w:rsidRPr="00C016C8" w:rsidRDefault="00E421C6" w:rsidP="003E31A7">
            <w:pPr>
              <w:pStyle w:val="Tabletextright"/>
            </w:pPr>
            <w:r w:rsidRPr="00C016C8">
              <w:t>236</w:t>
            </w:r>
          </w:p>
        </w:tc>
        <w:tc>
          <w:tcPr>
            <w:tcW w:w="1311" w:type="dxa"/>
            <w:shd w:val="clear" w:color="auto" w:fill="E0E0E0"/>
          </w:tcPr>
          <w:p w:rsidR="00E421C6" w:rsidRPr="00C016C8" w:rsidRDefault="00E421C6" w:rsidP="003E31A7">
            <w:pPr>
              <w:pStyle w:val="Tabletextright"/>
            </w:pPr>
            <w:r w:rsidRPr="00C016C8">
              <w:t>217.14</w:t>
            </w:r>
          </w:p>
        </w:tc>
        <w:tc>
          <w:tcPr>
            <w:tcW w:w="1297" w:type="dxa"/>
            <w:shd w:val="clear" w:color="auto" w:fill="auto"/>
            <w:noWrap/>
            <w:vAlign w:val="center"/>
          </w:tcPr>
          <w:p w:rsidR="00E421C6" w:rsidRPr="00C016C8" w:rsidRDefault="00E421C6" w:rsidP="003E31A7">
            <w:pPr>
              <w:pStyle w:val="Tabletextright"/>
            </w:pPr>
            <w:r w:rsidRPr="00C016C8">
              <w:t>7.86</w:t>
            </w:r>
          </w:p>
        </w:tc>
      </w:tr>
      <w:tr w:rsidR="00E421C6" w:rsidRPr="00C016C8" w:rsidTr="006D4EBD">
        <w:trPr>
          <w:cantSplit/>
        </w:trPr>
        <w:tc>
          <w:tcPr>
            <w:tcW w:w="1532" w:type="dxa"/>
            <w:shd w:val="clear" w:color="auto" w:fill="auto"/>
          </w:tcPr>
          <w:p w:rsidR="00E421C6" w:rsidRPr="00FB2519" w:rsidRDefault="00E421C6" w:rsidP="003366DC">
            <w:pPr>
              <w:pStyle w:val="Tabletext"/>
            </w:pPr>
            <w:r w:rsidRPr="00FB2519">
              <w:rPr>
                <w:rFonts w:cstheme="minorHAnsi"/>
              </w:rPr>
              <w:t>Male</w:t>
            </w:r>
          </w:p>
        </w:tc>
        <w:tc>
          <w:tcPr>
            <w:tcW w:w="1487" w:type="dxa"/>
            <w:shd w:val="clear" w:color="auto" w:fill="E0E0E0"/>
            <w:vAlign w:val="center"/>
          </w:tcPr>
          <w:p w:rsidR="00E421C6" w:rsidRPr="00BD6AD4" w:rsidRDefault="00E421C6" w:rsidP="006D4EBD">
            <w:pPr>
              <w:pStyle w:val="Tabletextright"/>
            </w:pPr>
            <w:r w:rsidRPr="00BD6AD4">
              <w:t>230</w:t>
            </w:r>
          </w:p>
        </w:tc>
        <w:tc>
          <w:tcPr>
            <w:tcW w:w="1314" w:type="dxa"/>
            <w:shd w:val="clear" w:color="auto" w:fill="E0E0E0"/>
            <w:vAlign w:val="center"/>
          </w:tcPr>
          <w:p w:rsidR="00E421C6" w:rsidRPr="00BD6AD4" w:rsidRDefault="00E421C6" w:rsidP="006D4EBD">
            <w:pPr>
              <w:pStyle w:val="Tabletextright"/>
            </w:pPr>
            <w:r w:rsidRPr="00BD6AD4">
              <w:t>226.79</w:t>
            </w:r>
          </w:p>
        </w:tc>
        <w:tc>
          <w:tcPr>
            <w:tcW w:w="1315" w:type="dxa"/>
            <w:shd w:val="clear" w:color="auto" w:fill="auto"/>
          </w:tcPr>
          <w:p w:rsidR="00E421C6" w:rsidRPr="00FB2519" w:rsidRDefault="00591744" w:rsidP="006D4EBD">
            <w:pPr>
              <w:pStyle w:val="Tabletextright"/>
              <w:rPr>
                <w:rFonts w:cstheme="minorHAnsi"/>
              </w:rPr>
            </w:pPr>
            <w:r>
              <w:rPr>
                <w:rFonts w:cstheme="minorHAnsi"/>
              </w:rPr>
              <w:t>27.00</w:t>
            </w:r>
          </w:p>
        </w:tc>
        <w:tc>
          <w:tcPr>
            <w:tcW w:w="1460" w:type="dxa"/>
            <w:shd w:val="clear" w:color="auto" w:fill="E0E0E0"/>
            <w:noWrap/>
          </w:tcPr>
          <w:p w:rsidR="00E421C6" w:rsidRPr="00C016C8" w:rsidRDefault="00E421C6" w:rsidP="003E31A7">
            <w:pPr>
              <w:pStyle w:val="Tabletextright"/>
            </w:pPr>
            <w:r w:rsidRPr="00C016C8">
              <w:t>232</w:t>
            </w:r>
          </w:p>
        </w:tc>
        <w:tc>
          <w:tcPr>
            <w:tcW w:w="1311" w:type="dxa"/>
            <w:shd w:val="clear" w:color="auto" w:fill="E0E0E0"/>
          </w:tcPr>
          <w:p w:rsidR="00E421C6" w:rsidRPr="00C016C8" w:rsidRDefault="00E421C6" w:rsidP="003E31A7">
            <w:pPr>
              <w:pStyle w:val="Tabletextright"/>
            </w:pPr>
            <w:r w:rsidRPr="00C016C8">
              <w:t>230.09</w:t>
            </w:r>
          </w:p>
        </w:tc>
        <w:tc>
          <w:tcPr>
            <w:tcW w:w="1297" w:type="dxa"/>
            <w:shd w:val="clear" w:color="auto" w:fill="auto"/>
            <w:noWrap/>
            <w:vAlign w:val="center"/>
          </w:tcPr>
          <w:p w:rsidR="00E421C6" w:rsidRPr="00C016C8" w:rsidRDefault="00E421C6" w:rsidP="003E31A7">
            <w:pPr>
              <w:pStyle w:val="Tabletextright"/>
            </w:pPr>
            <w:r w:rsidRPr="00C016C8">
              <w:t>14.00</w:t>
            </w:r>
          </w:p>
        </w:tc>
      </w:tr>
      <w:tr w:rsidR="00E421C6" w:rsidRPr="00FB2519" w:rsidTr="006D4EBD">
        <w:trPr>
          <w:cantSplit/>
        </w:trPr>
        <w:tc>
          <w:tcPr>
            <w:tcW w:w="1532" w:type="dxa"/>
            <w:shd w:val="clear" w:color="auto" w:fill="auto"/>
            <w:vAlign w:val="bottom"/>
          </w:tcPr>
          <w:p w:rsidR="00E421C6" w:rsidRPr="00FB2519" w:rsidRDefault="00E421C6" w:rsidP="003366DC">
            <w:pPr>
              <w:pStyle w:val="Tabletext"/>
            </w:pPr>
            <w:r w:rsidRPr="00FB2519">
              <w:rPr>
                <w:rFonts w:cstheme="minorHAnsi"/>
                <w:b/>
              </w:rPr>
              <w:t>Total</w:t>
            </w:r>
          </w:p>
        </w:tc>
        <w:tc>
          <w:tcPr>
            <w:tcW w:w="1487" w:type="dxa"/>
            <w:shd w:val="clear" w:color="auto" w:fill="E0E0E0"/>
            <w:vAlign w:val="center"/>
          </w:tcPr>
          <w:p w:rsidR="00E421C6" w:rsidRPr="00BD6AD4" w:rsidRDefault="00E421C6" w:rsidP="006D4EBD">
            <w:pPr>
              <w:pStyle w:val="Tabletextrightbold"/>
            </w:pPr>
            <w:r w:rsidRPr="00BD6AD4">
              <w:t>461</w:t>
            </w:r>
          </w:p>
        </w:tc>
        <w:tc>
          <w:tcPr>
            <w:tcW w:w="1314" w:type="dxa"/>
            <w:shd w:val="clear" w:color="auto" w:fill="E0E0E0"/>
            <w:vAlign w:val="center"/>
          </w:tcPr>
          <w:p w:rsidR="00E421C6" w:rsidRPr="00BD6AD4" w:rsidRDefault="00E421C6" w:rsidP="006D4EBD">
            <w:pPr>
              <w:pStyle w:val="Tabletextrightbold"/>
            </w:pPr>
            <w:r w:rsidRPr="00BD6AD4">
              <w:t>440.08</w:t>
            </w:r>
          </w:p>
        </w:tc>
        <w:tc>
          <w:tcPr>
            <w:tcW w:w="1315" w:type="dxa"/>
            <w:shd w:val="clear" w:color="auto" w:fill="auto"/>
          </w:tcPr>
          <w:p w:rsidR="00E421C6" w:rsidRPr="00FB2519" w:rsidRDefault="00591744" w:rsidP="006D4EBD">
            <w:pPr>
              <w:pStyle w:val="Tabletextright"/>
              <w:rPr>
                <w:rFonts w:cstheme="minorHAnsi"/>
                <w:b/>
                <w:bCs/>
              </w:rPr>
            </w:pPr>
            <w:r>
              <w:rPr>
                <w:rFonts w:cstheme="minorHAnsi"/>
                <w:b/>
                <w:bCs/>
              </w:rPr>
              <w:t>50.46</w:t>
            </w:r>
          </w:p>
        </w:tc>
        <w:tc>
          <w:tcPr>
            <w:tcW w:w="1460" w:type="dxa"/>
            <w:shd w:val="clear" w:color="auto" w:fill="E0E0E0"/>
            <w:noWrap/>
          </w:tcPr>
          <w:p w:rsidR="00E421C6" w:rsidRPr="00FB7B9F" w:rsidRDefault="00E421C6" w:rsidP="00C016C8">
            <w:pPr>
              <w:pStyle w:val="Tabletextrightbold"/>
            </w:pPr>
            <w:r w:rsidRPr="00FB7B9F">
              <w:t>468</w:t>
            </w:r>
          </w:p>
        </w:tc>
        <w:tc>
          <w:tcPr>
            <w:tcW w:w="1311" w:type="dxa"/>
            <w:shd w:val="clear" w:color="auto" w:fill="E0E0E0"/>
          </w:tcPr>
          <w:p w:rsidR="00E421C6" w:rsidRPr="00FB7B9F" w:rsidRDefault="00E421C6" w:rsidP="00C016C8">
            <w:pPr>
              <w:pStyle w:val="Tabletextrightbold"/>
            </w:pPr>
            <w:r w:rsidRPr="00FB7B9F">
              <w:t>447.23</w:t>
            </w:r>
          </w:p>
        </w:tc>
        <w:tc>
          <w:tcPr>
            <w:tcW w:w="1297" w:type="dxa"/>
            <w:shd w:val="clear" w:color="auto" w:fill="auto"/>
            <w:noWrap/>
            <w:vAlign w:val="center"/>
          </w:tcPr>
          <w:p w:rsidR="00E421C6" w:rsidRPr="00663DEF" w:rsidRDefault="00E421C6" w:rsidP="00C016C8">
            <w:pPr>
              <w:pStyle w:val="Tabletextrightbold"/>
            </w:pPr>
            <w:r w:rsidRPr="00663DEF">
              <w:t>21.86</w:t>
            </w:r>
          </w:p>
        </w:tc>
      </w:tr>
      <w:tr w:rsidR="00E421C6" w:rsidRPr="00FB2519" w:rsidTr="003366DC">
        <w:trPr>
          <w:cantSplit/>
        </w:trPr>
        <w:tc>
          <w:tcPr>
            <w:tcW w:w="1532" w:type="dxa"/>
            <w:shd w:val="clear" w:color="auto" w:fill="auto"/>
          </w:tcPr>
          <w:p w:rsidR="00E421C6" w:rsidRPr="00FB2519" w:rsidRDefault="00E421C6" w:rsidP="003366DC">
            <w:pPr>
              <w:pStyle w:val="Tabletext"/>
            </w:pPr>
          </w:p>
        </w:tc>
        <w:tc>
          <w:tcPr>
            <w:tcW w:w="1487" w:type="dxa"/>
            <w:shd w:val="clear" w:color="auto" w:fill="E0E0E0"/>
            <w:vAlign w:val="bottom"/>
          </w:tcPr>
          <w:p w:rsidR="00E421C6" w:rsidRPr="00FB2519" w:rsidRDefault="00E421C6" w:rsidP="006D4EBD">
            <w:pPr>
              <w:pStyle w:val="Tabletextright"/>
              <w:rPr>
                <w:rFonts w:cstheme="minorHAnsi"/>
              </w:rPr>
            </w:pPr>
          </w:p>
        </w:tc>
        <w:tc>
          <w:tcPr>
            <w:tcW w:w="1314" w:type="dxa"/>
            <w:shd w:val="clear" w:color="auto" w:fill="E0E0E0"/>
            <w:vAlign w:val="bottom"/>
          </w:tcPr>
          <w:p w:rsidR="00E421C6" w:rsidRPr="00FB2519" w:rsidRDefault="00E421C6" w:rsidP="006D4EBD">
            <w:pPr>
              <w:pStyle w:val="Tabletextright"/>
              <w:rPr>
                <w:rFonts w:cstheme="minorHAnsi"/>
              </w:rPr>
            </w:pPr>
          </w:p>
        </w:tc>
        <w:tc>
          <w:tcPr>
            <w:tcW w:w="1315" w:type="dxa"/>
            <w:shd w:val="clear" w:color="auto" w:fill="auto"/>
            <w:vAlign w:val="bottom"/>
          </w:tcPr>
          <w:p w:rsidR="00E421C6" w:rsidRPr="00FB2519" w:rsidRDefault="00E421C6" w:rsidP="006D4EBD">
            <w:pPr>
              <w:pStyle w:val="Tabletextright"/>
              <w:rPr>
                <w:rFonts w:cstheme="minorHAnsi"/>
              </w:rPr>
            </w:pPr>
          </w:p>
        </w:tc>
        <w:tc>
          <w:tcPr>
            <w:tcW w:w="1460" w:type="dxa"/>
            <w:shd w:val="clear" w:color="auto" w:fill="E0E0E0"/>
            <w:noWrap/>
            <w:vAlign w:val="bottom"/>
          </w:tcPr>
          <w:p w:rsidR="00E421C6" w:rsidRPr="003E31A7" w:rsidRDefault="00E421C6" w:rsidP="003E31A7">
            <w:pPr>
              <w:pStyle w:val="Tabletextright"/>
            </w:pPr>
          </w:p>
        </w:tc>
        <w:tc>
          <w:tcPr>
            <w:tcW w:w="1311" w:type="dxa"/>
            <w:shd w:val="clear" w:color="auto" w:fill="E0E0E0"/>
            <w:vAlign w:val="bottom"/>
          </w:tcPr>
          <w:p w:rsidR="00E421C6" w:rsidRPr="003E31A7" w:rsidRDefault="00E421C6" w:rsidP="003E31A7">
            <w:pPr>
              <w:pStyle w:val="Tabletextright"/>
            </w:pPr>
          </w:p>
        </w:tc>
        <w:tc>
          <w:tcPr>
            <w:tcW w:w="1297" w:type="dxa"/>
            <w:shd w:val="clear" w:color="auto" w:fill="auto"/>
            <w:noWrap/>
            <w:vAlign w:val="bottom"/>
          </w:tcPr>
          <w:p w:rsidR="00E421C6" w:rsidRPr="003E31A7" w:rsidRDefault="00E421C6" w:rsidP="003E31A7">
            <w:pPr>
              <w:pStyle w:val="Tabletextright"/>
            </w:pPr>
          </w:p>
        </w:tc>
      </w:tr>
      <w:tr w:rsidR="00E421C6" w:rsidRPr="00FB2519" w:rsidTr="003366DC">
        <w:trPr>
          <w:cantSplit/>
        </w:trPr>
        <w:tc>
          <w:tcPr>
            <w:tcW w:w="1532" w:type="dxa"/>
            <w:shd w:val="clear" w:color="auto" w:fill="auto"/>
          </w:tcPr>
          <w:p w:rsidR="00E421C6" w:rsidRPr="00FB2519" w:rsidRDefault="00E421C6" w:rsidP="003366DC">
            <w:pPr>
              <w:pStyle w:val="Tabletext"/>
            </w:pPr>
            <w:r w:rsidRPr="00FB2519">
              <w:rPr>
                <w:rFonts w:cstheme="minorHAnsi"/>
                <w:b/>
              </w:rPr>
              <w:t>Age</w:t>
            </w:r>
          </w:p>
        </w:tc>
        <w:tc>
          <w:tcPr>
            <w:tcW w:w="1487" w:type="dxa"/>
            <w:shd w:val="clear" w:color="auto" w:fill="E0E0E0"/>
            <w:vAlign w:val="bottom"/>
          </w:tcPr>
          <w:p w:rsidR="00E421C6" w:rsidRPr="00FB2519" w:rsidRDefault="00E421C6" w:rsidP="006D4EBD">
            <w:pPr>
              <w:pStyle w:val="Tabletextright"/>
              <w:rPr>
                <w:rFonts w:cstheme="minorHAnsi"/>
              </w:rPr>
            </w:pPr>
          </w:p>
        </w:tc>
        <w:tc>
          <w:tcPr>
            <w:tcW w:w="1314" w:type="dxa"/>
            <w:shd w:val="clear" w:color="auto" w:fill="E0E0E0"/>
            <w:vAlign w:val="bottom"/>
          </w:tcPr>
          <w:p w:rsidR="00E421C6" w:rsidRPr="00FB2519" w:rsidRDefault="00E421C6" w:rsidP="006D4EBD">
            <w:pPr>
              <w:pStyle w:val="Tabletextright"/>
              <w:rPr>
                <w:rFonts w:cstheme="minorHAnsi"/>
              </w:rPr>
            </w:pPr>
          </w:p>
        </w:tc>
        <w:tc>
          <w:tcPr>
            <w:tcW w:w="1315" w:type="dxa"/>
            <w:shd w:val="clear" w:color="auto" w:fill="auto"/>
            <w:vAlign w:val="bottom"/>
          </w:tcPr>
          <w:p w:rsidR="00E421C6" w:rsidRPr="00FB2519" w:rsidRDefault="00E421C6" w:rsidP="006D4EBD">
            <w:pPr>
              <w:pStyle w:val="Tabletextright"/>
              <w:rPr>
                <w:rFonts w:cstheme="minorHAnsi"/>
              </w:rPr>
            </w:pPr>
          </w:p>
        </w:tc>
        <w:tc>
          <w:tcPr>
            <w:tcW w:w="1460" w:type="dxa"/>
            <w:shd w:val="clear" w:color="auto" w:fill="E0E0E0"/>
            <w:noWrap/>
            <w:vAlign w:val="bottom"/>
          </w:tcPr>
          <w:p w:rsidR="00E421C6" w:rsidRPr="003E31A7" w:rsidRDefault="00E421C6" w:rsidP="003E31A7">
            <w:pPr>
              <w:pStyle w:val="Tabletextright"/>
            </w:pPr>
          </w:p>
        </w:tc>
        <w:tc>
          <w:tcPr>
            <w:tcW w:w="1311" w:type="dxa"/>
            <w:shd w:val="clear" w:color="auto" w:fill="E0E0E0"/>
            <w:vAlign w:val="bottom"/>
          </w:tcPr>
          <w:p w:rsidR="00E421C6" w:rsidRPr="003E31A7" w:rsidRDefault="00E421C6" w:rsidP="003E31A7">
            <w:pPr>
              <w:pStyle w:val="Tabletextright"/>
            </w:pPr>
          </w:p>
        </w:tc>
        <w:tc>
          <w:tcPr>
            <w:tcW w:w="1297" w:type="dxa"/>
            <w:shd w:val="clear" w:color="auto" w:fill="auto"/>
            <w:noWrap/>
            <w:vAlign w:val="bottom"/>
          </w:tcPr>
          <w:p w:rsidR="00E421C6" w:rsidRPr="003E31A7" w:rsidRDefault="00E421C6" w:rsidP="003E31A7">
            <w:pPr>
              <w:pStyle w:val="Tabletextright"/>
            </w:pPr>
          </w:p>
        </w:tc>
      </w:tr>
      <w:tr w:rsidR="00E421C6" w:rsidRPr="00FB2519" w:rsidTr="006D4EBD">
        <w:trPr>
          <w:cantSplit/>
        </w:trPr>
        <w:tc>
          <w:tcPr>
            <w:tcW w:w="1532" w:type="dxa"/>
            <w:shd w:val="clear" w:color="auto" w:fill="auto"/>
          </w:tcPr>
          <w:p w:rsidR="00E421C6" w:rsidRPr="00FB2519" w:rsidRDefault="00E421C6" w:rsidP="003366DC">
            <w:pPr>
              <w:pStyle w:val="Tabletext"/>
            </w:pPr>
            <w:r w:rsidRPr="00FB2519">
              <w:rPr>
                <w:rFonts w:cstheme="minorHAnsi"/>
              </w:rPr>
              <w:t>Under 25</w:t>
            </w:r>
          </w:p>
        </w:tc>
        <w:tc>
          <w:tcPr>
            <w:tcW w:w="1487" w:type="dxa"/>
            <w:shd w:val="clear" w:color="auto" w:fill="E0E0E0"/>
            <w:vAlign w:val="center"/>
          </w:tcPr>
          <w:p w:rsidR="00E421C6" w:rsidRPr="00BD6AD4" w:rsidRDefault="00E421C6" w:rsidP="006D4EBD">
            <w:pPr>
              <w:pStyle w:val="Tabletextright"/>
            </w:pPr>
            <w:r w:rsidRPr="00BD6AD4">
              <w:t>3</w:t>
            </w:r>
          </w:p>
        </w:tc>
        <w:tc>
          <w:tcPr>
            <w:tcW w:w="1314" w:type="dxa"/>
            <w:shd w:val="clear" w:color="auto" w:fill="E0E0E0"/>
            <w:vAlign w:val="center"/>
          </w:tcPr>
          <w:p w:rsidR="00E421C6" w:rsidRPr="00BD6AD4" w:rsidRDefault="00E421C6" w:rsidP="006D4EBD">
            <w:pPr>
              <w:pStyle w:val="Tabletextright"/>
            </w:pPr>
            <w:r w:rsidRPr="00BD6AD4">
              <w:t>3.00</w:t>
            </w:r>
          </w:p>
        </w:tc>
        <w:tc>
          <w:tcPr>
            <w:tcW w:w="1315" w:type="dxa"/>
            <w:shd w:val="clear" w:color="auto" w:fill="auto"/>
            <w:vAlign w:val="center"/>
          </w:tcPr>
          <w:p w:rsidR="00E421C6" w:rsidRPr="00BD6AD4" w:rsidRDefault="00E421C6" w:rsidP="006D4EBD">
            <w:pPr>
              <w:pStyle w:val="Tabletextright"/>
            </w:pPr>
            <w:r w:rsidRPr="00BD6AD4">
              <w:t>10.40</w:t>
            </w:r>
          </w:p>
        </w:tc>
        <w:tc>
          <w:tcPr>
            <w:tcW w:w="1460" w:type="dxa"/>
            <w:shd w:val="clear" w:color="auto" w:fill="E0E0E0"/>
            <w:noWrap/>
          </w:tcPr>
          <w:p w:rsidR="00E421C6" w:rsidRPr="00FB7B9F" w:rsidRDefault="00E421C6" w:rsidP="003E31A7">
            <w:pPr>
              <w:pStyle w:val="Tabletextright"/>
            </w:pPr>
            <w:r w:rsidRPr="00FB7B9F">
              <w:t>3</w:t>
            </w:r>
          </w:p>
        </w:tc>
        <w:tc>
          <w:tcPr>
            <w:tcW w:w="1311" w:type="dxa"/>
            <w:shd w:val="clear" w:color="auto" w:fill="E0E0E0"/>
          </w:tcPr>
          <w:p w:rsidR="00E421C6" w:rsidRPr="00FB7B9F" w:rsidRDefault="00E421C6" w:rsidP="003E31A7">
            <w:pPr>
              <w:pStyle w:val="Tabletextright"/>
            </w:pPr>
            <w:r w:rsidRPr="00FB7B9F">
              <w:t>3.00</w:t>
            </w:r>
          </w:p>
        </w:tc>
        <w:tc>
          <w:tcPr>
            <w:tcW w:w="1297" w:type="dxa"/>
            <w:shd w:val="clear" w:color="auto" w:fill="auto"/>
            <w:noWrap/>
            <w:vAlign w:val="center"/>
          </w:tcPr>
          <w:p w:rsidR="00E421C6" w:rsidRPr="00663DEF" w:rsidRDefault="00591744" w:rsidP="003E31A7">
            <w:pPr>
              <w:pStyle w:val="Tabletextright"/>
            </w:pPr>
            <w:r>
              <w:t>..</w:t>
            </w:r>
          </w:p>
        </w:tc>
      </w:tr>
      <w:tr w:rsidR="00591744" w:rsidRPr="00FB2519" w:rsidTr="006D4EBD">
        <w:trPr>
          <w:cantSplit/>
        </w:trPr>
        <w:tc>
          <w:tcPr>
            <w:tcW w:w="1532" w:type="dxa"/>
            <w:shd w:val="clear" w:color="auto" w:fill="auto"/>
          </w:tcPr>
          <w:p w:rsidR="00591744" w:rsidRPr="00FB2519" w:rsidRDefault="00591744" w:rsidP="003366DC">
            <w:pPr>
              <w:pStyle w:val="Tabletext"/>
            </w:pPr>
            <w:r w:rsidRPr="00FB2519">
              <w:rPr>
                <w:rFonts w:cstheme="minorHAnsi"/>
              </w:rPr>
              <w:t>25</w:t>
            </w:r>
            <w:r w:rsidR="00565208">
              <w:rPr>
                <w:rFonts w:cstheme="minorHAnsi"/>
              </w:rPr>
              <w:noBreakHyphen/>
            </w:r>
            <w:r w:rsidRPr="00FB2519">
              <w:rPr>
                <w:rFonts w:cstheme="minorHAnsi"/>
              </w:rPr>
              <w:t>34</w:t>
            </w:r>
          </w:p>
        </w:tc>
        <w:tc>
          <w:tcPr>
            <w:tcW w:w="1487" w:type="dxa"/>
            <w:shd w:val="clear" w:color="auto" w:fill="E0E0E0"/>
            <w:vAlign w:val="center"/>
          </w:tcPr>
          <w:p w:rsidR="00591744" w:rsidRPr="00BD6AD4" w:rsidRDefault="00591744" w:rsidP="006D4EBD">
            <w:pPr>
              <w:pStyle w:val="Tabletextright"/>
            </w:pPr>
            <w:r w:rsidRPr="00BD6AD4">
              <w:t>100</w:t>
            </w:r>
          </w:p>
        </w:tc>
        <w:tc>
          <w:tcPr>
            <w:tcW w:w="1314" w:type="dxa"/>
            <w:shd w:val="clear" w:color="auto" w:fill="E0E0E0"/>
            <w:vAlign w:val="center"/>
          </w:tcPr>
          <w:p w:rsidR="00591744" w:rsidRPr="00BD6AD4" w:rsidRDefault="00591744" w:rsidP="006D4EBD">
            <w:pPr>
              <w:pStyle w:val="Tabletextright"/>
            </w:pPr>
            <w:r w:rsidRPr="00BD6AD4">
              <w:t>97.02</w:t>
            </w:r>
          </w:p>
        </w:tc>
        <w:tc>
          <w:tcPr>
            <w:tcW w:w="1315" w:type="dxa"/>
            <w:shd w:val="clear" w:color="auto" w:fill="auto"/>
            <w:vAlign w:val="center"/>
          </w:tcPr>
          <w:p w:rsidR="00591744" w:rsidRPr="00BD6AD4" w:rsidRDefault="00591744" w:rsidP="006D4EBD">
            <w:pPr>
              <w:pStyle w:val="Tabletextright"/>
            </w:pPr>
            <w:r w:rsidRPr="00BD6AD4">
              <w:t>26.40</w:t>
            </w:r>
          </w:p>
        </w:tc>
        <w:tc>
          <w:tcPr>
            <w:tcW w:w="1460" w:type="dxa"/>
            <w:shd w:val="clear" w:color="auto" w:fill="E0E0E0"/>
            <w:noWrap/>
          </w:tcPr>
          <w:p w:rsidR="00591744" w:rsidRPr="00FB7B9F" w:rsidRDefault="00591744" w:rsidP="003E31A7">
            <w:pPr>
              <w:pStyle w:val="Tabletextright"/>
            </w:pPr>
            <w:r w:rsidRPr="00FB7B9F">
              <w:t>115</w:t>
            </w:r>
          </w:p>
        </w:tc>
        <w:tc>
          <w:tcPr>
            <w:tcW w:w="1311" w:type="dxa"/>
            <w:shd w:val="clear" w:color="auto" w:fill="E0E0E0"/>
          </w:tcPr>
          <w:p w:rsidR="00591744" w:rsidRPr="00FB7B9F" w:rsidRDefault="00591744" w:rsidP="003E31A7">
            <w:pPr>
              <w:pStyle w:val="Tabletextright"/>
            </w:pPr>
            <w:r w:rsidRPr="00FB7B9F">
              <w:t>111.02</w:t>
            </w:r>
          </w:p>
        </w:tc>
        <w:tc>
          <w:tcPr>
            <w:tcW w:w="1297" w:type="dxa"/>
            <w:shd w:val="clear" w:color="auto" w:fill="auto"/>
            <w:noWrap/>
            <w:vAlign w:val="center"/>
          </w:tcPr>
          <w:p w:rsidR="00591744" w:rsidRPr="00663DEF" w:rsidRDefault="00591744" w:rsidP="00A70411">
            <w:pPr>
              <w:pStyle w:val="Tabletextright"/>
            </w:pPr>
            <w:r w:rsidRPr="00663DEF">
              <w:t>15.00</w:t>
            </w:r>
          </w:p>
        </w:tc>
      </w:tr>
      <w:tr w:rsidR="00591744" w:rsidRPr="00FB2519" w:rsidTr="006D4EBD">
        <w:trPr>
          <w:cantSplit/>
        </w:trPr>
        <w:tc>
          <w:tcPr>
            <w:tcW w:w="1532" w:type="dxa"/>
            <w:shd w:val="clear" w:color="auto" w:fill="auto"/>
          </w:tcPr>
          <w:p w:rsidR="00591744" w:rsidRPr="00FB2519" w:rsidRDefault="00591744" w:rsidP="003366DC">
            <w:pPr>
              <w:pStyle w:val="Tabletext"/>
            </w:pPr>
            <w:r w:rsidRPr="00FB2519">
              <w:rPr>
                <w:rFonts w:cstheme="minorHAnsi"/>
              </w:rPr>
              <w:t>35</w:t>
            </w:r>
            <w:r w:rsidR="00565208">
              <w:rPr>
                <w:rFonts w:cstheme="minorHAnsi"/>
              </w:rPr>
              <w:noBreakHyphen/>
            </w:r>
            <w:r w:rsidRPr="00FB2519">
              <w:rPr>
                <w:rFonts w:cstheme="minorHAnsi"/>
              </w:rPr>
              <w:t>44</w:t>
            </w:r>
          </w:p>
        </w:tc>
        <w:tc>
          <w:tcPr>
            <w:tcW w:w="1487" w:type="dxa"/>
            <w:shd w:val="clear" w:color="auto" w:fill="E0E0E0"/>
            <w:vAlign w:val="center"/>
          </w:tcPr>
          <w:p w:rsidR="00591744" w:rsidRPr="00BD6AD4" w:rsidRDefault="00591744" w:rsidP="006D4EBD">
            <w:pPr>
              <w:pStyle w:val="Tabletextright"/>
            </w:pPr>
            <w:r w:rsidRPr="00BD6AD4">
              <w:t>136</w:t>
            </w:r>
          </w:p>
        </w:tc>
        <w:tc>
          <w:tcPr>
            <w:tcW w:w="1314" w:type="dxa"/>
            <w:shd w:val="clear" w:color="auto" w:fill="E0E0E0"/>
            <w:vAlign w:val="center"/>
          </w:tcPr>
          <w:p w:rsidR="00591744" w:rsidRPr="00BD6AD4" w:rsidRDefault="00591744" w:rsidP="006D4EBD">
            <w:pPr>
              <w:pStyle w:val="Tabletextright"/>
            </w:pPr>
            <w:r w:rsidRPr="00BD6AD4">
              <w:t>125.36</w:t>
            </w:r>
          </w:p>
        </w:tc>
        <w:tc>
          <w:tcPr>
            <w:tcW w:w="1315" w:type="dxa"/>
            <w:shd w:val="clear" w:color="auto" w:fill="auto"/>
            <w:vAlign w:val="center"/>
          </w:tcPr>
          <w:p w:rsidR="00591744" w:rsidRPr="00BD6AD4" w:rsidRDefault="00591744" w:rsidP="006D4EBD">
            <w:pPr>
              <w:pStyle w:val="Tabletextright"/>
            </w:pPr>
            <w:r w:rsidRPr="00BD6AD4">
              <w:t>8.66</w:t>
            </w:r>
          </w:p>
        </w:tc>
        <w:tc>
          <w:tcPr>
            <w:tcW w:w="1460" w:type="dxa"/>
            <w:shd w:val="clear" w:color="auto" w:fill="E0E0E0"/>
            <w:noWrap/>
          </w:tcPr>
          <w:p w:rsidR="00591744" w:rsidRPr="00FB7B9F" w:rsidRDefault="00591744" w:rsidP="003E31A7">
            <w:pPr>
              <w:pStyle w:val="Tabletextright"/>
            </w:pPr>
            <w:r w:rsidRPr="00FB7B9F">
              <w:t>133</w:t>
            </w:r>
          </w:p>
        </w:tc>
        <w:tc>
          <w:tcPr>
            <w:tcW w:w="1311" w:type="dxa"/>
            <w:shd w:val="clear" w:color="auto" w:fill="E0E0E0"/>
          </w:tcPr>
          <w:p w:rsidR="00591744" w:rsidRPr="00FB7B9F" w:rsidRDefault="00591744" w:rsidP="003E31A7">
            <w:pPr>
              <w:pStyle w:val="Tabletextright"/>
            </w:pPr>
            <w:r w:rsidRPr="00FB7B9F">
              <w:t>123.27</w:t>
            </w:r>
          </w:p>
        </w:tc>
        <w:tc>
          <w:tcPr>
            <w:tcW w:w="1297" w:type="dxa"/>
            <w:shd w:val="clear" w:color="auto" w:fill="auto"/>
            <w:noWrap/>
            <w:vAlign w:val="center"/>
          </w:tcPr>
          <w:p w:rsidR="00591744" w:rsidRPr="00663DEF" w:rsidRDefault="00591744" w:rsidP="00A70411">
            <w:pPr>
              <w:pStyle w:val="Tabletextright"/>
            </w:pPr>
            <w:r w:rsidRPr="00663DEF">
              <w:t>6.86</w:t>
            </w:r>
          </w:p>
        </w:tc>
      </w:tr>
      <w:tr w:rsidR="00591744" w:rsidRPr="00FB2519" w:rsidTr="006D4EBD">
        <w:trPr>
          <w:cantSplit/>
        </w:trPr>
        <w:tc>
          <w:tcPr>
            <w:tcW w:w="1532" w:type="dxa"/>
            <w:shd w:val="clear" w:color="auto" w:fill="auto"/>
          </w:tcPr>
          <w:p w:rsidR="00591744" w:rsidRPr="00FB2519" w:rsidRDefault="00591744" w:rsidP="003366DC">
            <w:pPr>
              <w:pStyle w:val="Tabletext"/>
            </w:pPr>
            <w:r w:rsidRPr="00FB2519">
              <w:rPr>
                <w:rFonts w:cstheme="minorHAnsi"/>
              </w:rPr>
              <w:t>45</w:t>
            </w:r>
            <w:r w:rsidR="00565208">
              <w:rPr>
                <w:rFonts w:cstheme="minorHAnsi"/>
              </w:rPr>
              <w:noBreakHyphen/>
            </w:r>
            <w:r w:rsidRPr="00FB2519">
              <w:rPr>
                <w:rFonts w:cstheme="minorHAnsi"/>
              </w:rPr>
              <w:t>54</w:t>
            </w:r>
          </w:p>
        </w:tc>
        <w:tc>
          <w:tcPr>
            <w:tcW w:w="1487" w:type="dxa"/>
            <w:shd w:val="clear" w:color="auto" w:fill="E0E0E0"/>
            <w:vAlign w:val="center"/>
          </w:tcPr>
          <w:p w:rsidR="00591744" w:rsidRPr="00BD6AD4" w:rsidRDefault="00591744" w:rsidP="006D4EBD">
            <w:pPr>
              <w:pStyle w:val="Tabletextright"/>
            </w:pPr>
            <w:r w:rsidRPr="00BD6AD4">
              <w:t>112</w:t>
            </w:r>
          </w:p>
        </w:tc>
        <w:tc>
          <w:tcPr>
            <w:tcW w:w="1314" w:type="dxa"/>
            <w:shd w:val="clear" w:color="auto" w:fill="E0E0E0"/>
            <w:vAlign w:val="center"/>
          </w:tcPr>
          <w:p w:rsidR="00591744" w:rsidRPr="00BD6AD4" w:rsidRDefault="00591744" w:rsidP="006D4EBD">
            <w:pPr>
              <w:pStyle w:val="Tabletextright"/>
            </w:pPr>
            <w:r w:rsidRPr="00BD6AD4">
              <w:t>107.51</w:t>
            </w:r>
          </w:p>
        </w:tc>
        <w:tc>
          <w:tcPr>
            <w:tcW w:w="1315" w:type="dxa"/>
            <w:shd w:val="clear" w:color="auto" w:fill="auto"/>
            <w:vAlign w:val="center"/>
          </w:tcPr>
          <w:p w:rsidR="00591744" w:rsidRPr="00BD6AD4" w:rsidRDefault="00591744" w:rsidP="006D4EBD">
            <w:pPr>
              <w:pStyle w:val="Tabletextright"/>
            </w:pPr>
            <w:r w:rsidRPr="00BD6AD4">
              <w:t>5.00</w:t>
            </w:r>
          </w:p>
        </w:tc>
        <w:tc>
          <w:tcPr>
            <w:tcW w:w="1460" w:type="dxa"/>
            <w:shd w:val="clear" w:color="auto" w:fill="E0E0E0"/>
            <w:noWrap/>
          </w:tcPr>
          <w:p w:rsidR="00591744" w:rsidRPr="00FB7B9F" w:rsidRDefault="00591744" w:rsidP="003E31A7">
            <w:pPr>
              <w:pStyle w:val="Tabletextright"/>
            </w:pPr>
            <w:r w:rsidRPr="00FB7B9F">
              <w:t>117</w:t>
            </w:r>
          </w:p>
        </w:tc>
        <w:tc>
          <w:tcPr>
            <w:tcW w:w="1311" w:type="dxa"/>
            <w:shd w:val="clear" w:color="auto" w:fill="E0E0E0"/>
          </w:tcPr>
          <w:p w:rsidR="00591744" w:rsidRPr="00FB7B9F" w:rsidRDefault="00591744" w:rsidP="003E31A7">
            <w:pPr>
              <w:pStyle w:val="Tabletextright"/>
            </w:pPr>
            <w:r w:rsidRPr="00FB7B9F">
              <w:t>112.45</w:t>
            </w:r>
          </w:p>
        </w:tc>
        <w:tc>
          <w:tcPr>
            <w:tcW w:w="1297" w:type="dxa"/>
            <w:shd w:val="clear" w:color="auto" w:fill="auto"/>
            <w:noWrap/>
            <w:vAlign w:val="center"/>
          </w:tcPr>
          <w:p w:rsidR="00591744" w:rsidRPr="00663DEF" w:rsidRDefault="00591744" w:rsidP="00A70411">
            <w:pPr>
              <w:pStyle w:val="Tabletextright"/>
            </w:pPr>
            <w:r>
              <w:t>..</w:t>
            </w:r>
          </w:p>
        </w:tc>
      </w:tr>
      <w:tr w:rsidR="00591744" w:rsidRPr="00FB2519" w:rsidTr="006D4EBD">
        <w:trPr>
          <w:cantSplit/>
        </w:trPr>
        <w:tc>
          <w:tcPr>
            <w:tcW w:w="1532" w:type="dxa"/>
            <w:shd w:val="clear" w:color="auto" w:fill="auto"/>
          </w:tcPr>
          <w:p w:rsidR="00591744" w:rsidRPr="00FB2519" w:rsidRDefault="00591744" w:rsidP="003366DC">
            <w:pPr>
              <w:pStyle w:val="Tabletext"/>
            </w:pPr>
            <w:r w:rsidRPr="00FB2519">
              <w:rPr>
                <w:rFonts w:cstheme="minorHAnsi"/>
              </w:rPr>
              <w:t>55</w:t>
            </w:r>
            <w:r w:rsidR="00565208">
              <w:rPr>
                <w:rFonts w:cstheme="minorHAnsi"/>
              </w:rPr>
              <w:noBreakHyphen/>
            </w:r>
            <w:r w:rsidRPr="00FB2519">
              <w:rPr>
                <w:rFonts w:cstheme="minorHAnsi"/>
              </w:rPr>
              <w:t>64</w:t>
            </w:r>
          </w:p>
        </w:tc>
        <w:tc>
          <w:tcPr>
            <w:tcW w:w="1487" w:type="dxa"/>
            <w:shd w:val="clear" w:color="auto" w:fill="E0E0E0"/>
            <w:vAlign w:val="center"/>
          </w:tcPr>
          <w:p w:rsidR="00591744" w:rsidRPr="00BD6AD4" w:rsidRDefault="00591744" w:rsidP="006D4EBD">
            <w:pPr>
              <w:pStyle w:val="Tabletextright"/>
            </w:pPr>
            <w:r w:rsidRPr="00BD6AD4">
              <w:t>99</w:t>
            </w:r>
          </w:p>
        </w:tc>
        <w:tc>
          <w:tcPr>
            <w:tcW w:w="1314" w:type="dxa"/>
            <w:shd w:val="clear" w:color="auto" w:fill="E0E0E0"/>
            <w:vAlign w:val="center"/>
          </w:tcPr>
          <w:p w:rsidR="00591744" w:rsidRPr="00BD6AD4" w:rsidRDefault="00591744" w:rsidP="006D4EBD">
            <w:pPr>
              <w:pStyle w:val="Tabletextright"/>
            </w:pPr>
            <w:r w:rsidRPr="00BD6AD4">
              <w:t>96.19</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91</w:t>
            </w:r>
          </w:p>
        </w:tc>
        <w:tc>
          <w:tcPr>
            <w:tcW w:w="1311" w:type="dxa"/>
            <w:shd w:val="clear" w:color="auto" w:fill="E0E0E0"/>
          </w:tcPr>
          <w:p w:rsidR="00591744" w:rsidRPr="00FB7B9F" w:rsidRDefault="00591744" w:rsidP="003E31A7">
            <w:pPr>
              <w:pStyle w:val="Tabletextright"/>
            </w:pPr>
            <w:r w:rsidRPr="00FB7B9F">
              <w:t>88.86</w:t>
            </w:r>
          </w:p>
        </w:tc>
        <w:tc>
          <w:tcPr>
            <w:tcW w:w="1297" w:type="dxa"/>
            <w:shd w:val="clear" w:color="auto" w:fill="auto"/>
            <w:noWrap/>
            <w:vAlign w:val="center"/>
          </w:tcPr>
          <w:p w:rsidR="00591744" w:rsidRPr="00663DEF" w:rsidRDefault="00591744" w:rsidP="00A70411">
            <w:pPr>
              <w:pStyle w:val="Tabletextright"/>
            </w:pPr>
            <w:r>
              <w:t>..</w:t>
            </w:r>
          </w:p>
        </w:tc>
      </w:tr>
      <w:tr w:rsidR="00591744" w:rsidRPr="00FB2519" w:rsidTr="006D4EBD">
        <w:trPr>
          <w:cantSplit/>
        </w:trPr>
        <w:tc>
          <w:tcPr>
            <w:tcW w:w="1532" w:type="dxa"/>
            <w:shd w:val="clear" w:color="auto" w:fill="auto"/>
          </w:tcPr>
          <w:p w:rsidR="00591744" w:rsidRPr="00FB2519" w:rsidRDefault="00591744" w:rsidP="003366DC">
            <w:pPr>
              <w:pStyle w:val="Tabletext"/>
            </w:pPr>
            <w:r w:rsidRPr="00FB2519">
              <w:rPr>
                <w:rFonts w:cstheme="minorHAnsi"/>
              </w:rPr>
              <w:t>Over 64</w:t>
            </w:r>
          </w:p>
        </w:tc>
        <w:tc>
          <w:tcPr>
            <w:tcW w:w="1487" w:type="dxa"/>
            <w:shd w:val="clear" w:color="auto" w:fill="E0E0E0"/>
            <w:vAlign w:val="center"/>
          </w:tcPr>
          <w:p w:rsidR="00591744" w:rsidRPr="00BD6AD4" w:rsidRDefault="00591744" w:rsidP="006D4EBD">
            <w:pPr>
              <w:pStyle w:val="Tabletextright"/>
            </w:pPr>
            <w:r w:rsidRPr="00BD6AD4">
              <w:t>11</w:t>
            </w:r>
          </w:p>
        </w:tc>
        <w:tc>
          <w:tcPr>
            <w:tcW w:w="1314" w:type="dxa"/>
            <w:shd w:val="clear" w:color="auto" w:fill="E0E0E0"/>
            <w:vAlign w:val="center"/>
          </w:tcPr>
          <w:p w:rsidR="00591744" w:rsidRPr="00BD6AD4" w:rsidRDefault="00591744" w:rsidP="006D4EBD">
            <w:pPr>
              <w:pStyle w:val="Tabletextright"/>
            </w:pPr>
            <w:r w:rsidRPr="00BD6AD4">
              <w:t>11.00</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9</w:t>
            </w:r>
          </w:p>
        </w:tc>
        <w:tc>
          <w:tcPr>
            <w:tcW w:w="1311" w:type="dxa"/>
            <w:shd w:val="clear" w:color="auto" w:fill="E0E0E0"/>
          </w:tcPr>
          <w:p w:rsidR="00591744" w:rsidRPr="00FB7B9F" w:rsidRDefault="00591744" w:rsidP="003E31A7">
            <w:pPr>
              <w:pStyle w:val="Tabletextright"/>
            </w:pPr>
            <w:r w:rsidRPr="00FB7B9F">
              <w:t>8.63</w:t>
            </w:r>
          </w:p>
        </w:tc>
        <w:tc>
          <w:tcPr>
            <w:tcW w:w="1297" w:type="dxa"/>
            <w:shd w:val="clear" w:color="auto" w:fill="auto"/>
            <w:noWrap/>
            <w:vAlign w:val="center"/>
          </w:tcPr>
          <w:p w:rsidR="00591744" w:rsidRPr="00663DEF" w:rsidRDefault="00591744" w:rsidP="00A70411">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b/>
              </w:rPr>
              <w:t>Total</w:t>
            </w:r>
          </w:p>
        </w:tc>
        <w:tc>
          <w:tcPr>
            <w:tcW w:w="1487" w:type="dxa"/>
            <w:shd w:val="clear" w:color="auto" w:fill="E0E0E0"/>
            <w:vAlign w:val="center"/>
          </w:tcPr>
          <w:p w:rsidR="00591744" w:rsidRPr="00BD6AD4" w:rsidRDefault="00591744" w:rsidP="006D4EBD">
            <w:pPr>
              <w:pStyle w:val="Tabletextrightbold"/>
            </w:pPr>
            <w:r w:rsidRPr="00BD6AD4">
              <w:t>461</w:t>
            </w:r>
          </w:p>
        </w:tc>
        <w:tc>
          <w:tcPr>
            <w:tcW w:w="1314" w:type="dxa"/>
            <w:shd w:val="clear" w:color="auto" w:fill="E0E0E0"/>
            <w:vAlign w:val="center"/>
          </w:tcPr>
          <w:p w:rsidR="00591744" w:rsidRPr="00BD6AD4" w:rsidRDefault="00591744" w:rsidP="006D4EBD">
            <w:pPr>
              <w:pStyle w:val="Tabletextrightbold"/>
            </w:pPr>
            <w:r w:rsidRPr="00BD6AD4">
              <w:t>440.08</w:t>
            </w:r>
          </w:p>
        </w:tc>
        <w:tc>
          <w:tcPr>
            <w:tcW w:w="1315" w:type="dxa"/>
            <w:shd w:val="clear" w:color="auto" w:fill="auto"/>
            <w:vAlign w:val="center"/>
          </w:tcPr>
          <w:p w:rsidR="00591744" w:rsidRPr="00BD6AD4" w:rsidRDefault="00591744" w:rsidP="006D4EBD">
            <w:pPr>
              <w:pStyle w:val="Tabletextrightbold"/>
            </w:pPr>
            <w:r w:rsidRPr="00BD6AD4">
              <w:t>50.46</w:t>
            </w:r>
          </w:p>
        </w:tc>
        <w:tc>
          <w:tcPr>
            <w:tcW w:w="1460" w:type="dxa"/>
            <w:shd w:val="clear" w:color="auto" w:fill="E0E0E0"/>
            <w:noWrap/>
          </w:tcPr>
          <w:p w:rsidR="00591744" w:rsidRPr="00FB7B9F" w:rsidRDefault="00591744" w:rsidP="00C016C8">
            <w:pPr>
              <w:pStyle w:val="Tabletextrightbold"/>
            </w:pPr>
            <w:r w:rsidRPr="00FB7B9F">
              <w:t>468</w:t>
            </w:r>
          </w:p>
        </w:tc>
        <w:tc>
          <w:tcPr>
            <w:tcW w:w="1311" w:type="dxa"/>
            <w:shd w:val="clear" w:color="auto" w:fill="E0E0E0"/>
          </w:tcPr>
          <w:p w:rsidR="00591744" w:rsidRPr="00FB7B9F" w:rsidRDefault="00591744" w:rsidP="00C016C8">
            <w:pPr>
              <w:pStyle w:val="Tabletextrightbold"/>
            </w:pPr>
            <w:r w:rsidRPr="00FB7B9F">
              <w:t>447.23</w:t>
            </w:r>
          </w:p>
        </w:tc>
        <w:tc>
          <w:tcPr>
            <w:tcW w:w="1297" w:type="dxa"/>
            <w:shd w:val="clear" w:color="auto" w:fill="auto"/>
            <w:noWrap/>
            <w:vAlign w:val="center"/>
          </w:tcPr>
          <w:p w:rsidR="00591744" w:rsidRPr="00663DEF" w:rsidRDefault="00591744" w:rsidP="00591744">
            <w:pPr>
              <w:pStyle w:val="Tabletextrightbold"/>
            </w:pPr>
            <w:r w:rsidRPr="00663DEF">
              <w:t>21.86</w:t>
            </w:r>
          </w:p>
        </w:tc>
      </w:tr>
      <w:tr w:rsidR="00591744" w:rsidRPr="00FB2519" w:rsidTr="003366DC">
        <w:trPr>
          <w:cantSplit/>
        </w:trPr>
        <w:tc>
          <w:tcPr>
            <w:tcW w:w="1532" w:type="dxa"/>
            <w:shd w:val="clear" w:color="auto" w:fill="auto"/>
          </w:tcPr>
          <w:p w:rsidR="00591744" w:rsidRPr="00FB2519" w:rsidRDefault="00591744" w:rsidP="003366DC">
            <w:pPr>
              <w:pStyle w:val="Tabletext"/>
            </w:pPr>
          </w:p>
        </w:tc>
        <w:tc>
          <w:tcPr>
            <w:tcW w:w="1487" w:type="dxa"/>
            <w:shd w:val="clear" w:color="auto" w:fill="E0E0E0"/>
            <w:vAlign w:val="bottom"/>
          </w:tcPr>
          <w:p w:rsidR="00591744" w:rsidRPr="00FB2519" w:rsidRDefault="00591744" w:rsidP="006D4EBD">
            <w:pPr>
              <w:pStyle w:val="Tabletextright"/>
              <w:rPr>
                <w:rFonts w:cstheme="minorHAnsi"/>
              </w:rPr>
            </w:pPr>
          </w:p>
        </w:tc>
        <w:tc>
          <w:tcPr>
            <w:tcW w:w="1314" w:type="dxa"/>
            <w:shd w:val="clear" w:color="auto" w:fill="E0E0E0"/>
            <w:vAlign w:val="bottom"/>
          </w:tcPr>
          <w:p w:rsidR="00591744" w:rsidRPr="00FB2519" w:rsidRDefault="00591744" w:rsidP="006D4EBD">
            <w:pPr>
              <w:pStyle w:val="Tabletextright"/>
              <w:rPr>
                <w:rFonts w:cstheme="minorHAnsi"/>
              </w:rPr>
            </w:pPr>
          </w:p>
        </w:tc>
        <w:tc>
          <w:tcPr>
            <w:tcW w:w="1315" w:type="dxa"/>
            <w:shd w:val="clear" w:color="auto" w:fill="auto"/>
            <w:vAlign w:val="bottom"/>
          </w:tcPr>
          <w:p w:rsidR="00591744" w:rsidRPr="00FB2519" w:rsidRDefault="00591744" w:rsidP="006D4EBD">
            <w:pPr>
              <w:pStyle w:val="Tabletextright"/>
              <w:rPr>
                <w:rFonts w:cstheme="minorHAnsi"/>
              </w:rPr>
            </w:pPr>
          </w:p>
        </w:tc>
        <w:tc>
          <w:tcPr>
            <w:tcW w:w="1460" w:type="dxa"/>
            <w:shd w:val="clear" w:color="auto" w:fill="E0E0E0"/>
            <w:noWrap/>
            <w:vAlign w:val="bottom"/>
          </w:tcPr>
          <w:p w:rsidR="00591744" w:rsidRPr="00FB7B9F" w:rsidRDefault="00591744" w:rsidP="003E31A7">
            <w:pPr>
              <w:pStyle w:val="Tabletextright"/>
            </w:pPr>
          </w:p>
        </w:tc>
        <w:tc>
          <w:tcPr>
            <w:tcW w:w="1311" w:type="dxa"/>
            <w:shd w:val="clear" w:color="auto" w:fill="E0E0E0"/>
            <w:vAlign w:val="bottom"/>
          </w:tcPr>
          <w:p w:rsidR="00591744" w:rsidRPr="00FB7B9F" w:rsidRDefault="00591744" w:rsidP="003E31A7">
            <w:pPr>
              <w:pStyle w:val="Tabletextright"/>
            </w:pPr>
          </w:p>
        </w:tc>
        <w:tc>
          <w:tcPr>
            <w:tcW w:w="1297" w:type="dxa"/>
            <w:shd w:val="clear" w:color="auto" w:fill="auto"/>
            <w:noWrap/>
            <w:vAlign w:val="bottom"/>
          </w:tcPr>
          <w:p w:rsidR="00591744" w:rsidRPr="00FB7B9F" w:rsidRDefault="00591744" w:rsidP="003E31A7">
            <w:pPr>
              <w:pStyle w:val="Tabletextright"/>
            </w:pPr>
          </w:p>
        </w:tc>
      </w:tr>
      <w:tr w:rsidR="00591744" w:rsidRPr="00FB2519" w:rsidTr="003366DC">
        <w:trPr>
          <w:cantSplit/>
        </w:trPr>
        <w:tc>
          <w:tcPr>
            <w:tcW w:w="1532" w:type="dxa"/>
            <w:shd w:val="clear" w:color="auto" w:fill="auto"/>
          </w:tcPr>
          <w:p w:rsidR="00591744" w:rsidRPr="00FB2519" w:rsidRDefault="00591744" w:rsidP="003366DC">
            <w:pPr>
              <w:pStyle w:val="Tabletext"/>
            </w:pPr>
            <w:r w:rsidRPr="00FB2519">
              <w:rPr>
                <w:rFonts w:cstheme="minorHAnsi"/>
                <w:b/>
                <w:szCs w:val="18"/>
              </w:rPr>
              <w:t>Classification</w:t>
            </w:r>
          </w:p>
        </w:tc>
        <w:tc>
          <w:tcPr>
            <w:tcW w:w="1487" w:type="dxa"/>
            <w:shd w:val="clear" w:color="auto" w:fill="E0E0E0"/>
            <w:vAlign w:val="bottom"/>
          </w:tcPr>
          <w:p w:rsidR="00591744" w:rsidRPr="00FB2519" w:rsidRDefault="00591744" w:rsidP="006D4EBD">
            <w:pPr>
              <w:pStyle w:val="Tabletextright"/>
              <w:rPr>
                <w:rFonts w:cstheme="minorHAnsi"/>
              </w:rPr>
            </w:pPr>
          </w:p>
        </w:tc>
        <w:tc>
          <w:tcPr>
            <w:tcW w:w="1314" w:type="dxa"/>
            <w:shd w:val="clear" w:color="auto" w:fill="E0E0E0"/>
            <w:vAlign w:val="bottom"/>
          </w:tcPr>
          <w:p w:rsidR="00591744" w:rsidRPr="00FB2519" w:rsidRDefault="00591744" w:rsidP="006D4EBD">
            <w:pPr>
              <w:pStyle w:val="Tabletextright"/>
              <w:rPr>
                <w:rFonts w:cstheme="minorHAnsi"/>
              </w:rPr>
            </w:pPr>
          </w:p>
        </w:tc>
        <w:tc>
          <w:tcPr>
            <w:tcW w:w="1315" w:type="dxa"/>
            <w:shd w:val="clear" w:color="auto" w:fill="auto"/>
            <w:vAlign w:val="bottom"/>
          </w:tcPr>
          <w:p w:rsidR="00591744" w:rsidRPr="00FB2519" w:rsidRDefault="00591744" w:rsidP="006D4EBD">
            <w:pPr>
              <w:pStyle w:val="Tabletextright"/>
              <w:rPr>
                <w:rFonts w:cstheme="minorHAnsi"/>
              </w:rPr>
            </w:pPr>
          </w:p>
        </w:tc>
        <w:tc>
          <w:tcPr>
            <w:tcW w:w="1460" w:type="dxa"/>
            <w:shd w:val="clear" w:color="auto" w:fill="E0E0E0"/>
            <w:noWrap/>
            <w:vAlign w:val="bottom"/>
          </w:tcPr>
          <w:p w:rsidR="00591744" w:rsidRPr="00FB7B9F" w:rsidRDefault="00591744" w:rsidP="003E31A7">
            <w:pPr>
              <w:pStyle w:val="Tabletextright"/>
            </w:pPr>
          </w:p>
        </w:tc>
        <w:tc>
          <w:tcPr>
            <w:tcW w:w="1311" w:type="dxa"/>
            <w:shd w:val="clear" w:color="auto" w:fill="E0E0E0"/>
            <w:vAlign w:val="bottom"/>
          </w:tcPr>
          <w:p w:rsidR="00591744" w:rsidRPr="00FB7B9F" w:rsidRDefault="00591744" w:rsidP="003E31A7">
            <w:pPr>
              <w:pStyle w:val="Tabletextright"/>
            </w:pPr>
          </w:p>
        </w:tc>
        <w:tc>
          <w:tcPr>
            <w:tcW w:w="1297" w:type="dxa"/>
            <w:shd w:val="clear" w:color="auto" w:fill="auto"/>
            <w:noWrap/>
            <w:vAlign w:val="bottom"/>
          </w:tcPr>
          <w:p w:rsidR="00591744" w:rsidRPr="00FB7B9F" w:rsidRDefault="00591744" w:rsidP="003E31A7">
            <w:pPr>
              <w:pStyle w:val="Tabletextright"/>
            </w:pP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Executive</w:t>
            </w:r>
          </w:p>
        </w:tc>
        <w:tc>
          <w:tcPr>
            <w:tcW w:w="1487" w:type="dxa"/>
            <w:shd w:val="clear" w:color="auto" w:fill="E0E0E0"/>
            <w:vAlign w:val="center"/>
          </w:tcPr>
          <w:p w:rsidR="00591744" w:rsidRPr="00BD6AD4" w:rsidRDefault="00591744" w:rsidP="006D4EBD">
            <w:pPr>
              <w:pStyle w:val="Tabletextright"/>
            </w:pPr>
            <w:r w:rsidRPr="00BD6AD4">
              <w:t>6</w:t>
            </w:r>
          </w:p>
        </w:tc>
        <w:tc>
          <w:tcPr>
            <w:tcW w:w="1314" w:type="dxa"/>
            <w:shd w:val="clear" w:color="auto" w:fill="E0E0E0"/>
            <w:vAlign w:val="center"/>
          </w:tcPr>
          <w:p w:rsidR="00591744" w:rsidRPr="00BD6AD4" w:rsidRDefault="00591744" w:rsidP="006D4EBD">
            <w:pPr>
              <w:pStyle w:val="Tabletextright"/>
            </w:pPr>
            <w:r w:rsidRPr="00BD6AD4">
              <w:t>5.40</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5</w:t>
            </w:r>
          </w:p>
        </w:tc>
        <w:tc>
          <w:tcPr>
            <w:tcW w:w="1311" w:type="dxa"/>
            <w:shd w:val="clear" w:color="auto" w:fill="E0E0E0"/>
          </w:tcPr>
          <w:p w:rsidR="00591744" w:rsidRPr="00FB7B9F" w:rsidRDefault="00591744" w:rsidP="003E31A7">
            <w:pPr>
              <w:pStyle w:val="Tabletextright"/>
            </w:pPr>
            <w:r w:rsidRPr="00FB7B9F">
              <w:t>5.00</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STS</w:t>
            </w:r>
          </w:p>
        </w:tc>
        <w:tc>
          <w:tcPr>
            <w:tcW w:w="1487" w:type="dxa"/>
            <w:shd w:val="clear" w:color="auto" w:fill="E0E0E0"/>
            <w:vAlign w:val="center"/>
          </w:tcPr>
          <w:p w:rsidR="00591744" w:rsidRPr="00BD6AD4" w:rsidRDefault="00591744" w:rsidP="006D4EBD">
            <w:pPr>
              <w:pStyle w:val="Tabletextright"/>
            </w:pPr>
            <w:r w:rsidRPr="00BD6AD4">
              <w:t>1</w:t>
            </w:r>
          </w:p>
        </w:tc>
        <w:tc>
          <w:tcPr>
            <w:tcW w:w="1314" w:type="dxa"/>
            <w:shd w:val="clear" w:color="auto" w:fill="E0E0E0"/>
            <w:vAlign w:val="center"/>
          </w:tcPr>
          <w:p w:rsidR="00591744" w:rsidRPr="00BD6AD4" w:rsidRDefault="00591744" w:rsidP="006D4EBD">
            <w:pPr>
              <w:pStyle w:val="Tabletextright"/>
            </w:pPr>
            <w:r w:rsidRPr="00BD6AD4">
              <w:t>1.00</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2</w:t>
            </w:r>
          </w:p>
        </w:tc>
        <w:tc>
          <w:tcPr>
            <w:tcW w:w="1311" w:type="dxa"/>
            <w:shd w:val="clear" w:color="auto" w:fill="E0E0E0"/>
          </w:tcPr>
          <w:p w:rsidR="00591744" w:rsidRPr="00FB7B9F" w:rsidRDefault="00591744" w:rsidP="003E31A7">
            <w:pPr>
              <w:pStyle w:val="Tabletextright"/>
            </w:pPr>
            <w:r w:rsidRPr="00FB7B9F">
              <w:t>2.00</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6</w:t>
            </w:r>
          </w:p>
        </w:tc>
        <w:tc>
          <w:tcPr>
            <w:tcW w:w="1487" w:type="dxa"/>
            <w:shd w:val="clear" w:color="auto" w:fill="E0E0E0"/>
            <w:vAlign w:val="center"/>
          </w:tcPr>
          <w:p w:rsidR="00591744" w:rsidRPr="00BD6AD4" w:rsidRDefault="00591744" w:rsidP="006D4EBD">
            <w:pPr>
              <w:pStyle w:val="Tabletextright"/>
            </w:pPr>
            <w:r w:rsidRPr="00BD6AD4">
              <w:t>45</w:t>
            </w:r>
          </w:p>
        </w:tc>
        <w:tc>
          <w:tcPr>
            <w:tcW w:w="1314" w:type="dxa"/>
            <w:shd w:val="clear" w:color="auto" w:fill="E0E0E0"/>
            <w:vAlign w:val="center"/>
          </w:tcPr>
          <w:p w:rsidR="00591744" w:rsidRPr="00BD6AD4" w:rsidRDefault="00591744" w:rsidP="006D4EBD">
            <w:pPr>
              <w:pStyle w:val="Tabletextright"/>
            </w:pPr>
            <w:r w:rsidRPr="00BD6AD4">
              <w:t>44.10</w:t>
            </w:r>
          </w:p>
        </w:tc>
        <w:tc>
          <w:tcPr>
            <w:tcW w:w="1315" w:type="dxa"/>
            <w:shd w:val="clear" w:color="auto" w:fill="auto"/>
            <w:vAlign w:val="center"/>
          </w:tcPr>
          <w:p w:rsidR="00591744" w:rsidRPr="00BD6AD4" w:rsidRDefault="00591744" w:rsidP="006D4EBD">
            <w:pPr>
              <w:pStyle w:val="Tabletextright"/>
            </w:pPr>
            <w:r w:rsidRPr="00BD6AD4">
              <w:t>2.00</w:t>
            </w:r>
          </w:p>
        </w:tc>
        <w:tc>
          <w:tcPr>
            <w:tcW w:w="1460" w:type="dxa"/>
            <w:shd w:val="clear" w:color="auto" w:fill="E0E0E0"/>
            <w:noWrap/>
          </w:tcPr>
          <w:p w:rsidR="00591744" w:rsidRPr="00FB7B9F" w:rsidRDefault="00591744" w:rsidP="003E31A7">
            <w:pPr>
              <w:pStyle w:val="Tabletextright"/>
            </w:pPr>
            <w:r w:rsidRPr="00FB7B9F">
              <w:t>46</w:t>
            </w:r>
          </w:p>
        </w:tc>
        <w:tc>
          <w:tcPr>
            <w:tcW w:w="1311" w:type="dxa"/>
            <w:shd w:val="clear" w:color="auto" w:fill="E0E0E0"/>
          </w:tcPr>
          <w:p w:rsidR="00591744" w:rsidRPr="00FB7B9F" w:rsidRDefault="00591744" w:rsidP="003E31A7">
            <w:pPr>
              <w:pStyle w:val="Tabletextright"/>
            </w:pPr>
            <w:r w:rsidRPr="00FB7B9F">
              <w:t>44.80</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5</w:t>
            </w:r>
          </w:p>
        </w:tc>
        <w:tc>
          <w:tcPr>
            <w:tcW w:w="1487" w:type="dxa"/>
            <w:shd w:val="clear" w:color="auto" w:fill="E0E0E0"/>
            <w:vAlign w:val="center"/>
          </w:tcPr>
          <w:p w:rsidR="00591744" w:rsidRPr="00BD6AD4" w:rsidRDefault="00591744" w:rsidP="006D4EBD">
            <w:pPr>
              <w:pStyle w:val="Tabletextright"/>
            </w:pPr>
            <w:r w:rsidRPr="00BD6AD4">
              <w:t>104</w:t>
            </w:r>
          </w:p>
        </w:tc>
        <w:tc>
          <w:tcPr>
            <w:tcW w:w="1314" w:type="dxa"/>
            <w:shd w:val="clear" w:color="auto" w:fill="E0E0E0"/>
            <w:vAlign w:val="center"/>
          </w:tcPr>
          <w:p w:rsidR="00591744" w:rsidRPr="00BD6AD4" w:rsidRDefault="00591744" w:rsidP="006D4EBD">
            <w:pPr>
              <w:pStyle w:val="Tabletextright"/>
            </w:pPr>
            <w:r w:rsidRPr="00BD6AD4">
              <w:t>101.00</w:t>
            </w:r>
          </w:p>
        </w:tc>
        <w:tc>
          <w:tcPr>
            <w:tcW w:w="1315" w:type="dxa"/>
            <w:shd w:val="clear" w:color="auto" w:fill="auto"/>
            <w:vAlign w:val="center"/>
          </w:tcPr>
          <w:p w:rsidR="00591744" w:rsidRPr="00BD6AD4" w:rsidRDefault="00591744" w:rsidP="006D4EBD">
            <w:pPr>
              <w:pStyle w:val="Tabletextright"/>
            </w:pPr>
            <w:r w:rsidRPr="00BD6AD4">
              <w:t>3.00</w:t>
            </w:r>
          </w:p>
        </w:tc>
        <w:tc>
          <w:tcPr>
            <w:tcW w:w="1460" w:type="dxa"/>
            <w:shd w:val="clear" w:color="auto" w:fill="E0E0E0"/>
            <w:noWrap/>
          </w:tcPr>
          <w:p w:rsidR="00591744" w:rsidRPr="00FB7B9F" w:rsidRDefault="00591744" w:rsidP="003E31A7">
            <w:pPr>
              <w:pStyle w:val="Tabletextright"/>
            </w:pPr>
            <w:r w:rsidRPr="00FB7B9F">
              <w:t>99</w:t>
            </w:r>
          </w:p>
        </w:tc>
        <w:tc>
          <w:tcPr>
            <w:tcW w:w="1311" w:type="dxa"/>
            <w:shd w:val="clear" w:color="auto" w:fill="E0E0E0"/>
          </w:tcPr>
          <w:p w:rsidR="00591744" w:rsidRPr="00FB7B9F" w:rsidRDefault="00591744" w:rsidP="003E31A7">
            <w:pPr>
              <w:pStyle w:val="Tabletextright"/>
            </w:pPr>
            <w:r w:rsidRPr="00FB7B9F">
              <w:t>96.60</w:t>
            </w:r>
          </w:p>
        </w:tc>
        <w:tc>
          <w:tcPr>
            <w:tcW w:w="1297" w:type="dxa"/>
            <w:shd w:val="clear" w:color="auto" w:fill="auto"/>
            <w:noWrap/>
            <w:vAlign w:val="center"/>
          </w:tcPr>
          <w:p w:rsidR="00591744" w:rsidRPr="00663DEF" w:rsidRDefault="00591744" w:rsidP="003E31A7">
            <w:pPr>
              <w:pStyle w:val="Tabletextright"/>
            </w:pPr>
            <w:r w:rsidRPr="00663DEF">
              <w:t>3.60</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4</w:t>
            </w:r>
          </w:p>
        </w:tc>
        <w:tc>
          <w:tcPr>
            <w:tcW w:w="1487" w:type="dxa"/>
            <w:shd w:val="clear" w:color="auto" w:fill="E0E0E0"/>
            <w:vAlign w:val="center"/>
          </w:tcPr>
          <w:p w:rsidR="00591744" w:rsidRPr="00BD6AD4" w:rsidRDefault="00591744" w:rsidP="006D4EBD">
            <w:pPr>
              <w:pStyle w:val="Tabletextright"/>
            </w:pPr>
            <w:r w:rsidRPr="00BD6AD4">
              <w:t>106</w:t>
            </w:r>
          </w:p>
        </w:tc>
        <w:tc>
          <w:tcPr>
            <w:tcW w:w="1314" w:type="dxa"/>
            <w:shd w:val="clear" w:color="auto" w:fill="E0E0E0"/>
            <w:vAlign w:val="center"/>
          </w:tcPr>
          <w:p w:rsidR="00591744" w:rsidRPr="00BD6AD4" w:rsidRDefault="00591744" w:rsidP="006D4EBD">
            <w:pPr>
              <w:pStyle w:val="Tabletextright"/>
            </w:pPr>
            <w:r w:rsidRPr="00BD6AD4">
              <w:t>102.09</w:t>
            </w:r>
          </w:p>
        </w:tc>
        <w:tc>
          <w:tcPr>
            <w:tcW w:w="1315" w:type="dxa"/>
            <w:shd w:val="clear" w:color="auto" w:fill="auto"/>
            <w:vAlign w:val="center"/>
          </w:tcPr>
          <w:p w:rsidR="00591744" w:rsidRPr="00BD6AD4" w:rsidRDefault="00591744" w:rsidP="006D4EBD">
            <w:pPr>
              <w:pStyle w:val="Tabletextright"/>
            </w:pPr>
            <w:r w:rsidRPr="00BD6AD4">
              <w:t>3.00</w:t>
            </w:r>
          </w:p>
        </w:tc>
        <w:tc>
          <w:tcPr>
            <w:tcW w:w="1460" w:type="dxa"/>
            <w:shd w:val="clear" w:color="auto" w:fill="E0E0E0"/>
            <w:noWrap/>
          </w:tcPr>
          <w:p w:rsidR="00591744" w:rsidRPr="00FB7B9F" w:rsidRDefault="00591744" w:rsidP="003E31A7">
            <w:pPr>
              <w:pStyle w:val="Tabletextright"/>
            </w:pPr>
            <w:r w:rsidRPr="00FB7B9F">
              <w:t>108</w:t>
            </w:r>
          </w:p>
        </w:tc>
        <w:tc>
          <w:tcPr>
            <w:tcW w:w="1311" w:type="dxa"/>
            <w:shd w:val="clear" w:color="auto" w:fill="E0E0E0"/>
          </w:tcPr>
          <w:p w:rsidR="00591744" w:rsidRPr="00FB7B9F" w:rsidRDefault="00591744" w:rsidP="003E31A7">
            <w:pPr>
              <w:pStyle w:val="Tabletextright"/>
            </w:pPr>
            <w:r w:rsidRPr="00FB7B9F">
              <w:t>104.17</w:t>
            </w:r>
          </w:p>
        </w:tc>
        <w:tc>
          <w:tcPr>
            <w:tcW w:w="1297" w:type="dxa"/>
            <w:shd w:val="clear" w:color="auto" w:fill="auto"/>
            <w:noWrap/>
            <w:vAlign w:val="center"/>
          </w:tcPr>
          <w:p w:rsidR="00591744" w:rsidRPr="00663DEF" w:rsidRDefault="00591744" w:rsidP="003E31A7">
            <w:pPr>
              <w:pStyle w:val="Tabletextright"/>
            </w:pPr>
            <w:r w:rsidRPr="00663DEF">
              <w:t>2.00</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3</w:t>
            </w:r>
          </w:p>
        </w:tc>
        <w:tc>
          <w:tcPr>
            <w:tcW w:w="1487" w:type="dxa"/>
            <w:shd w:val="clear" w:color="auto" w:fill="E0E0E0"/>
            <w:vAlign w:val="center"/>
          </w:tcPr>
          <w:p w:rsidR="00591744" w:rsidRPr="00BD6AD4" w:rsidRDefault="00591744" w:rsidP="006D4EBD">
            <w:pPr>
              <w:pStyle w:val="Tabletextright"/>
            </w:pPr>
            <w:r w:rsidRPr="00BD6AD4">
              <w:t>150</w:t>
            </w:r>
          </w:p>
        </w:tc>
        <w:tc>
          <w:tcPr>
            <w:tcW w:w="1314" w:type="dxa"/>
            <w:shd w:val="clear" w:color="auto" w:fill="E0E0E0"/>
            <w:vAlign w:val="center"/>
          </w:tcPr>
          <w:p w:rsidR="00591744" w:rsidRPr="00BD6AD4" w:rsidRDefault="00591744" w:rsidP="006D4EBD">
            <w:pPr>
              <w:pStyle w:val="Tabletextright"/>
            </w:pPr>
            <w:r w:rsidRPr="00BD6AD4">
              <w:t>141.93</w:t>
            </w:r>
          </w:p>
        </w:tc>
        <w:tc>
          <w:tcPr>
            <w:tcW w:w="1315" w:type="dxa"/>
            <w:shd w:val="clear" w:color="auto" w:fill="auto"/>
            <w:vAlign w:val="center"/>
          </w:tcPr>
          <w:p w:rsidR="00591744" w:rsidRPr="00BD6AD4" w:rsidRDefault="00591744" w:rsidP="006D4EBD">
            <w:pPr>
              <w:pStyle w:val="Tabletextright"/>
            </w:pPr>
            <w:r w:rsidRPr="00BD6AD4">
              <w:t>30.06</w:t>
            </w:r>
          </w:p>
        </w:tc>
        <w:tc>
          <w:tcPr>
            <w:tcW w:w="1460" w:type="dxa"/>
            <w:shd w:val="clear" w:color="auto" w:fill="E0E0E0"/>
            <w:noWrap/>
          </w:tcPr>
          <w:p w:rsidR="00591744" w:rsidRPr="00FB7B9F" w:rsidRDefault="00591744" w:rsidP="003E31A7">
            <w:pPr>
              <w:pStyle w:val="Tabletextright"/>
            </w:pPr>
            <w:r w:rsidRPr="00FB7B9F">
              <w:t>150</w:t>
            </w:r>
          </w:p>
        </w:tc>
        <w:tc>
          <w:tcPr>
            <w:tcW w:w="1311" w:type="dxa"/>
            <w:shd w:val="clear" w:color="auto" w:fill="E0E0E0"/>
          </w:tcPr>
          <w:p w:rsidR="00591744" w:rsidRPr="00FB7B9F" w:rsidRDefault="00591744" w:rsidP="003E31A7">
            <w:pPr>
              <w:pStyle w:val="Tabletextright"/>
            </w:pPr>
            <w:r w:rsidRPr="00FB7B9F">
              <w:t>143.18</w:t>
            </w:r>
          </w:p>
        </w:tc>
        <w:tc>
          <w:tcPr>
            <w:tcW w:w="1297" w:type="dxa"/>
            <w:shd w:val="clear" w:color="auto" w:fill="auto"/>
            <w:noWrap/>
            <w:vAlign w:val="center"/>
          </w:tcPr>
          <w:p w:rsidR="00591744" w:rsidRPr="00663DEF" w:rsidRDefault="00591744" w:rsidP="003E31A7">
            <w:pPr>
              <w:pStyle w:val="Tabletextright"/>
            </w:pPr>
            <w:r w:rsidRPr="00663DEF">
              <w:t>13.66</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2</w:t>
            </w:r>
          </w:p>
        </w:tc>
        <w:tc>
          <w:tcPr>
            <w:tcW w:w="1487" w:type="dxa"/>
            <w:shd w:val="clear" w:color="auto" w:fill="E0E0E0"/>
            <w:vAlign w:val="center"/>
          </w:tcPr>
          <w:p w:rsidR="00591744" w:rsidRPr="00BD6AD4" w:rsidRDefault="00591744" w:rsidP="006D4EBD">
            <w:pPr>
              <w:pStyle w:val="Tabletextright"/>
            </w:pPr>
            <w:r w:rsidRPr="00BD6AD4">
              <w:t>30</w:t>
            </w:r>
          </w:p>
        </w:tc>
        <w:tc>
          <w:tcPr>
            <w:tcW w:w="1314" w:type="dxa"/>
            <w:shd w:val="clear" w:color="auto" w:fill="E0E0E0"/>
            <w:vAlign w:val="center"/>
          </w:tcPr>
          <w:p w:rsidR="00591744" w:rsidRPr="00BD6AD4" w:rsidRDefault="00591744" w:rsidP="006D4EBD">
            <w:pPr>
              <w:pStyle w:val="Tabletextright"/>
            </w:pPr>
            <w:r w:rsidRPr="00BD6AD4">
              <w:t>26.36</w:t>
            </w:r>
          </w:p>
        </w:tc>
        <w:tc>
          <w:tcPr>
            <w:tcW w:w="1315" w:type="dxa"/>
            <w:shd w:val="clear" w:color="auto" w:fill="auto"/>
            <w:vAlign w:val="center"/>
          </w:tcPr>
          <w:p w:rsidR="00591744" w:rsidRPr="00BD6AD4" w:rsidRDefault="00591744" w:rsidP="006D4EBD">
            <w:pPr>
              <w:pStyle w:val="Tabletextright"/>
            </w:pPr>
            <w:r w:rsidRPr="00BD6AD4">
              <w:t>11.40</w:t>
            </w:r>
          </w:p>
        </w:tc>
        <w:tc>
          <w:tcPr>
            <w:tcW w:w="1460" w:type="dxa"/>
            <w:shd w:val="clear" w:color="auto" w:fill="E0E0E0"/>
            <w:noWrap/>
          </w:tcPr>
          <w:p w:rsidR="00591744" w:rsidRPr="00FB7B9F" w:rsidRDefault="00591744" w:rsidP="003E31A7">
            <w:pPr>
              <w:pStyle w:val="Tabletextright"/>
            </w:pPr>
            <w:r w:rsidRPr="00FB7B9F">
              <w:t>39</w:t>
            </w:r>
          </w:p>
        </w:tc>
        <w:tc>
          <w:tcPr>
            <w:tcW w:w="1311" w:type="dxa"/>
            <w:shd w:val="clear" w:color="auto" w:fill="E0E0E0"/>
          </w:tcPr>
          <w:p w:rsidR="00591744" w:rsidRPr="00FB7B9F" w:rsidRDefault="00591744" w:rsidP="003E31A7">
            <w:pPr>
              <w:pStyle w:val="Tabletextright"/>
            </w:pPr>
            <w:r w:rsidRPr="00FB7B9F">
              <w:t>33.08</w:t>
            </w:r>
          </w:p>
        </w:tc>
        <w:tc>
          <w:tcPr>
            <w:tcW w:w="1297" w:type="dxa"/>
            <w:shd w:val="clear" w:color="auto" w:fill="auto"/>
            <w:noWrap/>
            <w:vAlign w:val="center"/>
          </w:tcPr>
          <w:p w:rsidR="00591744" w:rsidRPr="00663DEF" w:rsidRDefault="00591744" w:rsidP="003E31A7">
            <w:pPr>
              <w:pStyle w:val="Tabletextright"/>
            </w:pPr>
            <w:r w:rsidRPr="00663DEF">
              <w:t>2.60</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Grade 1</w:t>
            </w:r>
          </w:p>
        </w:tc>
        <w:tc>
          <w:tcPr>
            <w:tcW w:w="1487" w:type="dxa"/>
            <w:shd w:val="clear" w:color="auto" w:fill="E0E0E0"/>
            <w:vAlign w:val="center"/>
          </w:tcPr>
          <w:p w:rsidR="00591744" w:rsidRPr="00BD6AD4" w:rsidRDefault="00591744" w:rsidP="006D4EBD">
            <w:pPr>
              <w:pStyle w:val="Tabletextright"/>
            </w:pPr>
            <w:r>
              <w:t>..</w:t>
            </w:r>
          </w:p>
        </w:tc>
        <w:tc>
          <w:tcPr>
            <w:tcW w:w="1314" w:type="dxa"/>
            <w:shd w:val="clear" w:color="auto" w:fill="E0E0E0"/>
            <w:vAlign w:val="center"/>
          </w:tcPr>
          <w:p w:rsidR="00591744" w:rsidRPr="00BD6AD4" w:rsidRDefault="00591744" w:rsidP="006D4EBD">
            <w:pPr>
              <w:pStyle w:val="Tabletextright"/>
            </w:pPr>
            <w:r>
              <w:t>..</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w:t>
            </w:r>
          </w:p>
        </w:tc>
        <w:tc>
          <w:tcPr>
            <w:tcW w:w="1311" w:type="dxa"/>
            <w:shd w:val="clear" w:color="auto" w:fill="E0E0E0"/>
          </w:tcPr>
          <w:p w:rsidR="00591744" w:rsidRPr="00FB7B9F" w:rsidRDefault="00591744" w:rsidP="003E31A7">
            <w:pPr>
              <w:pStyle w:val="Tabletextright"/>
            </w:pPr>
            <w:r w:rsidRPr="00FB7B9F">
              <w:t>..</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Legal officer</w:t>
            </w:r>
          </w:p>
        </w:tc>
        <w:tc>
          <w:tcPr>
            <w:tcW w:w="1487" w:type="dxa"/>
            <w:shd w:val="clear" w:color="auto" w:fill="E0E0E0"/>
            <w:vAlign w:val="center"/>
          </w:tcPr>
          <w:p w:rsidR="00591744" w:rsidRPr="00BD6AD4" w:rsidRDefault="00591744" w:rsidP="006D4EBD">
            <w:pPr>
              <w:pStyle w:val="Tabletextright"/>
            </w:pPr>
            <w:r w:rsidRPr="00BD6AD4">
              <w:t>19</w:t>
            </w:r>
          </w:p>
        </w:tc>
        <w:tc>
          <w:tcPr>
            <w:tcW w:w="1314" w:type="dxa"/>
            <w:shd w:val="clear" w:color="auto" w:fill="E0E0E0"/>
            <w:vAlign w:val="center"/>
          </w:tcPr>
          <w:p w:rsidR="00591744" w:rsidRPr="00BD6AD4" w:rsidRDefault="00591744" w:rsidP="006D4EBD">
            <w:pPr>
              <w:pStyle w:val="Tabletextright"/>
            </w:pPr>
            <w:r w:rsidRPr="00BD6AD4">
              <w:t>18.20</w:t>
            </w:r>
          </w:p>
        </w:tc>
        <w:tc>
          <w:tcPr>
            <w:tcW w:w="1315" w:type="dxa"/>
            <w:shd w:val="clear" w:color="auto" w:fill="auto"/>
            <w:vAlign w:val="center"/>
          </w:tcPr>
          <w:p w:rsidR="00591744" w:rsidRPr="00BD6AD4" w:rsidRDefault="00591744" w:rsidP="006D4EBD">
            <w:pPr>
              <w:pStyle w:val="Tabletextright"/>
            </w:pPr>
            <w:r w:rsidRPr="00BD6AD4">
              <w:t>1.00</w:t>
            </w:r>
          </w:p>
        </w:tc>
        <w:tc>
          <w:tcPr>
            <w:tcW w:w="1460" w:type="dxa"/>
            <w:shd w:val="clear" w:color="auto" w:fill="E0E0E0"/>
            <w:noWrap/>
          </w:tcPr>
          <w:p w:rsidR="00591744" w:rsidRPr="00FB7B9F" w:rsidRDefault="00591744" w:rsidP="003E31A7">
            <w:pPr>
              <w:pStyle w:val="Tabletextright"/>
            </w:pPr>
            <w:r w:rsidRPr="00FB7B9F">
              <w:t>19</w:t>
            </w:r>
          </w:p>
        </w:tc>
        <w:tc>
          <w:tcPr>
            <w:tcW w:w="1311" w:type="dxa"/>
            <w:shd w:val="clear" w:color="auto" w:fill="E0E0E0"/>
          </w:tcPr>
          <w:p w:rsidR="00591744" w:rsidRPr="00FB7B9F" w:rsidRDefault="00591744" w:rsidP="003E31A7">
            <w:pPr>
              <w:pStyle w:val="Tabletextright"/>
            </w:pPr>
            <w:r w:rsidRPr="00FB7B9F">
              <w:t>18.40</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rPr>
              <w:t>Casual</w:t>
            </w:r>
          </w:p>
        </w:tc>
        <w:tc>
          <w:tcPr>
            <w:tcW w:w="1487" w:type="dxa"/>
            <w:shd w:val="clear" w:color="auto" w:fill="E0E0E0"/>
            <w:vAlign w:val="center"/>
          </w:tcPr>
          <w:p w:rsidR="00591744" w:rsidRPr="00BD6AD4" w:rsidRDefault="00591744" w:rsidP="006D4EBD">
            <w:pPr>
              <w:pStyle w:val="Tabletextright"/>
            </w:pPr>
            <w:r>
              <w:t>..</w:t>
            </w:r>
          </w:p>
        </w:tc>
        <w:tc>
          <w:tcPr>
            <w:tcW w:w="1314" w:type="dxa"/>
            <w:shd w:val="clear" w:color="auto" w:fill="E0E0E0"/>
            <w:vAlign w:val="center"/>
          </w:tcPr>
          <w:p w:rsidR="00591744" w:rsidRPr="00BD6AD4" w:rsidRDefault="00591744" w:rsidP="006D4EBD">
            <w:pPr>
              <w:pStyle w:val="Tabletextright"/>
            </w:pPr>
            <w:r>
              <w:t>..</w:t>
            </w:r>
          </w:p>
        </w:tc>
        <w:tc>
          <w:tcPr>
            <w:tcW w:w="1315" w:type="dxa"/>
            <w:shd w:val="clear" w:color="auto" w:fill="auto"/>
            <w:vAlign w:val="center"/>
          </w:tcPr>
          <w:p w:rsidR="00591744" w:rsidRPr="00BD6AD4" w:rsidRDefault="00591744" w:rsidP="006D4EBD">
            <w:pPr>
              <w:pStyle w:val="Tabletextright"/>
            </w:pPr>
            <w:r>
              <w:t>..</w:t>
            </w:r>
          </w:p>
        </w:tc>
        <w:tc>
          <w:tcPr>
            <w:tcW w:w="1460" w:type="dxa"/>
            <w:shd w:val="clear" w:color="auto" w:fill="E0E0E0"/>
            <w:noWrap/>
          </w:tcPr>
          <w:p w:rsidR="00591744" w:rsidRPr="00FB7B9F" w:rsidRDefault="00591744" w:rsidP="003E31A7">
            <w:pPr>
              <w:pStyle w:val="Tabletextright"/>
            </w:pPr>
            <w:r w:rsidRPr="00FB7B9F">
              <w:t>..</w:t>
            </w:r>
          </w:p>
        </w:tc>
        <w:tc>
          <w:tcPr>
            <w:tcW w:w="1311" w:type="dxa"/>
            <w:shd w:val="clear" w:color="auto" w:fill="E0E0E0"/>
          </w:tcPr>
          <w:p w:rsidR="00591744" w:rsidRPr="00FB7B9F" w:rsidRDefault="00591744" w:rsidP="003E31A7">
            <w:pPr>
              <w:pStyle w:val="Tabletextright"/>
            </w:pPr>
            <w:r w:rsidRPr="00FB7B9F">
              <w:t>..</w:t>
            </w:r>
          </w:p>
        </w:tc>
        <w:tc>
          <w:tcPr>
            <w:tcW w:w="1297" w:type="dxa"/>
            <w:shd w:val="clear" w:color="auto" w:fill="auto"/>
            <w:noWrap/>
            <w:vAlign w:val="center"/>
          </w:tcPr>
          <w:p w:rsidR="00591744" w:rsidRPr="00663DEF" w:rsidRDefault="00591744" w:rsidP="003E31A7">
            <w:pPr>
              <w:pStyle w:val="Tabletextright"/>
            </w:pPr>
            <w:r>
              <w:t>..</w:t>
            </w:r>
          </w:p>
        </w:tc>
      </w:tr>
      <w:tr w:rsidR="00591744" w:rsidRPr="00FB2519" w:rsidTr="006D4EBD">
        <w:trPr>
          <w:cantSplit/>
        </w:trPr>
        <w:tc>
          <w:tcPr>
            <w:tcW w:w="1532" w:type="dxa"/>
            <w:shd w:val="clear" w:color="auto" w:fill="auto"/>
            <w:vAlign w:val="bottom"/>
          </w:tcPr>
          <w:p w:rsidR="00591744" w:rsidRPr="00FB2519" w:rsidRDefault="00591744" w:rsidP="003366DC">
            <w:pPr>
              <w:pStyle w:val="Tabletext"/>
            </w:pPr>
            <w:r w:rsidRPr="00FB2519">
              <w:rPr>
                <w:rFonts w:cstheme="minorHAnsi"/>
                <w:b/>
              </w:rPr>
              <w:t>Total</w:t>
            </w:r>
          </w:p>
        </w:tc>
        <w:tc>
          <w:tcPr>
            <w:tcW w:w="1487" w:type="dxa"/>
            <w:shd w:val="clear" w:color="auto" w:fill="E0E0E0"/>
            <w:vAlign w:val="center"/>
          </w:tcPr>
          <w:p w:rsidR="00591744" w:rsidRPr="00BD6AD4" w:rsidRDefault="00591744" w:rsidP="006D4EBD">
            <w:pPr>
              <w:pStyle w:val="Tabletextrightbold"/>
            </w:pPr>
            <w:r w:rsidRPr="00BD6AD4">
              <w:t>461</w:t>
            </w:r>
          </w:p>
        </w:tc>
        <w:tc>
          <w:tcPr>
            <w:tcW w:w="1314" w:type="dxa"/>
            <w:shd w:val="clear" w:color="auto" w:fill="E0E0E0"/>
            <w:vAlign w:val="center"/>
          </w:tcPr>
          <w:p w:rsidR="00591744" w:rsidRPr="00BD6AD4" w:rsidRDefault="00591744" w:rsidP="006D4EBD">
            <w:pPr>
              <w:pStyle w:val="Tabletextrightbold"/>
            </w:pPr>
            <w:r w:rsidRPr="00BD6AD4">
              <w:t>440.08</w:t>
            </w:r>
          </w:p>
        </w:tc>
        <w:tc>
          <w:tcPr>
            <w:tcW w:w="1315" w:type="dxa"/>
            <w:shd w:val="clear" w:color="auto" w:fill="auto"/>
            <w:vAlign w:val="center"/>
          </w:tcPr>
          <w:p w:rsidR="00591744" w:rsidRPr="00BD6AD4" w:rsidRDefault="00591744" w:rsidP="006D4EBD">
            <w:pPr>
              <w:pStyle w:val="Tabletextrightbold"/>
            </w:pPr>
            <w:r w:rsidRPr="00BD6AD4">
              <w:t>50.46</w:t>
            </w:r>
          </w:p>
        </w:tc>
        <w:tc>
          <w:tcPr>
            <w:tcW w:w="1460" w:type="dxa"/>
            <w:shd w:val="clear" w:color="auto" w:fill="E0E0E0"/>
            <w:noWrap/>
          </w:tcPr>
          <w:p w:rsidR="00591744" w:rsidRPr="00FB7B9F" w:rsidRDefault="00591744" w:rsidP="00C016C8">
            <w:pPr>
              <w:pStyle w:val="Tabletextrightbold"/>
            </w:pPr>
            <w:r w:rsidRPr="00FB7B9F">
              <w:t>468</w:t>
            </w:r>
          </w:p>
        </w:tc>
        <w:tc>
          <w:tcPr>
            <w:tcW w:w="1311" w:type="dxa"/>
            <w:shd w:val="clear" w:color="auto" w:fill="E0E0E0"/>
          </w:tcPr>
          <w:p w:rsidR="00591744" w:rsidRPr="00FB7B9F" w:rsidRDefault="00591744" w:rsidP="00C016C8">
            <w:pPr>
              <w:pStyle w:val="Tabletextrightbold"/>
            </w:pPr>
            <w:r w:rsidRPr="00FB7B9F">
              <w:t>447.23</w:t>
            </w:r>
          </w:p>
        </w:tc>
        <w:tc>
          <w:tcPr>
            <w:tcW w:w="1297" w:type="dxa"/>
            <w:shd w:val="clear" w:color="auto" w:fill="auto"/>
            <w:noWrap/>
            <w:vAlign w:val="center"/>
          </w:tcPr>
          <w:p w:rsidR="00591744" w:rsidRPr="00663DEF" w:rsidRDefault="00591744" w:rsidP="00C016C8">
            <w:pPr>
              <w:pStyle w:val="Tabletextrightbold"/>
            </w:pPr>
            <w:r w:rsidRPr="00663DEF">
              <w:t>21.86</w:t>
            </w:r>
          </w:p>
        </w:tc>
      </w:tr>
    </w:tbl>
    <w:p w:rsidR="00EC7FDD" w:rsidRDefault="00EC7FDD" w:rsidP="005F7D48"/>
    <w:p w:rsidR="005C0148" w:rsidRDefault="005C0148">
      <w:pPr>
        <w:spacing w:before="0" w:after="0" w:line="240" w:lineRule="auto"/>
      </w:pPr>
      <w:r>
        <w:br w:type="page"/>
      </w:r>
    </w:p>
    <w:p w:rsidR="005C0148" w:rsidRDefault="005C0148" w:rsidP="00F93A60">
      <w:pPr>
        <w:pStyle w:val="Heading4"/>
      </w:pPr>
      <w:r w:rsidRPr="00FB2519">
        <w:t>Profile of D</w:t>
      </w:r>
      <w:r w:rsidR="003366DC">
        <w:t>TF Executive Officers: June 2016</w:t>
      </w:r>
    </w:p>
    <w:tbl>
      <w:tblPr>
        <w:tblW w:w="0" w:type="auto"/>
        <w:tblLayout w:type="fixed"/>
        <w:tblCellMar>
          <w:left w:w="86" w:type="dxa"/>
          <w:right w:w="86" w:type="dxa"/>
        </w:tblCellMar>
        <w:tblLook w:val="0000" w:firstRow="0" w:lastRow="0" w:firstColumn="0" w:lastColumn="0" w:noHBand="0" w:noVBand="0"/>
      </w:tblPr>
      <w:tblGrid>
        <w:gridCol w:w="1346"/>
        <w:gridCol w:w="547"/>
        <w:gridCol w:w="547"/>
        <w:gridCol w:w="547"/>
        <w:gridCol w:w="547"/>
        <w:gridCol w:w="547"/>
        <w:gridCol w:w="547"/>
        <w:gridCol w:w="547"/>
        <w:gridCol w:w="547"/>
        <w:gridCol w:w="547"/>
        <w:gridCol w:w="547"/>
        <w:gridCol w:w="547"/>
        <w:gridCol w:w="547"/>
        <w:gridCol w:w="547"/>
        <w:gridCol w:w="547"/>
        <w:gridCol w:w="547"/>
      </w:tblGrid>
      <w:tr w:rsidR="003E31A7" w:rsidRPr="00FB2519" w:rsidTr="006D4EBD">
        <w:trPr>
          <w:trHeight w:val="255"/>
        </w:trPr>
        <w:tc>
          <w:tcPr>
            <w:tcW w:w="1346" w:type="dxa"/>
            <w:shd w:val="clear" w:color="auto" w:fill="FFFFFF"/>
            <w:noWrap/>
            <w:vAlign w:val="bottom"/>
          </w:tcPr>
          <w:p w:rsidR="003E31A7" w:rsidRPr="00FB2519" w:rsidRDefault="003E31A7" w:rsidP="006D4EBD">
            <w:pPr>
              <w:pStyle w:val="Tabletext"/>
            </w:pPr>
          </w:p>
        </w:tc>
        <w:tc>
          <w:tcPr>
            <w:tcW w:w="3282" w:type="dxa"/>
            <w:gridSpan w:val="6"/>
            <w:shd w:val="clear" w:color="auto" w:fill="E0E0E0"/>
            <w:noWrap/>
            <w:vAlign w:val="bottom"/>
          </w:tcPr>
          <w:p w:rsidR="003E31A7" w:rsidRPr="00FB2519" w:rsidRDefault="003E31A7" w:rsidP="006D4EBD">
            <w:pPr>
              <w:pStyle w:val="Tabletextheadingcentred"/>
              <w:rPr>
                <w:rFonts w:cstheme="minorHAnsi"/>
              </w:rPr>
            </w:pPr>
            <w:r w:rsidRPr="00FB2519">
              <w:rPr>
                <w:rFonts w:cstheme="minorHAnsi"/>
              </w:rPr>
              <w:t>Ongoing</w:t>
            </w:r>
          </w:p>
        </w:tc>
        <w:tc>
          <w:tcPr>
            <w:tcW w:w="3282" w:type="dxa"/>
            <w:gridSpan w:val="6"/>
            <w:shd w:val="clear" w:color="auto" w:fill="auto"/>
            <w:noWrap/>
            <w:vAlign w:val="bottom"/>
          </w:tcPr>
          <w:p w:rsidR="003E31A7" w:rsidRPr="00FB2519" w:rsidRDefault="003E31A7" w:rsidP="006D4EBD">
            <w:pPr>
              <w:pStyle w:val="Tabletextheadingcentred"/>
              <w:rPr>
                <w:rFonts w:cstheme="minorHAnsi"/>
              </w:rPr>
            </w:pPr>
            <w:r w:rsidRPr="00FB2519">
              <w:rPr>
                <w:rFonts w:cstheme="minorHAnsi"/>
              </w:rPr>
              <w:t>Special projects</w:t>
            </w:r>
          </w:p>
        </w:tc>
        <w:tc>
          <w:tcPr>
            <w:tcW w:w="1641" w:type="dxa"/>
            <w:gridSpan w:val="3"/>
            <w:shd w:val="clear" w:color="auto" w:fill="E0E0E0"/>
            <w:noWrap/>
            <w:vAlign w:val="bottom"/>
          </w:tcPr>
          <w:p w:rsidR="003E31A7" w:rsidRPr="00FB2519" w:rsidRDefault="003E31A7" w:rsidP="006D4EBD">
            <w:pPr>
              <w:pStyle w:val="Tabletextheadingcentred"/>
              <w:rPr>
                <w:rFonts w:cstheme="minorHAnsi"/>
              </w:rPr>
            </w:pPr>
            <w:r w:rsidRPr="00FB2519">
              <w:rPr>
                <w:rFonts w:cstheme="minorHAnsi"/>
              </w:rPr>
              <w:t>Total</w:t>
            </w:r>
          </w:p>
        </w:tc>
      </w:tr>
      <w:tr w:rsidR="003E31A7" w:rsidRPr="00FB2519" w:rsidTr="006D4EBD">
        <w:trPr>
          <w:trHeight w:val="255"/>
        </w:trPr>
        <w:tc>
          <w:tcPr>
            <w:tcW w:w="1346" w:type="dxa"/>
            <w:shd w:val="clear" w:color="auto" w:fill="FFFFFF"/>
            <w:noWrap/>
            <w:vAlign w:val="bottom"/>
          </w:tcPr>
          <w:p w:rsidR="003E31A7" w:rsidRPr="00FB2519" w:rsidRDefault="003E31A7" w:rsidP="006D4EBD">
            <w:pPr>
              <w:pStyle w:val="Tabletext"/>
            </w:pPr>
          </w:p>
        </w:tc>
        <w:tc>
          <w:tcPr>
            <w:tcW w:w="1641" w:type="dxa"/>
            <w:gridSpan w:val="3"/>
            <w:shd w:val="clear" w:color="auto" w:fill="auto"/>
            <w:noWrap/>
            <w:vAlign w:val="bottom"/>
          </w:tcPr>
          <w:p w:rsidR="003E31A7" w:rsidRPr="00FB2519" w:rsidRDefault="003E31A7" w:rsidP="006D4EBD">
            <w:pPr>
              <w:pStyle w:val="Tabletextheadingcentred"/>
              <w:rPr>
                <w:rFonts w:cstheme="minorHAnsi"/>
              </w:rPr>
            </w:pPr>
            <w:r w:rsidRPr="00FB2519">
              <w:rPr>
                <w:rFonts w:cstheme="minorHAnsi"/>
              </w:rPr>
              <w:t>Male</w:t>
            </w:r>
          </w:p>
        </w:tc>
        <w:tc>
          <w:tcPr>
            <w:tcW w:w="1641" w:type="dxa"/>
            <w:gridSpan w:val="3"/>
            <w:shd w:val="clear" w:color="auto" w:fill="auto"/>
            <w:noWrap/>
            <w:vAlign w:val="bottom"/>
          </w:tcPr>
          <w:p w:rsidR="003E31A7" w:rsidRPr="00FB2519" w:rsidRDefault="003E31A7" w:rsidP="006D4EBD">
            <w:pPr>
              <w:pStyle w:val="Tabletextheadingcentred"/>
              <w:rPr>
                <w:rFonts w:cstheme="minorHAnsi"/>
              </w:rPr>
            </w:pPr>
            <w:r w:rsidRPr="00FB2519">
              <w:rPr>
                <w:rFonts w:cstheme="minorHAnsi"/>
              </w:rPr>
              <w:t>Female</w:t>
            </w:r>
          </w:p>
        </w:tc>
        <w:tc>
          <w:tcPr>
            <w:tcW w:w="1641" w:type="dxa"/>
            <w:gridSpan w:val="3"/>
            <w:shd w:val="clear" w:color="auto" w:fill="auto"/>
            <w:noWrap/>
            <w:vAlign w:val="bottom"/>
          </w:tcPr>
          <w:p w:rsidR="003E31A7" w:rsidRPr="00FB2519" w:rsidRDefault="003E31A7" w:rsidP="006D4EBD">
            <w:pPr>
              <w:pStyle w:val="Tabletextheadingcentred"/>
              <w:rPr>
                <w:rFonts w:cstheme="minorHAnsi"/>
              </w:rPr>
            </w:pPr>
            <w:r w:rsidRPr="00FB2519">
              <w:rPr>
                <w:rFonts w:cstheme="minorHAnsi"/>
              </w:rPr>
              <w:t>Male</w:t>
            </w:r>
          </w:p>
        </w:tc>
        <w:tc>
          <w:tcPr>
            <w:tcW w:w="1641" w:type="dxa"/>
            <w:gridSpan w:val="3"/>
            <w:shd w:val="clear" w:color="auto" w:fill="auto"/>
            <w:noWrap/>
            <w:vAlign w:val="bottom"/>
          </w:tcPr>
          <w:p w:rsidR="003E31A7" w:rsidRPr="00FB2519" w:rsidRDefault="003E31A7" w:rsidP="006D4EBD">
            <w:pPr>
              <w:pStyle w:val="Tabletextheadingcentred"/>
              <w:rPr>
                <w:rFonts w:cstheme="minorHAnsi"/>
              </w:rPr>
            </w:pPr>
            <w:r w:rsidRPr="00FB2519">
              <w:rPr>
                <w:rFonts w:cstheme="minorHAnsi"/>
              </w:rPr>
              <w:t>Female</w:t>
            </w:r>
          </w:p>
        </w:tc>
        <w:tc>
          <w:tcPr>
            <w:tcW w:w="1641" w:type="dxa"/>
            <w:gridSpan w:val="3"/>
            <w:shd w:val="clear" w:color="auto" w:fill="auto"/>
            <w:noWrap/>
            <w:vAlign w:val="bottom"/>
          </w:tcPr>
          <w:p w:rsidR="003E31A7" w:rsidRPr="00FB2519" w:rsidRDefault="003E31A7" w:rsidP="006D4EBD">
            <w:pPr>
              <w:pStyle w:val="Tabletextheadingcentred"/>
              <w:rPr>
                <w:rFonts w:cstheme="minorHAnsi"/>
              </w:rPr>
            </w:pPr>
          </w:p>
        </w:tc>
      </w:tr>
      <w:tr w:rsidR="003E31A7" w:rsidRPr="00166C7E" w:rsidTr="006D4EBD">
        <w:trPr>
          <w:trHeight w:val="255"/>
        </w:trPr>
        <w:tc>
          <w:tcPr>
            <w:tcW w:w="1346" w:type="dxa"/>
            <w:shd w:val="clear" w:color="auto" w:fill="FFFFFF"/>
            <w:noWrap/>
            <w:vAlign w:val="bottom"/>
          </w:tcPr>
          <w:p w:rsidR="003E31A7" w:rsidRPr="00FB2519" w:rsidRDefault="003E31A7" w:rsidP="006D4EBD">
            <w:pPr>
              <w:pStyle w:val="Tabletext"/>
            </w:pPr>
            <w:r w:rsidRPr="00FB2519">
              <w:rPr>
                <w:rFonts w:cstheme="minorHAnsi"/>
                <w:b/>
              </w:rPr>
              <w:t>Class</w:t>
            </w:r>
          </w:p>
        </w:tc>
        <w:tc>
          <w:tcPr>
            <w:tcW w:w="547" w:type="dxa"/>
            <w:shd w:val="clear" w:color="auto" w:fill="E0E0E0"/>
            <w:noWrap/>
            <w:vAlign w:val="bottom"/>
          </w:tcPr>
          <w:p w:rsidR="003E31A7" w:rsidRPr="00166C7E" w:rsidRDefault="003E31A7" w:rsidP="006D4EBD">
            <w:pPr>
              <w:pStyle w:val="Tabletextheadingright"/>
            </w:pPr>
            <w:r w:rsidRPr="00166C7E">
              <w:t>2016</w:t>
            </w:r>
          </w:p>
        </w:tc>
        <w:tc>
          <w:tcPr>
            <w:tcW w:w="547" w:type="dxa"/>
            <w:shd w:val="clear" w:color="auto" w:fill="E0E0E0"/>
            <w:noWrap/>
            <w:vAlign w:val="bottom"/>
          </w:tcPr>
          <w:p w:rsidR="003E31A7" w:rsidRPr="00166C7E" w:rsidRDefault="003E31A7" w:rsidP="006D4EBD">
            <w:pPr>
              <w:pStyle w:val="Tabletextheadingright"/>
            </w:pPr>
            <w:r w:rsidRPr="00166C7E">
              <w:t>2015</w:t>
            </w:r>
          </w:p>
        </w:tc>
        <w:tc>
          <w:tcPr>
            <w:tcW w:w="547" w:type="dxa"/>
            <w:shd w:val="clear" w:color="auto" w:fill="E0E0E0"/>
            <w:noWrap/>
            <w:vAlign w:val="bottom"/>
          </w:tcPr>
          <w:p w:rsidR="003E31A7" w:rsidRPr="00166C7E" w:rsidRDefault="003E31A7" w:rsidP="006D4EBD">
            <w:pPr>
              <w:pStyle w:val="Tabletextheadingright"/>
            </w:pPr>
            <w:r w:rsidRPr="00166C7E">
              <w:t>Var</w:t>
            </w:r>
          </w:p>
        </w:tc>
        <w:tc>
          <w:tcPr>
            <w:tcW w:w="547" w:type="dxa"/>
            <w:shd w:val="clear" w:color="auto" w:fill="FFFFFF"/>
            <w:noWrap/>
            <w:vAlign w:val="bottom"/>
          </w:tcPr>
          <w:p w:rsidR="003E31A7" w:rsidRPr="00166C7E" w:rsidRDefault="003E31A7" w:rsidP="006D4EBD">
            <w:pPr>
              <w:pStyle w:val="Tabletextheadingright"/>
            </w:pPr>
            <w:r w:rsidRPr="00166C7E">
              <w:t>2016</w:t>
            </w:r>
          </w:p>
        </w:tc>
        <w:tc>
          <w:tcPr>
            <w:tcW w:w="547" w:type="dxa"/>
            <w:shd w:val="clear" w:color="auto" w:fill="FFFFFF"/>
            <w:noWrap/>
            <w:vAlign w:val="bottom"/>
          </w:tcPr>
          <w:p w:rsidR="003E31A7" w:rsidRPr="00166C7E" w:rsidRDefault="003E31A7" w:rsidP="006D4EBD">
            <w:pPr>
              <w:pStyle w:val="Tabletextheadingright"/>
            </w:pPr>
            <w:r w:rsidRPr="00166C7E">
              <w:t>2015</w:t>
            </w:r>
          </w:p>
        </w:tc>
        <w:tc>
          <w:tcPr>
            <w:tcW w:w="547" w:type="dxa"/>
            <w:shd w:val="clear" w:color="auto" w:fill="FFFFFF"/>
            <w:noWrap/>
            <w:vAlign w:val="bottom"/>
          </w:tcPr>
          <w:p w:rsidR="003E31A7" w:rsidRPr="00166C7E" w:rsidRDefault="003E31A7" w:rsidP="006D4EBD">
            <w:pPr>
              <w:pStyle w:val="Tabletextheadingright"/>
            </w:pPr>
            <w:r w:rsidRPr="00166C7E">
              <w:t>Var</w:t>
            </w:r>
          </w:p>
        </w:tc>
        <w:tc>
          <w:tcPr>
            <w:tcW w:w="547" w:type="dxa"/>
            <w:shd w:val="clear" w:color="auto" w:fill="E0E0E0"/>
            <w:noWrap/>
            <w:vAlign w:val="bottom"/>
          </w:tcPr>
          <w:p w:rsidR="003E31A7" w:rsidRPr="00166C7E" w:rsidRDefault="003E31A7" w:rsidP="006D4EBD">
            <w:pPr>
              <w:pStyle w:val="Tabletextheadingright"/>
            </w:pPr>
            <w:r w:rsidRPr="00166C7E">
              <w:t>2016</w:t>
            </w:r>
          </w:p>
        </w:tc>
        <w:tc>
          <w:tcPr>
            <w:tcW w:w="547" w:type="dxa"/>
            <w:shd w:val="clear" w:color="auto" w:fill="E0E0E0"/>
            <w:noWrap/>
            <w:vAlign w:val="bottom"/>
          </w:tcPr>
          <w:p w:rsidR="003E31A7" w:rsidRPr="00166C7E" w:rsidRDefault="003E31A7" w:rsidP="006D4EBD">
            <w:pPr>
              <w:pStyle w:val="Tabletextheadingright"/>
            </w:pPr>
            <w:r w:rsidRPr="00166C7E">
              <w:t>2015</w:t>
            </w:r>
          </w:p>
        </w:tc>
        <w:tc>
          <w:tcPr>
            <w:tcW w:w="547" w:type="dxa"/>
            <w:shd w:val="clear" w:color="auto" w:fill="E0E0E0"/>
            <w:noWrap/>
            <w:vAlign w:val="bottom"/>
          </w:tcPr>
          <w:p w:rsidR="003E31A7" w:rsidRPr="00166C7E" w:rsidRDefault="003E31A7" w:rsidP="006D4EBD">
            <w:pPr>
              <w:pStyle w:val="Tabletextheadingright"/>
            </w:pPr>
            <w:r w:rsidRPr="00166C7E">
              <w:t>Var</w:t>
            </w:r>
          </w:p>
        </w:tc>
        <w:tc>
          <w:tcPr>
            <w:tcW w:w="547" w:type="dxa"/>
            <w:shd w:val="clear" w:color="auto" w:fill="FFFFFF"/>
            <w:noWrap/>
            <w:vAlign w:val="bottom"/>
          </w:tcPr>
          <w:p w:rsidR="003E31A7" w:rsidRPr="00166C7E" w:rsidRDefault="003E31A7" w:rsidP="006D4EBD">
            <w:pPr>
              <w:pStyle w:val="Tabletextheadingright"/>
            </w:pPr>
            <w:r w:rsidRPr="00166C7E">
              <w:t>2016</w:t>
            </w:r>
          </w:p>
        </w:tc>
        <w:tc>
          <w:tcPr>
            <w:tcW w:w="547" w:type="dxa"/>
            <w:shd w:val="clear" w:color="auto" w:fill="FFFFFF"/>
            <w:noWrap/>
            <w:vAlign w:val="bottom"/>
          </w:tcPr>
          <w:p w:rsidR="003E31A7" w:rsidRPr="00166C7E" w:rsidRDefault="003E31A7" w:rsidP="006D4EBD">
            <w:pPr>
              <w:pStyle w:val="Tabletextheadingright"/>
            </w:pPr>
            <w:r w:rsidRPr="00166C7E">
              <w:t>2015</w:t>
            </w:r>
          </w:p>
        </w:tc>
        <w:tc>
          <w:tcPr>
            <w:tcW w:w="547" w:type="dxa"/>
            <w:shd w:val="clear" w:color="auto" w:fill="FFFFFF"/>
            <w:noWrap/>
            <w:vAlign w:val="bottom"/>
          </w:tcPr>
          <w:p w:rsidR="003E31A7" w:rsidRPr="00166C7E" w:rsidRDefault="003E31A7" w:rsidP="006D4EBD">
            <w:pPr>
              <w:pStyle w:val="Tabletextheadingright"/>
            </w:pPr>
            <w:r w:rsidRPr="00166C7E">
              <w:t>Var</w:t>
            </w:r>
          </w:p>
        </w:tc>
        <w:tc>
          <w:tcPr>
            <w:tcW w:w="547" w:type="dxa"/>
            <w:shd w:val="clear" w:color="auto" w:fill="E0E0E0"/>
            <w:noWrap/>
            <w:vAlign w:val="bottom"/>
          </w:tcPr>
          <w:p w:rsidR="003E31A7" w:rsidRPr="00166C7E" w:rsidRDefault="003E31A7" w:rsidP="006D4EBD">
            <w:pPr>
              <w:pStyle w:val="Tabletextheadingright"/>
            </w:pPr>
            <w:r w:rsidRPr="00166C7E">
              <w:t>2016</w:t>
            </w:r>
          </w:p>
        </w:tc>
        <w:tc>
          <w:tcPr>
            <w:tcW w:w="547" w:type="dxa"/>
            <w:shd w:val="clear" w:color="auto" w:fill="E0E0E0"/>
            <w:noWrap/>
            <w:vAlign w:val="bottom"/>
          </w:tcPr>
          <w:p w:rsidR="003E31A7" w:rsidRPr="00166C7E" w:rsidRDefault="003E31A7" w:rsidP="006D4EBD">
            <w:pPr>
              <w:pStyle w:val="Tabletextheadingright"/>
            </w:pPr>
            <w:r w:rsidRPr="00166C7E">
              <w:t>2015</w:t>
            </w:r>
          </w:p>
        </w:tc>
        <w:tc>
          <w:tcPr>
            <w:tcW w:w="547" w:type="dxa"/>
            <w:shd w:val="clear" w:color="auto" w:fill="E0E0E0"/>
            <w:noWrap/>
            <w:vAlign w:val="bottom"/>
          </w:tcPr>
          <w:p w:rsidR="003E31A7" w:rsidRPr="00166C7E" w:rsidRDefault="003E31A7" w:rsidP="006D4EBD">
            <w:pPr>
              <w:pStyle w:val="Tabletextheadingright"/>
            </w:pPr>
            <w:r w:rsidRPr="00166C7E">
              <w:t>Var</w:t>
            </w:r>
          </w:p>
        </w:tc>
      </w:tr>
      <w:tr w:rsidR="00591744" w:rsidRPr="00FB2519" w:rsidTr="006D4EBD">
        <w:trPr>
          <w:trHeight w:val="255"/>
        </w:trPr>
        <w:tc>
          <w:tcPr>
            <w:tcW w:w="1346" w:type="dxa"/>
            <w:shd w:val="clear" w:color="auto" w:fill="FFFFFF"/>
            <w:noWrap/>
            <w:vAlign w:val="bottom"/>
          </w:tcPr>
          <w:p w:rsidR="00591744" w:rsidRPr="00FB2519" w:rsidRDefault="00591744" w:rsidP="006D4EBD">
            <w:pPr>
              <w:pStyle w:val="Tabletext"/>
            </w:pPr>
            <w:r w:rsidRPr="00FB2519">
              <w:rPr>
                <w:rFonts w:cstheme="minorHAnsi"/>
              </w:rPr>
              <w:t>EO</w:t>
            </w:r>
            <w:r w:rsidR="00565208">
              <w:rPr>
                <w:rFonts w:cstheme="minorHAnsi"/>
              </w:rPr>
              <w:noBreakHyphen/>
            </w:r>
            <w:r w:rsidRPr="00FB2519">
              <w:rPr>
                <w:rFonts w:cstheme="minorHAnsi"/>
              </w:rPr>
              <w:t>1</w:t>
            </w:r>
          </w:p>
        </w:tc>
        <w:tc>
          <w:tcPr>
            <w:tcW w:w="547" w:type="dxa"/>
            <w:shd w:val="clear" w:color="auto" w:fill="E0E0E0"/>
            <w:noWrap/>
            <w:vAlign w:val="bottom"/>
          </w:tcPr>
          <w:p w:rsidR="00591744" w:rsidRPr="00F62EC0" w:rsidRDefault="00591744" w:rsidP="006D4EBD">
            <w:pPr>
              <w:pStyle w:val="Tabletextright"/>
            </w:pPr>
            <w:r w:rsidRPr="00F62EC0">
              <w:t>1</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2</w:t>
            </w:r>
          </w:p>
        </w:tc>
        <w:tc>
          <w:tcPr>
            <w:tcW w:w="547" w:type="dxa"/>
            <w:shd w:val="clear" w:color="auto" w:fill="E0E0E0"/>
            <w:noWrap/>
            <w:vAlign w:val="bottom"/>
          </w:tcPr>
          <w:p w:rsidR="00591744" w:rsidRPr="00F62EC0" w:rsidRDefault="00565208" w:rsidP="006D4EBD">
            <w:pPr>
              <w:pStyle w:val="Tabletextright"/>
            </w:pPr>
            <w:r>
              <w:noBreakHyphen/>
            </w:r>
            <w:r w:rsidR="00591744" w:rsidRPr="00F62EC0">
              <w:t>1</w:t>
            </w:r>
          </w:p>
        </w:tc>
        <w:tc>
          <w:tcPr>
            <w:tcW w:w="547" w:type="dxa"/>
            <w:shd w:val="clear" w:color="auto" w:fill="FFFFFF"/>
            <w:noWrap/>
            <w:vAlign w:val="bottom"/>
          </w:tcPr>
          <w:p w:rsidR="00591744" w:rsidRPr="00F62EC0" w:rsidRDefault="00591744" w:rsidP="006D4EBD">
            <w:pPr>
              <w:pStyle w:val="Tabletextright"/>
            </w:pPr>
            <w:r w:rsidRPr="00F62EC0">
              <w:t>1</w:t>
            </w:r>
          </w:p>
        </w:tc>
        <w:tc>
          <w:tcPr>
            <w:tcW w:w="547" w:type="dxa"/>
            <w:shd w:val="clear" w:color="auto" w:fill="FFFFFF"/>
            <w:noWrap/>
            <w:vAlign w:val="bottom"/>
          </w:tcPr>
          <w:p w:rsidR="00591744" w:rsidRPr="00FB2519" w:rsidRDefault="00591744" w:rsidP="006D4EBD">
            <w:pPr>
              <w:pStyle w:val="Tabletextright"/>
              <w:rPr>
                <w:rFonts w:cstheme="minorHAnsi"/>
              </w:rPr>
            </w:pPr>
            <w:r w:rsidRPr="00FB2519">
              <w:rPr>
                <w:rFonts w:cstheme="minorHAnsi"/>
              </w:rPr>
              <w:t>2</w:t>
            </w:r>
          </w:p>
        </w:tc>
        <w:tc>
          <w:tcPr>
            <w:tcW w:w="547" w:type="dxa"/>
            <w:shd w:val="clear" w:color="auto" w:fill="FFFFFF"/>
            <w:noWrap/>
            <w:vAlign w:val="bottom"/>
          </w:tcPr>
          <w:p w:rsidR="00591744" w:rsidRPr="00F62EC0" w:rsidRDefault="00565208" w:rsidP="006D4EBD">
            <w:pPr>
              <w:pStyle w:val="Tabletextright"/>
            </w:pPr>
            <w:r>
              <w:noBreakHyphen/>
            </w:r>
            <w:r w:rsidR="00591744" w:rsidRPr="00F62EC0">
              <w:t>1</w:t>
            </w:r>
          </w:p>
        </w:tc>
        <w:tc>
          <w:tcPr>
            <w:tcW w:w="547" w:type="dxa"/>
            <w:shd w:val="clear" w:color="auto" w:fill="E0E0E0"/>
            <w:noWrap/>
            <w:vAlign w:val="bottom"/>
          </w:tcPr>
          <w:p w:rsidR="00591744" w:rsidRPr="00FB2519" w:rsidRDefault="00591744" w:rsidP="006D4EBD">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6D4EBD">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6D4EBD">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62EC0" w:rsidRDefault="00591744" w:rsidP="006D4EBD">
            <w:pPr>
              <w:pStyle w:val="Tabletextright"/>
            </w:pPr>
            <w:r w:rsidRPr="00F62EC0">
              <w:t>2</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4</w:t>
            </w:r>
          </w:p>
        </w:tc>
        <w:tc>
          <w:tcPr>
            <w:tcW w:w="547" w:type="dxa"/>
            <w:shd w:val="clear" w:color="auto" w:fill="E0E0E0"/>
            <w:noWrap/>
            <w:vAlign w:val="bottom"/>
          </w:tcPr>
          <w:p w:rsidR="00591744" w:rsidRPr="00F62EC0" w:rsidRDefault="00565208" w:rsidP="006D4EBD">
            <w:pPr>
              <w:pStyle w:val="Tabletextright"/>
            </w:pPr>
            <w:r>
              <w:noBreakHyphen/>
            </w:r>
            <w:r w:rsidR="00591744" w:rsidRPr="00F62EC0">
              <w:t>2</w:t>
            </w:r>
          </w:p>
        </w:tc>
      </w:tr>
      <w:tr w:rsidR="00591744" w:rsidRPr="00FB2519" w:rsidTr="006D4EBD">
        <w:trPr>
          <w:trHeight w:val="255"/>
        </w:trPr>
        <w:tc>
          <w:tcPr>
            <w:tcW w:w="1346" w:type="dxa"/>
            <w:shd w:val="clear" w:color="auto" w:fill="FFFFFF"/>
            <w:noWrap/>
            <w:vAlign w:val="bottom"/>
          </w:tcPr>
          <w:p w:rsidR="00591744" w:rsidRPr="00FB2519" w:rsidRDefault="00591744" w:rsidP="006D4EBD">
            <w:pPr>
              <w:pStyle w:val="Tabletext"/>
            </w:pPr>
            <w:r w:rsidRPr="00FB2519">
              <w:rPr>
                <w:rFonts w:cstheme="minorHAnsi"/>
              </w:rPr>
              <w:t>EO</w:t>
            </w:r>
            <w:r w:rsidR="00565208">
              <w:rPr>
                <w:rFonts w:cstheme="minorHAnsi"/>
              </w:rPr>
              <w:noBreakHyphen/>
            </w:r>
            <w:r w:rsidRPr="00FB2519">
              <w:rPr>
                <w:rFonts w:cstheme="minorHAnsi"/>
              </w:rPr>
              <w:t>2</w:t>
            </w:r>
          </w:p>
        </w:tc>
        <w:tc>
          <w:tcPr>
            <w:tcW w:w="547" w:type="dxa"/>
            <w:shd w:val="clear" w:color="auto" w:fill="E0E0E0"/>
            <w:noWrap/>
            <w:vAlign w:val="bottom"/>
          </w:tcPr>
          <w:p w:rsidR="00591744" w:rsidRPr="00F62EC0" w:rsidRDefault="00591744" w:rsidP="006D4EBD">
            <w:pPr>
              <w:pStyle w:val="Tabletextright"/>
            </w:pPr>
            <w:r w:rsidRPr="00F62EC0">
              <w:t>10</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12</w:t>
            </w:r>
          </w:p>
        </w:tc>
        <w:tc>
          <w:tcPr>
            <w:tcW w:w="547" w:type="dxa"/>
            <w:shd w:val="clear" w:color="auto" w:fill="E0E0E0"/>
            <w:noWrap/>
            <w:vAlign w:val="bottom"/>
          </w:tcPr>
          <w:p w:rsidR="00591744" w:rsidRPr="00F62EC0" w:rsidRDefault="00565208" w:rsidP="006D4EBD">
            <w:pPr>
              <w:pStyle w:val="Tabletextright"/>
            </w:pPr>
            <w:r>
              <w:noBreakHyphen/>
            </w:r>
            <w:r w:rsidR="00591744" w:rsidRPr="00F62EC0">
              <w:t>2</w:t>
            </w:r>
          </w:p>
        </w:tc>
        <w:tc>
          <w:tcPr>
            <w:tcW w:w="547" w:type="dxa"/>
            <w:shd w:val="clear" w:color="auto" w:fill="FFFFFF"/>
            <w:noWrap/>
            <w:vAlign w:val="bottom"/>
          </w:tcPr>
          <w:p w:rsidR="00591744" w:rsidRPr="00F62EC0" w:rsidRDefault="00591744" w:rsidP="006D4EBD">
            <w:pPr>
              <w:pStyle w:val="Tabletextright"/>
            </w:pPr>
            <w:r w:rsidRPr="00F62EC0">
              <w:t>7</w:t>
            </w:r>
          </w:p>
        </w:tc>
        <w:tc>
          <w:tcPr>
            <w:tcW w:w="547" w:type="dxa"/>
            <w:shd w:val="clear" w:color="auto" w:fill="FFFFFF"/>
            <w:noWrap/>
            <w:vAlign w:val="bottom"/>
          </w:tcPr>
          <w:p w:rsidR="00591744" w:rsidRPr="00FB2519" w:rsidRDefault="00591744" w:rsidP="006D4EBD">
            <w:pPr>
              <w:pStyle w:val="Tabletextright"/>
              <w:rPr>
                <w:rFonts w:cstheme="minorHAnsi"/>
              </w:rPr>
            </w:pPr>
            <w:r w:rsidRPr="00FB2519">
              <w:rPr>
                <w:rFonts w:cstheme="minorHAnsi"/>
              </w:rPr>
              <w:t>5</w:t>
            </w:r>
          </w:p>
        </w:tc>
        <w:tc>
          <w:tcPr>
            <w:tcW w:w="547" w:type="dxa"/>
            <w:shd w:val="clear" w:color="auto" w:fill="FFFFFF"/>
            <w:noWrap/>
            <w:vAlign w:val="bottom"/>
          </w:tcPr>
          <w:p w:rsidR="00591744" w:rsidRPr="00F62EC0" w:rsidRDefault="00591744" w:rsidP="006D4EBD">
            <w:pPr>
              <w:pStyle w:val="Tabletextright"/>
            </w:pPr>
            <w:r w:rsidRPr="00F62EC0">
              <w:t>2</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62EC0" w:rsidRDefault="00591744" w:rsidP="006D4EBD">
            <w:pPr>
              <w:pStyle w:val="Tabletextright"/>
            </w:pPr>
            <w:r w:rsidRPr="00F62EC0">
              <w:t>17</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17</w:t>
            </w:r>
          </w:p>
        </w:tc>
        <w:tc>
          <w:tcPr>
            <w:tcW w:w="547" w:type="dxa"/>
            <w:shd w:val="clear" w:color="auto" w:fill="E0E0E0"/>
            <w:noWrap/>
            <w:vAlign w:val="bottom"/>
          </w:tcPr>
          <w:p w:rsidR="00591744" w:rsidRPr="00F62EC0" w:rsidRDefault="00591744" w:rsidP="006D4EBD">
            <w:pPr>
              <w:pStyle w:val="Tabletextright"/>
            </w:pPr>
            <w:r>
              <w:t>0</w:t>
            </w:r>
          </w:p>
        </w:tc>
      </w:tr>
      <w:tr w:rsidR="00591744" w:rsidRPr="00FB2519" w:rsidTr="006D4EBD">
        <w:trPr>
          <w:trHeight w:val="255"/>
        </w:trPr>
        <w:tc>
          <w:tcPr>
            <w:tcW w:w="1346" w:type="dxa"/>
            <w:shd w:val="clear" w:color="auto" w:fill="FFFFFF"/>
            <w:noWrap/>
            <w:vAlign w:val="bottom"/>
          </w:tcPr>
          <w:p w:rsidR="00591744" w:rsidRPr="00FB2519" w:rsidRDefault="00591744" w:rsidP="006D4EBD">
            <w:pPr>
              <w:pStyle w:val="Tabletext"/>
            </w:pPr>
            <w:r w:rsidRPr="00FB2519">
              <w:rPr>
                <w:rFonts w:cstheme="minorHAnsi"/>
              </w:rPr>
              <w:t>EO</w:t>
            </w:r>
            <w:r w:rsidR="00565208">
              <w:rPr>
                <w:rFonts w:cstheme="minorHAnsi"/>
              </w:rPr>
              <w:noBreakHyphen/>
            </w:r>
            <w:r w:rsidRPr="00FB2519">
              <w:rPr>
                <w:rFonts w:cstheme="minorHAnsi"/>
              </w:rPr>
              <w:t>3</w:t>
            </w:r>
          </w:p>
        </w:tc>
        <w:tc>
          <w:tcPr>
            <w:tcW w:w="547" w:type="dxa"/>
            <w:shd w:val="clear" w:color="auto" w:fill="E0E0E0"/>
            <w:noWrap/>
            <w:vAlign w:val="bottom"/>
          </w:tcPr>
          <w:p w:rsidR="00591744" w:rsidRPr="00F62EC0" w:rsidRDefault="00591744" w:rsidP="006D4EBD">
            <w:pPr>
              <w:pStyle w:val="Tabletextright"/>
            </w:pPr>
            <w:r w:rsidRPr="00F62EC0">
              <w:t>27</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26</w:t>
            </w:r>
          </w:p>
        </w:tc>
        <w:tc>
          <w:tcPr>
            <w:tcW w:w="547" w:type="dxa"/>
            <w:shd w:val="clear" w:color="auto" w:fill="E0E0E0"/>
            <w:noWrap/>
            <w:vAlign w:val="bottom"/>
          </w:tcPr>
          <w:p w:rsidR="00591744" w:rsidRPr="00F62EC0" w:rsidRDefault="00591744" w:rsidP="006D4EBD">
            <w:pPr>
              <w:pStyle w:val="Tabletextright"/>
            </w:pPr>
            <w:r w:rsidRPr="00F62EC0">
              <w:t>1</w:t>
            </w:r>
          </w:p>
        </w:tc>
        <w:tc>
          <w:tcPr>
            <w:tcW w:w="547" w:type="dxa"/>
            <w:shd w:val="clear" w:color="auto" w:fill="FFFFFF"/>
            <w:noWrap/>
            <w:vAlign w:val="bottom"/>
          </w:tcPr>
          <w:p w:rsidR="00591744" w:rsidRPr="00F62EC0" w:rsidRDefault="00591744" w:rsidP="006D4EBD">
            <w:pPr>
              <w:pStyle w:val="Tabletextright"/>
            </w:pPr>
            <w:r w:rsidRPr="00F62EC0">
              <w:t>13</w:t>
            </w:r>
          </w:p>
        </w:tc>
        <w:tc>
          <w:tcPr>
            <w:tcW w:w="547" w:type="dxa"/>
            <w:shd w:val="clear" w:color="auto" w:fill="FFFFFF"/>
            <w:noWrap/>
            <w:vAlign w:val="bottom"/>
          </w:tcPr>
          <w:p w:rsidR="00591744" w:rsidRPr="00FB2519" w:rsidRDefault="00591744" w:rsidP="006D4EBD">
            <w:pPr>
              <w:pStyle w:val="Tabletextright"/>
              <w:rPr>
                <w:rFonts w:cstheme="minorHAnsi"/>
              </w:rPr>
            </w:pPr>
            <w:r w:rsidRPr="00FB2519">
              <w:rPr>
                <w:rFonts w:cstheme="minorHAnsi"/>
              </w:rPr>
              <w:t>16</w:t>
            </w:r>
          </w:p>
        </w:tc>
        <w:tc>
          <w:tcPr>
            <w:tcW w:w="547" w:type="dxa"/>
            <w:shd w:val="clear" w:color="auto" w:fill="FFFFFF"/>
            <w:noWrap/>
            <w:vAlign w:val="bottom"/>
          </w:tcPr>
          <w:p w:rsidR="00591744" w:rsidRPr="00F62EC0" w:rsidRDefault="00565208" w:rsidP="006D4EBD">
            <w:pPr>
              <w:pStyle w:val="Tabletextright"/>
            </w:pPr>
            <w:r>
              <w:noBreakHyphen/>
            </w:r>
            <w:r w:rsidR="00591744" w:rsidRPr="00F62EC0">
              <w:t>3</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FFFFFF"/>
            <w:noWrap/>
            <w:vAlign w:val="bottom"/>
          </w:tcPr>
          <w:p w:rsidR="00591744" w:rsidRPr="00FB2519" w:rsidRDefault="00591744" w:rsidP="00A70411">
            <w:pPr>
              <w:pStyle w:val="Tabletextright"/>
              <w:rPr>
                <w:rFonts w:cstheme="minorHAnsi"/>
              </w:rPr>
            </w:pPr>
            <w:r>
              <w:rPr>
                <w:rFonts w:cstheme="minorHAnsi"/>
              </w:rPr>
              <w:t>..</w:t>
            </w:r>
          </w:p>
        </w:tc>
        <w:tc>
          <w:tcPr>
            <w:tcW w:w="547" w:type="dxa"/>
            <w:shd w:val="clear" w:color="auto" w:fill="E0E0E0"/>
            <w:noWrap/>
            <w:vAlign w:val="bottom"/>
          </w:tcPr>
          <w:p w:rsidR="00591744" w:rsidRPr="00F62EC0" w:rsidRDefault="00591744" w:rsidP="006D4EBD">
            <w:pPr>
              <w:pStyle w:val="Tabletextright"/>
            </w:pPr>
            <w:r w:rsidRPr="00F62EC0">
              <w:t>40</w:t>
            </w:r>
          </w:p>
        </w:tc>
        <w:tc>
          <w:tcPr>
            <w:tcW w:w="547" w:type="dxa"/>
            <w:shd w:val="clear" w:color="auto" w:fill="E0E0E0"/>
            <w:noWrap/>
            <w:vAlign w:val="bottom"/>
          </w:tcPr>
          <w:p w:rsidR="00591744" w:rsidRPr="00FB2519" w:rsidRDefault="00591744" w:rsidP="006D4EBD">
            <w:pPr>
              <w:pStyle w:val="Tabletextright"/>
              <w:rPr>
                <w:rFonts w:cstheme="minorHAnsi"/>
              </w:rPr>
            </w:pPr>
            <w:r w:rsidRPr="00FB2519">
              <w:rPr>
                <w:rFonts w:cstheme="minorHAnsi"/>
              </w:rPr>
              <w:t>42</w:t>
            </w:r>
          </w:p>
        </w:tc>
        <w:tc>
          <w:tcPr>
            <w:tcW w:w="547" w:type="dxa"/>
            <w:shd w:val="clear" w:color="auto" w:fill="E0E0E0"/>
            <w:noWrap/>
            <w:vAlign w:val="bottom"/>
          </w:tcPr>
          <w:p w:rsidR="00591744" w:rsidRPr="00F62EC0" w:rsidRDefault="00565208" w:rsidP="006D4EBD">
            <w:pPr>
              <w:pStyle w:val="Tabletextright"/>
            </w:pPr>
            <w:r>
              <w:noBreakHyphen/>
            </w:r>
            <w:r w:rsidR="00591744" w:rsidRPr="00F62EC0">
              <w:t>2</w:t>
            </w:r>
          </w:p>
        </w:tc>
      </w:tr>
      <w:tr w:rsidR="00591744" w:rsidRPr="00FB2519" w:rsidTr="006D4EBD">
        <w:trPr>
          <w:trHeight w:val="255"/>
        </w:trPr>
        <w:tc>
          <w:tcPr>
            <w:tcW w:w="1346" w:type="dxa"/>
            <w:shd w:val="clear" w:color="auto" w:fill="FFFFFF"/>
            <w:noWrap/>
            <w:vAlign w:val="bottom"/>
          </w:tcPr>
          <w:p w:rsidR="00591744" w:rsidRPr="00FB2519" w:rsidRDefault="00591744" w:rsidP="006D4EBD">
            <w:pPr>
              <w:pStyle w:val="Tabletext"/>
            </w:pPr>
            <w:r w:rsidRPr="00FB2519">
              <w:rPr>
                <w:rFonts w:cstheme="minorHAnsi"/>
                <w:b/>
              </w:rPr>
              <w:t>Total</w:t>
            </w:r>
          </w:p>
        </w:tc>
        <w:tc>
          <w:tcPr>
            <w:tcW w:w="547" w:type="dxa"/>
            <w:shd w:val="clear" w:color="auto" w:fill="E0E0E0"/>
            <w:noWrap/>
            <w:vAlign w:val="bottom"/>
          </w:tcPr>
          <w:p w:rsidR="00591744" w:rsidRPr="00F62EC0" w:rsidRDefault="00591744" w:rsidP="006D4EBD">
            <w:pPr>
              <w:pStyle w:val="Tabletextrightbold"/>
            </w:pPr>
            <w:r w:rsidRPr="00F62EC0">
              <w:t>38</w:t>
            </w:r>
          </w:p>
        </w:tc>
        <w:tc>
          <w:tcPr>
            <w:tcW w:w="547" w:type="dxa"/>
            <w:shd w:val="clear" w:color="auto" w:fill="E0E0E0"/>
            <w:noWrap/>
            <w:vAlign w:val="bottom"/>
          </w:tcPr>
          <w:p w:rsidR="00591744" w:rsidRPr="00FB2519" w:rsidRDefault="00591744" w:rsidP="006D4EBD">
            <w:pPr>
              <w:pStyle w:val="Tabletextright"/>
              <w:rPr>
                <w:rFonts w:cstheme="minorHAnsi"/>
                <w:b/>
              </w:rPr>
            </w:pPr>
            <w:r w:rsidRPr="00FB2519">
              <w:rPr>
                <w:rFonts w:cstheme="minorHAnsi"/>
                <w:b/>
              </w:rPr>
              <w:t>40</w:t>
            </w:r>
          </w:p>
        </w:tc>
        <w:tc>
          <w:tcPr>
            <w:tcW w:w="547" w:type="dxa"/>
            <w:shd w:val="clear" w:color="auto" w:fill="E0E0E0"/>
            <w:noWrap/>
            <w:vAlign w:val="bottom"/>
          </w:tcPr>
          <w:p w:rsidR="00591744" w:rsidRPr="00F62EC0" w:rsidRDefault="00565208" w:rsidP="006D4EBD">
            <w:pPr>
              <w:pStyle w:val="Tabletextrightbold"/>
            </w:pPr>
            <w:r>
              <w:noBreakHyphen/>
            </w:r>
            <w:r w:rsidR="00591744" w:rsidRPr="00F62EC0">
              <w:t>2</w:t>
            </w:r>
          </w:p>
        </w:tc>
        <w:tc>
          <w:tcPr>
            <w:tcW w:w="547" w:type="dxa"/>
            <w:shd w:val="clear" w:color="auto" w:fill="FFFFFF"/>
            <w:noWrap/>
            <w:vAlign w:val="bottom"/>
          </w:tcPr>
          <w:p w:rsidR="00591744" w:rsidRPr="00F62EC0" w:rsidRDefault="00591744" w:rsidP="006D4EBD">
            <w:pPr>
              <w:pStyle w:val="Tabletextrightbold"/>
            </w:pPr>
            <w:r w:rsidRPr="00F62EC0">
              <w:t>21</w:t>
            </w:r>
          </w:p>
        </w:tc>
        <w:tc>
          <w:tcPr>
            <w:tcW w:w="547" w:type="dxa"/>
            <w:shd w:val="clear" w:color="auto" w:fill="FFFFFF"/>
            <w:noWrap/>
            <w:vAlign w:val="bottom"/>
          </w:tcPr>
          <w:p w:rsidR="00591744" w:rsidRPr="00FB2519" w:rsidRDefault="00591744" w:rsidP="006D4EBD">
            <w:pPr>
              <w:pStyle w:val="Tabletextright"/>
              <w:rPr>
                <w:rFonts w:cstheme="minorHAnsi"/>
                <w:b/>
              </w:rPr>
            </w:pPr>
            <w:r w:rsidRPr="00FB2519">
              <w:rPr>
                <w:rFonts w:cstheme="minorHAnsi"/>
                <w:b/>
              </w:rPr>
              <w:t>23</w:t>
            </w:r>
          </w:p>
        </w:tc>
        <w:tc>
          <w:tcPr>
            <w:tcW w:w="547" w:type="dxa"/>
            <w:shd w:val="clear" w:color="auto" w:fill="FFFFFF"/>
            <w:noWrap/>
            <w:vAlign w:val="bottom"/>
          </w:tcPr>
          <w:p w:rsidR="00591744" w:rsidRPr="00F62EC0" w:rsidRDefault="00565208" w:rsidP="006D4EBD">
            <w:pPr>
              <w:pStyle w:val="Tabletextrightbold"/>
            </w:pPr>
            <w:r>
              <w:noBreakHyphen/>
            </w:r>
            <w:r w:rsidR="00591744" w:rsidRPr="00F62EC0">
              <w:t>2</w:t>
            </w:r>
          </w:p>
        </w:tc>
        <w:tc>
          <w:tcPr>
            <w:tcW w:w="547" w:type="dxa"/>
            <w:shd w:val="clear" w:color="auto" w:fill="E0E0E0"/>
            <w:noWrap/>
            <w:vAlign w:val="bottom"/>
          </w:tcPr>
          <w:p w:rsidR="00591744" w:rsidRPr="00FB2519" w:rsidRDefault="00591744" w:rsidP="00591744">
            <w:pPr>
              <w:pStyle w:val="Tabletextrightbold"/>
            </w:pPr>
            <w:r>
              <w:t>..</w:t>
            </w:r>
          </w:p>
        </w:tc>
        <w:tc>
          <w:tcPr>
            <w:tcW w:w="547" w:type="dxa"/>
            <w:shd w:val="clear" w:color="auto" w:fill="E0E0E0"/>
            <w:noWrap/>
            <w:vAlign w:val="bottom"/>
          </w:tcPr>
          <w:p w:rsidR="00591744" w:rsidRPr="00FB2519" w:rsidRDefault="00591744" w:rsidP="00591744">
            <w:pPr>
              <w:pStyle w:val="Tabletextrightbold"/>
            </w:pPr>
            <w:r>
              <w:t>..</w:t>
            </w:r>
          </w:p>
        </w:tc>
        <w:tc>
          <w:tcPr>
            <w:tcW w:w="547" w:type="dxa"/>
            <w:shd w:val="clear" w:color="auto" w:fill="E0E0E0"/>
            <w:noWrap/>
            <w:vAlign w:val="bottom"/>
          </w:tcPr>
          <w:p w:rsidR="00591744" w:rsidRPr="00FB2519" w:rsidRDefault="00591744" w:rsidP="00591744">
            <w:pPr>
              <w:pStyle w:val="Tabletextrightbold"/>
            </w:pPr>
            <w:r>
              <w:t>..</w:t>
            </w:r>
          </w:p>
        </w:tc>
        <w:tc>
          <w:tcPr>
            <w:tcW w:w="547" w:type="dxa"/>
            <w:shd w:val="clear" w:color="auto" w:fill="FFFFFF"/>
            <w:noWrap/>
            <w:vAlign w:val="bottom"/>
          </w:tcPr>
          <w:p w:rsidR="00591744" w:rsidRPr="00FB2519" w:rsidRDefault="00591744" w:rsidP="00591744">
            <w:pPr>
              <w:pStyle w:val="Tabletextrightbold"/>
            </w:pPr>
            <w:r>
              <w:t>..</w:t>
            </w:r>
          </w:p>
        </w:tc>
        <w:tc>
          <w:tcPr>
            <w:tcW w:w="547" w:type="dxa"/>
            <w:shd w:val="clear" w:color="auto" w:fill="FFFFFF"/>
            <w:noWrap/>
            <w:vAlign w:val="bottom"/>
          </w:tcPr>
          <w:p w:rsidR="00591744" w:rsidRPr="00FB2519" w:rsidRDefault="00591744" w:rsidP="00591744">
            <w:pPr>
              <w:pStyle w:val="Tabletextrightbold"/>
            </w:pPr>
            <w:r>
              <w:t>..</w:t>
            </w:r>
          </w:p>
        </w:tc>
        <w:tc>
          <w:tcPr>
            <w:tcW w:w="547" w:type="dxa"/>
            <w:shd w:val="clear" w:color="auto" w:fill="FFFFFF"/>
            <w:noWrap/>
            <w:vAlign w:val="bottom"/>
          </w:tcPr>
          <w:p w:rsidR="00591744" w:rsidRPr="00FB2519" w:rsidRDefault="00591744" w:rsidP="00591744">
            <w:pPr>
              <w:pStyle w:val="Tabletextrightbold"/>
            </w:pPr>
            <w:r>
              <w:t>..</w:t>
            </w:r>
          </w:p>
        </w:tc>
        <w:tc>
          <w:tcPr>
            <w:tcW w:w="547" w:type="dxa"/>
            <w:shd w:val="clear" w:color="auto" w:fill="E0E0E0"/>
            <w:noWrap/>
            <w:vAlign w:val="bottom"/>
          </w:tcPr>
          <w:p w:rsidR="00591744" w:rsidRPr="00F62EC0" w:rsidRDefault="00591744" w:rsidP="006D4EBD">
            <w:pPr>
              <w:pStyle w:val="Tabletextrightbold"/>
            </w:pPr>
            <w:r w:rsidRPr="00F62EC0">
              <w:t>59</w:t>
            </w:r>
          </w:p>
        </w:tc>
        <w:tc>
          <w:tcPr>
            <w:tcW w:w="547" w:type="dxa"/>
            <w:shd w:val="clear" w:color="auto" w:fill="E0E0E0"/>
            <w:noWrap/>
            <w:vAlign w:val="bottom"/>
          </w:tcPr>
          <w:p w:rsidR="00591744" w:rsidRPr="00FB2519" w:rsidRDefault="00591744" w:rsidP="006D4EBD">
            <w:pPr>
              <w:pStyle w:val="Tabletextright"/>
              <w:rPr>
                <w:rFonts w:cstheme="minorHAnsi"/>
                <w:b/>
              </w:rPr>
            </w:pPr>
            <w:r w:rsidRPr="00FB2519">
              <w:rPr>
                <w:rFonts w:cstheme="minorHAnsi"/>
                <w:b/>
              </w:rPr>
              <w:t>63</w:t>
            </w:r>
          </w:p>
        </w:tc>
        <w:tc>
          <w:tcPr>
            <w:tcW w:w="547" w:type="dxa"/>
            <w:shd w:val="clear" w:color="auto" w:fill="E0E0E0"/>
            <w:noWrap/>
            <w:vAlign w:val="bottom"/>
          </w:tcPr>
          <w:p w:rsidR="00591744" w:rsidRPr="00F62EC0" w:rsidRDefault="00565208" w:rsidP="006D4EBD">
            <w:pPr>
              <w:pStyle w:val="Tabletextrightbold"/>
            </w:pPr>
            <w:r>
              <w:noBreakHyphen/>
            </w:r>
            <w:r w:rsidR="00591744" w:rsidRPr="00F62EC0">
              <w:t>4</w:t>
            </w:r>
          </w:p>
        </w:tc>
      </w:tr>
    </w:tbl>
    <w:p w:rsidR="005C0148" w:rsidRPr="00FB2519" w:rsidRDefault="005C0148" w:rsidP="005C0148">
      <w:pPr>
        <w:pStyle w:val="Notes"/>
        <w:rPr>
          <w:rFonts w:cstheme="minorHAnsi"/>
        </w:rPr>
      </w:pPr>
      <w:r w:rsidRPr="00FB2519">
        <w:rPr>
          <w:rFonts w:cstheme="minorHAnsi"/>
        </w:rPr>
        <w:t>Notes:</w:t>
      </w:r>
    </w:p>
    <w:p w:rsidR="005C0148" w:rsidRPr="003E31A7" w:rsidRDefault="005C0148" w:rsidP="005C0148">
      <w:pPr>
        <w:pStyle w:val="Notes"/>
        <w:rPr>
          <w:rFonts w:cstheme="minorHAnsi"/>
        </w:rPr>
      </w:pPr>
      <w:r w:rsidRPr="003E31A7">
        <w:rPr>
          <w:rFonts w:cstheme="minorHAnsi"/>
        </w:rPr>
        <w:t>Table excludes the Essential Services Commission and the State Revenue Office.</w:t>
      </w:r>
    </w:p>
    <w:p w:rsidR="005C0148" w:rsidRPr="003E31A7" w:rsidRDefault="005C0148" w:rsidP="005C0148">
      <w:pPr>
        <w:pStyle w:val="Notes"/>
        <w:rPr>
          <w:rFonts w:cstheme="minorHAnsi"/>
        </w:rPr>
      </w:pPr>
      <w:r w:rsidRPr="003E31A7">
        <w:rPr>
          <w:rFonts w:cstheme="minorHAnsi"/>
        </w:rPr>
        <w:t>Table excludes the Secretary (Accountable Officer).</w:t>
      </w:r>
    </w:p>
    <w:p w:rsidR="005C0148" w:rsidRPr="003E31A7" w:rsidRDefault="003E31A7" w:rsidP="005C0148">
      <w:pPr>
        <w:pStyle w:val="Notes"/>
        <w:rPr>
          <w:rFonts w:cstheme="minorHAnsi"/>
        </w:rPr>
      </w:pPr>
      <w:r w:rsidRPr="003E31A7">
        <w:rPr>
          <w:rFonts w:cstheme="minorHAnsi"/>
        </w:rPr>
        <w:t>Nine</w:t>
      </w:r>
      <w:r w:rsidR="005C0148" w:rsidRPr="003E31A7">
        <w:rPr>
          <w:rFonts w:cstheme="minorHAnsi"/>
        </w:rPr>
        <w:t xml:space="preserve"> vacancies existed at </w:t>
      </w:r>
      <w:r w:rsidRPr="003E31A7">
        <w:rPr>
          <w:rFonts w:cstheme="minorHAnsi"/>
        </w:rPr>
        <w:t>the time of reporting (June 2016</w:t>
      </w:r>
      <w:r w:rsidR="005C0148" w:rsidRPr="003E31A7">
        <w:rPr>
          <w:rFonts w:cstheme="minorHAnsi"/>
        </w:rPr>
        <w:t xml:space="preserve">). </w:t>
      </w:r>
    </w:p>
    <w:p w:rsidR="005C0148" w:rsidRPr="00FB2519" w:rsidRDefault="005C0148" w:rsidP="005C0148">
      <w:pPr>
        <w:pStyle w:val="Notes"/>
        <w:rPr>
          <w:rFonts w:cstheme="minorHAnsi"/>
        </w:rPr>
      </w:pPr>
      <w:r w:rsidRPr="003E31A7">
        <w:rPr>
          <w:rFonts w:cstheme="minorHAnsi"/>
        </w:rPr>
        <w:t>Var column indicates the variation between the current and previous reporting periods.</w:t>
      </w:r>
    </w:p>
    <w:p w:rsidR="005C0148" w:rsidRPr="00FB2519" w:rsidRDefault="005C0148" w:rsidP="00F93A60">
      <w:pPr>
        <w:pStyle w:val="Heading4"/>
      </w:pPr>
    </w:p>
    <w:p w:rsidR="005C0148" w:rsidRPr="00FB2519" w:rsidRDefault="005C0148" w:rsidP="005C0148">
      <w:pPr>
        <w:rPr>
          <w:rFonts w:cstheme="minorHAnsi"/>
        </w:rPr>
      </w:pPr>
    </w:p>
    <w:p w:rsidR="005C0148" w:rsidRPr="00FB2519" w:rsidRDefault="005C0148" w:rsidP="005C0148">
      <w:pPr>
        <w:rPr>
          <w:rFonts w:cstheme="minorHAnsi"/>
        </w:rPr>
      </w:pPr>
    </w:p>
    <w:p w:rsidR="005C0148" w:rsidRDefault="005C0148" w:rsidP="00F93A60">
      <w:pPr>
        <w:pStyle w:val="Heading4"/>
      </w:pPr>
      <w:r w:rsidRPr="00FB2519">
        <w:t>Reconciliation of DTF and SRO Exec</w:t>
      </w:r>
      <w:r w:rsidR="003366DC">
        <w:t>utive Officer numbers: June 2016</w:t>
      </w:r>
    </w:p>
    <w:tbl>
      <w:tblPr>
        <w:tblW w:w="9558" w:type="dxa"/>
        <w:tblLook w:val="01E0" w:firstRow="1" w:lastRow="1" w:firstColumn="1" w:lastColumn="1" w:noHBand="0" w:noVBand="0"/>
      </w:tblPr>
      <w:tblGrid>
        <w:gridCol w:w="1008"/>
        <w:gridCol w:w="3780"/>
        <w:gridCol w:w="810"/>
        <w:gridCol w:w="810"/>
        <w:gridCol w:w="810"/>
        <w:gridCol w:w="720"/>
        <w:gridCol w:w="810"/>
        <w:gridCol w:w="810"/>
      </w:tblGrid>
      <w:tr w:rsidR="003E31A7" w:rsidRPr="00FB2519" w:rsidTr="006D4EBD">
        <w:tc>
          <w:tcPr>
            <w:tcW w:w="1008" w:type="dxa"/>
            <w:shd w:val="clear" w:color="auto" w:fill="auto"/>
          </w:tcPr>
          <w:p w:rsidR="003E31A7" w:rsidRPr="00FB2519" w:rsidRDefault="003E31A7" w:rsidP="006D4EBD">
            <w:pPr>
              <w:rPr>
                <w:rFonts w:cstheme="minorHAnsi"/>
              </w:rPr>
            </w:pPr>
          </w:p>
        </w:tc>
        <w:tc>
          <w:tcPr>
            <w:tcW w:w="3780" w:type="dxa"/>
            <w:shd w:val="clear" w:color="auto" w:fill="auto"/>
          </w:tcPr>
          <w:p w:rsidR="003E31A7" w:rsidRPr="00FB2519" w:rsidRDefault="003E31A7" w:rsidP="006D4EBD">
            <w:pPr>
              <w:pStyle w:val="Tabletext"/>
            </w:pPr>
          </w:p>
        </w:tc>
        <w:tc>
          <w:tcPr>
            <w:tcW w:w="1620" w:type="dxa"/>
            <w:gridSpan w:val="2"/>
            <w:shd w:val="clear" w:color="auto" w:fill="E0E0E0"/>
          </w:tcPr>
          <w:p w:rsidR="003E31A7" w:rsidRPr="003366DC" w:rsidRDefault="003E31A7" w:rsidP="006D4EBD">
            <w:pPr>
              <w:pStyle w:val="Tabletextheadingcentred"/>
            </w:pPr>
            <w:r w:rsidRPr="003366DC">
              <w:t>DTF</w:t>
            </w:r>
          </w:p>
        </w:tc>
        <w:tc>
          <w:tcPr>
            <w:tcW w:w="1530" w:type="dxa"/>
            <w:gridSpan w:val="2"/>
            <w:shd w:val="clear" w:color="auto" w:fill="auto"/>
          </w:tcPr>
          <w:p w:rsidR="003E31A7" w:rsidRPr="003366DC" w:rsidRDefault="003E31A7" w:rsidP="006D4EBD">
            <w:pPr>
              <w:pStyle w:val="Tabletextheadingcentred"/>
            </w:pPr>
            <w:r w:rsidRPr="003366DC">
              <w:t>SRO</w:t>
            </w:r>
          </w:p>
        </w:tc>
        <w:tc>
          <w:tcPr>
            <w:tcW w:w="1620" w:type="dxa"/>
            <w:gridSpan w:val="2"/>
            <w:shd w:val="clear" w:color="auto" w:fill="E0E0E0"/>
          </w:tcPr>
          <w:p w:rsidR="003E31A7" w:rsidRPr="003366DC" w:rsidRDefault="003E31A7" w:rsidP="006D4EBD">
            <w:pPr>
              <w:pStyle w:val="Tabletextheadingcentred"/>
            </w:pPr>
            <w:r w:rsidRPr="003366DC">
              <w:t>Total</w:t>
            </w:r>
          </w:p>
        </w:tc>
      </w:tr>
      <w:tr w:rsidR="003E31A7" w:rsidRPr="003366DC" w:rsidTr="006D4EBD">
        <w:tc>
          <w:tcPr>
            <w:tcW w:w="1008" w:type="dxa"/>
            <w:shd w:val="clear" w:color="auto" w:fill="auto"/>
          </w:tcPr>
          <w:p w:rsidR="003E31A7" w:rsidRPr="00FB2519" w:rsidRDefault="003E31A7" w:rsidP="006D4EBD">
            <w:pPr>
              <w:rPr>
                <w:rFonts w:cstheme="minorHAnsi"/>
              </w:rPr>
            </w:pPr>
          </w:p>
        </w:tc>
        <w:tc>
          <w:tcPr>
            <w:tcW w:w="3780" w:type="dxa"/>
            <w:shd w:val="clear" w:color="auto" w:fill="auto"/>
          </w:tcPr>
          <w:p w:rsidR="003E31A7" w:rsidRPr="00FB2519" w:rsidRDefault="003E31A7" w:rsidP="006D4EBD">
            <w:pPr>
              <w:pStyle w:val="Tabletext"/>
            </w:pPr>
          </w:p>
        </w:tc>
        <w:tc>
          <w:tcPr>
            <w:tcW w:w="810" w:type="dxa"/>
            <w:shd w:val="clear" w:color="auto" w:fill="auto"/>
          </w:tcPr>
          <w:p w:rsidR="003E31A7" w:rsidRPr="003366DC" w:rsidRDefault="003E31A7" w:rsidP="006D4EBD">
            <w:pPr>
              <w:pStyle w:val="Tabletextheadingright"/>
            </w:pPr>
            <w:r>
              <w:t>2016</w:t>
            </w:r>
          </w:p>
        </w:tc>
        <w:tc>
          <w:tcPr>
            <w:tcW w:w="810" w:type="dxa"/>
            <w:shd w:val="clear" w:color="auto" w:fill="auto"/>
          </w:tcPr>
          <w:p w:rsidR="003E31A7" w:rsidRPr="003366DC" w:rsidRDefault="003E31A7" w:rsidP="006D4EBD">
            <w:pPr>
              <w:pStyle w:val="Tabletextheadingright"/>
            </w:pPr>
            <w:r w:rsidRPr="003366DC">
              <w:t>2015</w:t>
            </w:r>
          </w:p>
        </w:tc>
        <w:tc>
          <w:tcPr>
            <w:tcW w:w="810" w:type="dxa"/>
            <w:shd w:val="clear" w:color="auto" w:fill="auto"/>
          </w:tcPr>
          <w:p w:rsidR="003E31A7" w:rsidRPr="003366DC" w:rsidRDefault="003E31A7" w:rsidP="006D4EBD">
            <w:pPr>
              <w:pStyle w:val="Tabletextheadingright"/>
            </w:pPr>
            <w:r>
              <w:t>2016</w:t>
            </w:r>
          </w:p>
        </w:tc>
        <w:tc>
          <w:tcPr>
            <w:tcW w:w="720" w:type="dxa"/>
            <w:shd w:val="clear" w:color="auto" w:fill="auto"/>
          </w:tcPr>
          <w:p w:rsidR="003E31A7" w:rsidRPr="003366DC" w:rsidRDefault="003E31A7" w:rsidP="006D4EBD">
            <w:pPr>
              <w:pStyle w:val="Tabletextheadingright"/>
            </w:pPr>
            <w:r w:rsidRPr="003366DC">
              <w:t>2015</w:t>
            </w:r>
          </w:p>
        </w:tc>
        <w:tc>
          <w:tcPr>
            <w:tcW w:w="810" w:type="dxa"/>
            <w:shd w:val="clear" w:color="auto" w:fill="auto"/>
          </w:tcPr>
          <w:p w:rsidR="003E31A7" w:rsidRPr="003366DC" w:rsidRDefault="003E31A7" w:rsidP="006D4EBD">
            <w:pPr>
              <w:pStyle w:val="Tabletextheadingright"/>
            </w:pPr>
            <w:r>
              <w:t>2016</w:t>
            </w:r>
          </w:p>
        </w:tc>
        <w:tc>
          <w:tcPr>
            <w:tcW w:w="810" w:type="dxa"/>
            <w:shd w:val="clear" w:color="auto" w:fill="auto"/>
          </w:tcPr>
          <w:p w:rsidR="003E31A7" w:rsidRPr="003366DC" w:rsidRDefault="003E31A7" w:rsidP="006D4EBD">
            <w:pPr>
              <w:pStyle w:val="Tabletextheadingright"/>
            </w:pPr>
            <w:r w:rsidRPr="003366DC">
              <w:t>2015</w:t>
            </w:r>
          </w:p>
        </w:tc>
      </w:tr>
      <w:tr w:rsidR="003E31A7" w:rsidRPr="00FB2519" w:rsidTr="006D4EBD">
        <w:tc>
          <w:tcPr>
            <w:tcW w:w="1008" w:type="dxa"/>
            <w:shd w:val="clear" w:color="auto" w:fill="auto"/>
          </w:tcPr>
          <w:p w:rsidR="003E31A7" w:rsidRPr="00FB2519" w:rsidRDefault="003E31A7" w:rsidP="006D4EBD">
            <w:pPr>
              <w:rPr>
                <w:rFonts w:cstheme="minorHAnsi"/>
              </w:rPr>
            </w:pPr>
          </w:p>
        </w:tc>
        <w:tc>
          <w:tcPr>
            <w:tcW w:w="3780" w:type="dxa"/>
            <w:shd w:val="clear" w:color="auto" w:fill="auto"/>
          </w:tcPr>
          <w:p w:rsidR="003E31A7" w:rsidRPr="00FB2519" w:rsidRDefault="003E31A7" w:rsidP="006D4EBD">
            <w:pPr>
              <w:pStyle w:val="Tabletext"/>
            </w:pPr>
            <w:r w:rsidRPr="00FB2519">
              <w:t>Executives whose total remuneration exceeded $100 000 during the reporting period</w:t>
            </w:r>
          </w:p>
        </w:tc>
        <w:tc>
          <w:tcPr>
            <w:tcW w:w="810" w:type="dxa"/>
            <w:shd w:val="clear" w:color="auto" w:fill="E0E0E0"/>
          </w:tcPr>
          <w:p w:rsidR="003E31A7" w:rsidRPr="001A6FC3" w:rsidRDefault="003E31A7" w:rsidP="006D4EBD">
            <w:pPr>
              <w:pStyle w:val="Tabletextright"/>
            </w:pPr>
            <w:r w:rsidRPr="001A6FC3">
              <w:t>63</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66</w:t>
            </w:r>
          </w:p>
        </w:tc>
        <w:tc>
          <w:tcPr>
            <w:tcW w:w="810" w:type="dxa"/>
            <w:shd w:val="clear" w:color="auto" w:fill="auto"/>
          </w:tcPr>
          <w:p w:rsidR="003E31A7" w:rsidRPr="00FB2519" w:rsidRDefault="003E31A7" w:rsidP="006D4EBD">
            <w:pPr>
              <w:pStyle w:val="Tabletextright"/>
              <w:rPr>
                <w:rFonts w:cstheme="minorHAnsi"/>
              </w:rPr>
            </w:pPr>
            <w:r>
              <w:rPr>
                <w:rFonts w:cstheme="minorHAnsi"/>
              </w:rPr>
              <w:t>5</w:t>
            </w:r>
          </w:p>
        </w:tc>
        <w:tc>
          <w:tcPr>
            <w:tcW w:w="720" w:type="dxa"/>
            <w:shd w:val="clear" w:color="auto" w:fill="auto"/>
          </w:tcPr>
          <w:p w:rsidR="003E31A7" w:rsidRPr="00FB2519" w:rsidRDefault="003E31A7" w:rsidP="006D4EBD">
            <w:pPr>
              <w:pStyle w:val="Tabletextright"/>
              <w:rPr>
                <w:rFonts w:cstheme="minorHAnsi"/>
              </w:rPr>
            </w:pPr>
            <w:r w:rsidRPr="00FB2519">
              <w:rPr>
                <w:rFonts w:cstheme="minorHAnsi"/>
              </w:rPr>
              <w:t>5</w:t>
            </w:r>
          </w:p>
        </w:tc>
        <w:tc>
          <w:tcPr>
            <w:tcW w:w="810" w:type="dxa"/>
            <w:shd w:val="clear" w:color="auto" w:fill="E0E0E0"/>
          </w:tcPr>
          <w:p w:rsidR="003E31A7" w:rsidRPr="001A6FC3" w:rsidRDefault="003E31A7" w:rsidP="006D4EBD">
            <w:pPr>
              <w:pStyle w:val="Tabletextright"/>
            </w:pPr>
            <w:r w:rsidRPr="001A6FC3">
              <w:t>68</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71</w:t>
            </w:r>
          </w:p>
        </w:tc>
      </w:tr>
      <w:tr w:rsidR="003E31A7" w:rsidRPr="00FB2519" w:rsidTr="006D4EBD">
        <w:tc>
          <w:tcPr>
            <w:tcW w:w="1008" w:type="dxa"/>
            <w:shd w:val="clear" w:color="auto" w:fill="auto"/>
          </w:tcPr>
          <w:p w:rsidR="003E31A7" w:rsidRPr="00FB2519" w:rsidRDefault="003E31A7" w:rsidP="006D4EBD">
            <w:pPr>
              <w:pStyle w:val="Tabletext"/>
            </w:pPr>
            <w:r w:rsidRPr="00FB2519">
              <w:rPr>
                <w:rFonts w:cstheme="minorHAnsi"/>
              </w:rPr>
              <w:t>Add</w:t>
            </w:r>
          </w:p>
        </w:tc>
        <w:tc>
          <w:tcPr>
            <w:tcW w:w="3780" w:type="dxa"/>
            <w:shd w:val="clear" w:color="auto" w:fill="auto"/>
          </w:tcPr>
          <w:p w:rsidR="003E31A7" w:rsidRPr="00FB2519" w:rsidRDefault="003E31A7" w:rsidP="006D4EBD">
            <w:pPr>
              <w:pStyle w:val="Tabletext"/>
            </w:pPr>
            <w:r w:rsidRPr="00FB2519">
              <w:rPr>
                <w:rFonts w:cstheme="minorHAnsi"/>
              </w:rPr>
              <w:t>Vacancies</w:t>
            </w:r>
          </w:p>
        </w:tc>
        <w:tc>
          <w:tcPr>
            <w:tcW w:w="810" w:type="dxa"/>
            <w:shd w:val="clear" w:color="auto" w:fill="E0E0E0"/>
          </w:tcPr>
          <w:p w:rsidR="003E31A7" w:rsidRPr="001A6FC3" w:rsidRDefault="003E31A7" w:rsidP="006D4EBD">
            <w:pPr>
              <w:pStyle w:val="Tabletextright"/>
            </w:pPr>
            <w:r w:rsidRPr="001A6FC3">
              <w:t>9</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0</w:t>
            </w:r>
          </w:p>
        </w:tc>
        <w:tc>
          <w:tcPr>
            <w:tcW w:w="810" w:type="dxa"/>
            <w:shd w:val="clear" w:color="auto" w:fill="auto"/>
          </w:tcPr>
          <w:p w:rsidR="003E31A7" w:rsidRPr="00FB2519" w:rsidRDefault="003E31A7" w:rsidP="006D4EBD">
            <w:pPr>
              <w:pStyle w:val="Tabletextright"/>
              <w:rPr>
                <w:rFonts w:cstheme="minorHAnsi"/>
              </w:rPr>
            </w:pPr>
            <w:r>
              <w:rPr>
                <w:rFonts w:cstheme="minorHAnsi"/>
              </w:rPr>
              <w:t>1</w:t>
            </w:r>
          </w:p>
        </w:tc>
        <w:tc>
          <w:tcPr>
            <w:tcW w:w="720" w:type="dxa"/>
            <w:shd w:val="clear" w:color="auto" w:fill="auto"/>
          </w:tcPr>
          <w:p w:rsidR="003E31A7" w:rsidRPr="00FB2519" w:rsidRDefault="003E31A7" w:rsidP="006D4EBD">
            <w:pPr>
              <w:pStyle w:val="Tabletextright"/>
              <w:rPr>
                <w:rFonts w:cstheme="minorHAnsi"/>
              </w:rPr>
            </w:pPr>
            <w:r w:rsidRPr="00FB2519">
              <w:rPr>
                <w:rFonts w:cstheme="minorHAnsi"/>
              </w:rPr>
              <w:t>2</w:t>
            </w:r>
          </w:p>
        </w:tc>
        <w:tc>
          <w:tcPr>
            <w:tcW w:w="810" w:type="dxa"/>
            <w:shd w:val="clear" w:color="auto" w:fill="E0E0E0"/>
          </w:tcPr>
          <w:p w:rsidR="003E31A7" w:rsidRPr="001A6FC3" w:rsidRDefault="003E31A7" w:rsidP="006D4EBD">
            <w:pPr>
              <w:pStyle w:val="Tabletextright"/>
            </w:pPr>
            <w:r w:rsidRPr="001A6FC3">
              <w:t>10</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2</w:t>
            </w:r>
          </w:p>
        </w:tc>
      </w:tr>
      <w:tr w:rsidR="003E31A7" w:rsidRPr="00FB2519" w:rsidTr="006D4EBD">
        <w:tc>
          <w:tcPr>
            <w:tcW w:w="1008" w:type="dxa"/>
            <w:shd w:val="clear" w:color="auto" w:fill="auto"/>
          </w:tcPr>
          <w:p w:rsidR="003E31A7" w:rsidRPr="00FB2519" w:rsidRDefault="003E31A7" w:rsidP="006D4EBD">
            <w:pPr>
              <w:rPr>
                <w:rFonts w:cstheme="minorHAnsi"/>
              </w:rPr>
            </w:pPr>
          </w:p>
        </w:tc>
        <w:tc>
          <w:tcPr>
            <w:tcW w:w="3780" w:type="dxa"/>
            <w:shd w:val="clear" w:color="auto" w:fill="auto"/>
          </w:tcPr>
          <w:p w:rsidR="003E31A7" w:rsidRPr="00FB2519" w:rsidRDefault="003E31A7" w:rsidP="006D4EBD">
            <w:pPr>
              <w:pStyle w:val="Tabletext"/>
            </w:pPr>
            <w:r w:rsidRPr="00FB2519">
              <w:rPr>
                <w:rFonts w:cstheme="minorHAnsi"/>
              </w:rPr>
              <w:t>Executives whose total remuneration was below $100 000 during the reporting period</w:t>
            </w:r>
          </w:p>
        </w:tc>
        <w:tc>
          <w:tcPr>
            <w:tcW w:w="810" w:type="dxa"/>
            <w:shd w:val="clear" w:color="auto" w:fill="E0E0E0"/>
          </w:tcPr>
          <w:p w:rsidR="003E31A7" w:rsidRPr="001A6FC3" w:rsidRDefault="003E31A7" w:rsidP="006D4EBD">
            <w:pPr>
              <w:pStyle w:val="Tabletextright"/>
            </w:pPr>
            <w:r w:rsidRPr="001A6FC3">
              <w:t>13</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9</w:t>
            </w:r>
          </w:p>
        </w:tc>
        <w:tc>
          <w:tcPr>
            <w:tcW w:w="810" w:type="dxa"/>
            <w:shd w:val="clear" w:color="auto" w:fill="auto"/>
          </w:tcPr>
          <w:p w:rsidR="003E31A7" w:rsidRPr="00FB2519" w:rsidRDefault="003E31A7" w:rsidP="006D4EBD">
            <w:pPr>
              <w:pStyle w:val="Tabletextright"/>
              <w:rPr>
                <w:rFonts w:cstheme="minorHAnsi"/>
              </w:rPr>
            </w:pPr>
            <w:r>
              <w:rPr>
                <w:rFonts w:cstheme="minorHAnsi"/>
              </w:rPr>
              <w:t>1</w:t>
            </w:r>
          </w:p>
        </w:tc>
        <w:tc>
          <w:tcPr>
            <w:tcW w:w="720" w:type="dxa"/>
            <w:shd w:val="clear" w:color="auto" w:fill="auto"/>
          </w:tcPr>
          <w:p w:rsidR="003E31A7" w:rsidRPr="00FB2519" w:rsidRDefault="003E31A7" w:rsidP="006D4EBD">
            <w:pPr>
              <w:pStyle w:val="Tabletextright"/>
              <w:rPr>
                <w:rFonts w:cstheme="minorHAnsi"/>
              </w:rPr>
            </w:pPr>
            <w:r w:rsidRPr="00FB2519">
              <w:rPr>
                <w:rFonts w:cstheme="minorHAnsi"/>
              </w:rPr>
              <w:t>..</w:t>
            </w:r>
          </w:p>
        </w:tc>
        <w:tc>
          <w:tcPr>
            <w:tcW w:w="810" w:type="dxa"/>
            <w:shd w:val="clear" w:color="auto" w:fill="E0E0E0"/>
          </w:tcPr>
          <w:p w:rsidR="003E31A7" w:rsidRPr="001A6FC3" w:rsidRDefault="003E31A7" w:rsidP="006D4EBD">
            <w:pPr>
              <w:pStyle w:val="Tabletextright"/>
            </w:pPr>
            <w:r w:rsidRPr="001A6FC3">
              <w:t>14</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9</w:t>
            </w:r>
          </w:p>
        </w:tc>
      </w:tr>
      <w:tr w:rsidR="003E31A7" w:rsidRPr="00FB2519" w:rsidTr="006D4EBD">
        <w:tc>
          <w:tcPr>
            <w:tcW w:w="1008" w:type="dxa"/>
            <w:shd w:val="clear" w:color="auto" w:fill="auto"/>
          </w:tcPr>
          <w:p w:rsidR="003E31A7" w:rsidRPr="00FB2519" w:rsidRDefault="003E31A7" w:rsidP="006D4EBD">
            <w:pPr>
              <w:rPr>
                <w:rFonts w:cstheme="minorHAnsi"/>
              </w:rPr>
            </w:pPr>
          </w:p>
        </w:tc>
        <w:tc>
          <w:tcPr>
            <w:tcW w:w="3780" w:type="dxa"/>
            <w:shd w:val="clear" w:color="auto" w:fill="auto"/>
          </w:tcPr>
          <w:p w:rsidR="003E31A7" w:rsidRPr="00FB2519" w:rsidRDefault="003E31A7" w:rsidP="006D4EBD">
            <w:pPr>
              <w:pStyle w:val="Tabletext"/>
            </w:pPr>
            <w:r w:rsidRPr="00FB2519">
              <w:rPr>
                <w:rFonts w:cstheme="minorHAnsi"/>
              </w:rPr>
              <w:t>Accountable Officer (Secretary)</w:t>
            </w:r>
          </w:p>
        </w:tc>
        <w:tc>
          <w:tcPr>
            <w:tcW w:w="810" w:type="dxa"/>
            <w:shd w:val="clear" w:color="auto" w:fill="E0E0E0"/>
          </w:tcPr>
          <w:p w:rsidR="003E31A7" w:rsidRPr="001A6FC3" w:rsidRDefault="003E31A7" w:rsidP="006D4EBD">
            <w:pPr>
              <w:pStyle w:val="Tabletextright"/>
            </w:pPr>
            <w:r w:rsidRPr="001A6FC3">
              <w:t>1</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w:t>
            </w:r>
          </w:p>
        </w:tc>
        <w:tc>
          <w:tcPr>
            <w:tcW w:w="810" w:type="dxa"/>
            <w:shd w:val="clear" w:color="auto" w:fill="auto"/>
          </w:tcPr>
          <w:p w:rsidR="003E31A7" w:rsidRPr="00FB2519" w:rsidRDefault="00591744" w:rsidP="006D4EBD">
            <w:pPr>
              <w:pStyle w:val="Tabletextright"/>
              <w:rPr>
                <w:rFonts w:cstheme="minorHAnsi"/>
              </w:rPr>
            </w:pPr>
            <w:r>
              <w:rPr>
                <w:rFonts w:cstheme="minorHAnsi"/>
              </w:rPr>
              <w:t>..</w:t>
            </w:r>
          </w:p>
        </w:tc>
        <w:tc>
          <w:tcPr>
            <w:tcW w:w="720" w:type="dxa"/>
            <w:shd w:val="clear" w:color="auto" w:fill="auto"/>
          </w:tcPr>
          <w:p w:rsidR="003E31A7" w:rsidRPr="00FB2519" w:rsidRDefault="003E31A7" w:rsidP="006D4EBD">
            <w:pPr>
              <w:pStyle w:val="Tabletextright"/>
              <w:rPr>
                <w:rFonts w:cstheme="minorHAnsi"/>
              </w:rPr>
            </w:pPr>
            <w:r w:rsidRPr="00FB2519">
              <w:rPr>
                <w:rFonts w:cstheme="minorHAnsi"/>
              </w:rPr>
              <w:t>..</w:t>
            </w:r>
          </w:p>
        </w:tc>
        <w:tc>
          <w:tcPr>
            <w:tcW w:w="810" w:type="dxa"/>
            <w:shd w:val="clear" w:color="auto" w:fill="E0E0E0"/>
          </w:tcPr>
          <w:p w:rsidR="003E31A7" w:rsidRPr="001A6FC3" w:rsidRDefault="003E31A7" w:rsidP="006D4EBD">
            <w:pPr>
              <w:pStyle w:val="Tabletextright"/>
            </w:pPr>
            <w:r w:rsidRPr="001A6FC3">
              <w:t>1</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w:t>
            </w:r>
          </w:p>
        </w:tc>
      </w:tr>
      <w:tr w:rsidR="003E31A7" w:rsidRPr="00FB2519" w:rsidTr="006D4EBD">
        <w:tc>
          <w:tcPr>
            <w:tcW w:w="1008" w:type="dxa"/>
            <w:shd w:val="clear" w:color="auto" w:fill="auto"/>
          </w:tcPr>
          <w:p w:rsidR="003E31A7" w:rsidRPr="00FB2519" w:rsidRDefault="003E31A7" w:rsidP="006D4EBD">
            <w:pPr>
              <w:pStyle w:val="Tabletext"/>
            </w:pPr>
            <w:r w:rsidRPr="00FB2519">
              <w:rPr>
                <w:rFonts w:cstheme="minorHAnsi"/>
              </w:rPr>
              <w:t>Less</w:t>
            </w:r>
          </w:p>
        </w:tc>
        <w:tc>
          <w:tcPr>
            <w:tcW w:w="3780" w:type="dxa"/>
            <w:shd w:val="clear" w:color="auto" w:fill="auto"/>
          </w:tcPr>
          <w:p w:rsidR="003E31A7" w:rsidRPr="00FB2519" w:rsidRDefault="003E31A7" w:rsidP="006D4EBD">
            <w:pPr>
              <w:pStyle w:val="Tabletext"/>
            </w:pPr>
            <w:r w:rsidRPr="00FB2519">
              <w:rPr>
                <w:rFonts w:cstheme="minorHAnsi"/>
              </w:rPr>
              <w:t>Separations</w:t>
            </w:r>
          </w:p>
        </w:tc>
        <w:tc>
          <w:tcPr>
            <w:tcW w:w="810" w:type="dxa"/>
            <w:shd w:val="clear" w:color="auto" w:fill="E0E0E0"/>
          </w:tcPr>
          <w:p w:rsidR="003E31A7" w:rsidRPr="001A6FC3" w:rsidRDefault="003E31A7" w:rsidP="006D4EBD">
            <w:pPr>
              <w:pStyle w:val="Tabletextright"/>
            </w:pPr>
            <w:r w:rsidRPr="001A6FC3">
              <w:t>14</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2</w:t>
            </w:r>
          </w:p>
        </w:tc>
        <w:tc>
          <w:tcPr>
            <w:tcW w:w="810" w:type="dxa"/>
            <w:shd w:val="clear" w:color="auto" w:fill="auto"/>
          </w:tcPr>
          <w:p w:rsidR="003E31A7" w:rsidRPr="00FB2519" w:rsidRDefault="00591744" w:rsidP="006D4EBD">
            <w:pPr>
              <w:pStyle w:val="Tabletextright"/>
              <w:rPr>
                <w:rFonts w:cstheme="minorHAnsi"/>
              </w:rPr>
            </w:pPr>
            <w:r>
              <w:rPr>
                <w:rFonts w:cstheme="minorHAnsi"/>
              </w:rPr>
              <w:t>..</w:t>
            </w:r>
          </w:p>
        </w:tc>
        <w:tc>
          <w:tcPr>
            <w:tcW w:w="720" w:type="dxa"/>
            <w:shd w:val="clear" w:color="auto" w:fill="auto"/>
          </w:tcPr>
          <w:p w:rsidR="003E31A7" w:rsidRPr="00FB2519" w:rsidRDefault="003E31A7" w:rsidP="006D4EBD">
            <w:pPr>
              <w:pStyle w:val="Tabletextright"/>
              <w:rPr>
                <w:rFonts w:cstheme="minorHAnsi"/>
              </w:rPr>
            </w:pPr>
            <w:r w:rsidRPr="00FB2519">
              <w:rPr>
                <w:rFonts w:cstheme="minorHAnsi"/>
              </w:rPr>
              <w:t>..</w:t>
            </w:r>
          </w:p>
        </w:tc>
        <w:tc>
          <w:tcPr>
            <w:tcW w:w="810" w:type="dxa"/>
            <w:shd w:val="clear" w:color="auto" w:fill="E0E0E0"/>
          </w:tcPr>
          <w:p w:rsidR="003E31A7" w:rsidRPr="001A6FC3" w:rsidRDefault="003E31A7" w:rsidP="006D4EBD">
            <w:pPr>
              <w:pStyle w:val="Tabletextright"/>
            </w:pPr>
            <w:r w:rsidRPr="001A6FC3">
              <w:t>14</w:t>
            </w:r>
          </w:p>
        </w:tc>
        <w:tc>
          <w:tcPr>
            <w:tcW w:w="810" w:type="dxa"/>
            <w:shd w:val="clear" w:color="auto" w:fill="E0E0E0"/>
          </w:tcPr>
          <w:p w:rsidR="003E31A7" w:rsidRPr="00FB2519" w:rsidRDefault="003E31A7" w:rsidP="006D4EBD">
            <w:pPr>
              <w:pStyle w:val="Tabletextright"/>
              <w:rPr>
                <w:rFonts w:cstheme="minorHAnsi"/>
              </w:rPr>
            </w:pPr>
            <w:r w:rsidRPr="00FB2519">
              <w:rPr>
                <w:rFonts w:cstheme="minorHAnsi"/>
              </w:rPr>
              <w:t>12</w:t>
            </w:r>
          </w:p>
        </w:tc>
      </w:tr>
      <w:tr w:rsidR="003E31A7" w:rsidRPr="00FB2519" w:rsidTr="006D4EBD">
        <w:tc>
          <w:tcPr>
            <w:tcW w:w="4788" w:type="dxa"/>
            <w:gridSpan w:val="2"/>
            <w:shd w:val="clear" w:color="auto" w:fill="auto"/>
          </w:tcPr>
          <w:p w:rsidR="003E31A7" w:rsidRPr="00FB2519" w:rsidRDefault="003E31A7" w:rsidP="006D4EBD">
            <w:pPr>
              <w:pStyle w:val="Tabletext"/>
            </w:pPr>
            <w:r w:rsidRPr="00FB2519">
              <w:rPr>
                <w:rFonts w:cstheme="minorHAnsi"/>
                <w:b/>
              </w:rPr>
              <w:t>Total executive numbers</w:t>
            </w:r>
          </w:p>
        </w:tc>
        <w:tc>
          <w:tcPr>
            <w:tcW w:w="810" w:type="dxa"/>
            <w:shd w:val="clear" w:color="auto" w:fill="E0E0E0"/>
            <w:vAlign w:val="bottom"/>
          </w:tcPr>
          <w:p w:rsidR="003E31A7" w:rsidRPr="00FB2519" w:rsidRDefault="003E31A7" w:rsidP="006D4EBD">
            <w:pPr>
              <w:pStyle w:val="Tabletextright"/>
              <w:rPr>
                <w:rFonts w:cstheme="minorHAnsi"/>
                <w:b/>
              </w:rPr>
            </w:pPr>
            <w:r>
              <w:rPr>
                <w:rFonts w:cstheme="minorHAnsi"/>
                <w:b/>
              </w:rPr>
              <w:t>72</w:t>
            </w:r>
          </w:p>
        </w:tc>
        <w:tc>
          <w:tcPr>
            <w:tcW w:w="810" w:type="dxa"/>
            <w:shd w:val="clear" w:color="auto" w:fill="E0E0E0"/>
            <w:vAlign w:val="bottom"/>
          </w:tcPr>
          <w:p w:rsidR="003E31A7" w:rsidRPr="00FB2519" w:rsidRDefault="003E31A7" w:rsidP="006D4EBD">
            <w:pPr>
              <w:pStyle w:val="Tabletextright"/>
              <w:rPr>
                <w:rFonts w:cstheme="minorHAnsi"/>
                <w:b/>
              </w:rPr>
            </w:pPr>
            <w:r>
              <w:rPr>
                <w:rFonts w:cstheme="minorHAnsi"/>
                <w:b/>
              </w:rPr>
              <w:t>74</w:t>
            </w:r>
          </w:p>
        </w:tc>
        <w:tc>
          <w:tcPr>
            <w:tcW w:w="810" w:type="dxa"/>
            <w:shd w:val="clear" w:color="auto" w:fill="auto"/>
            <w:vAlign w:val="bottom"/>
          </w:tcPr>
          <w:p w:rsidR="003E31A7" w:rsidRPr="00FB2519" w:rsidRDefault="003E31A7" w:rsidP="006D4EBD">
            <w:pPr>
              <w:pStyle w:val="Tabletextright"/>
              <w:rPr>
                <w:rFonts w:cstheme="minorHAnsi"/>
                <w:b/>
              </w:rPr>
            </w:pPr>
            <w:r>
              <w:rPr>
                <w:rFonts w:cstheme="minorHAnsi"/>
                <w:b/>
              </w:rPr>
              <w:t>7</w:t>
            </w:r>
          </w:p>
        </w:tc>
        <w:tc>
          <w:tcPr>
            <w:tcW w:w="720" w:type="dxa"/>
            <w:shd w:val="clear" w:color="auto" w:fill="auto"/>
            <w:vAlign w:val="bottom"/>
          </w:tcPr>
          <w:p w:rsidR="003E31A7" w:rsidRPr="00FB2519" w:rsidRDefault="003E31A7" w:rsidP="006D4EBD">
            <w:pPr>
              <w:pStyle w:val="Tabletextright"/>
              <w:rPr>
                <w:rFonts w:cstheme="minorHAnsi"/>
                <w:b/>
              </w:rPr>
            </w:pPr>
            <w:r w:rsidRPr="00FB2519">
              <w:rPr>
                <w:rFonts w:cstheme="minorHAnsi"/>
                <w:b/>
              </w:rPr>
              <w:t>7</w:t>
            </w:r>
          </w:p>
        </w:tc>
        <w:tc>
          <w:tcPr>
            <w:tcW w:w="810" w:type="dxa"/>
            <w:shd w:val="clear" w:color="auto" w:fill="E0E0E0"/>
            <w:vAlign w:val="bottom"/>
          </w:tcPr>
          <w:p w:rsidR="003E31A7" w:rsidRPr="00FB2519" w:rsidRDefault="00591744" w:rsidP="006D4EBD">
            <w:pPr>
              <w:pStyle w:val="Tabletextright"/>
              <w:rPr>
                <w:rFonts w:cstheme="minorHAnsi"/>
                <w:b/>
              </w:rPr>
            </w:pPr>
            <w:r>
              <w:rPr>
                <w:rFonts w:cstheme="minorHAnsi"/>
                <w:b/>
              </w:rPr>
              <w:t>79</w:t>
            </w:r>
          </w:p>
        </w:tc>
        <w:tc>
          <w:tcPr>
            <w:tcW w:w="810" w:type="dxa"/>
            <w:shd w:val="clear" w:color="auto" w:fill="E0E0E0"/>
          </w:tcPr>
          <w:p w:rsidR="003E31A7" w:rsidRPr="001A6FC3" w:rsidRDefault="00591744" w:rsidP="00591744">
            <w:pPr>
              <w:pStyle w:val="Tabletextrightbold"/>
            </w:pPr>
            <w:r>
              <w:t>81</w:t>
            </w:r>
          </w:p>
        </w:tc>
      </w:tr>
    </w:tbl>
    <w:p w:rsidR="005C0148" w:rsidRPr="00FB2519" w:rsidRDefault="005C0148" w:rsidP="005C0148">
      <w:pPr>
        <w:pStyle w:val="Notes"/>
        <w:rPr>
          <w:rFonts w:cstheme="minorHAnsi"/>
        </w:rPr>
      </w:pPr>
      <w:r w:rsidRPr="00FB2519">
        <w:rPr>
          <w:rFonts w:cstheme="minorHAnsi"/>
        </w:rPr>
        <w:t xml:space="preserve">Notes: </w:t>
      </w:r>
    </w:p>
    <w:p w:rsidR="005C0148" w:rsidRPr="003E31A7" w:rsidRDefault="005C0148" w:rsidP="005C0148">
      <w:pPr>
        <w:pStyle w:val="Notes"/>
        <w:rPr>
          <w:rFonts w:cstheme="minorHAnsi"/>
        </w:rPr>
      </w:pPr>
      <w:r w:rsidRPr="003E31A7">
        <w:rPr>
          <w:rFonts w:cstheme="minorHAnsi"/>
        </w:rPr>
        <w:t>This table reconciles with Note 18.</w:t>
      </w:r>
    </w:p>
    <w:p w:rsidR="005C0148" w:rsidRDefault="005C0148" w:rsidP="005F7D48"/>
    <w:p w:rsidR="005C0148" w:rsidRDefault="005C0148">
      <w:pPr>
        <w:spacing w:before="0" w:after="0" w:line="240" w:lineRule="auto"/>
      </w:pPr>
      <w:r>
        <w:br w:type="page"/>
      </w:r>
    </w:p>
    <w:p w:rsidR="005C0148" w:rsidRPr="00FB2519" w:rsidRDefault="005C0148" w:rsidP="00F93A60">
      <w:pPr>
        <w:pStyle w:val="Heading4"/>
      </w:pPr>
      <w:r w:rsidRPr="00FB2519">
        <w:t>Profile</w:t>
      </w:r>
      <w:r w:rsidR="003366DC">
        <w:t xml:space="preserve"> of CenITex workforce: June 2016</w:t>
      </w:r>
    </w:p>
    <w:tbl>
      <w:tblPr>
        <w:tblW w:w="5580" w:type="dxa"/>
        <w:tblInd w:w="191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3366DC" w:rsidRPr="00FB2519" w:rsidTr="003366DC">
        <w:trPr>
          <w:trHeight w:val="255"/>
        </w:trPr>
        <w:tc>
          <w:tcPr>
            <w:tcW w:w="5580" w:type="dxa"/>
            <w:gridSpan w:val="5"/>
            <w:tcBorders>
              <w:top w:val="nil"/>
              <w:left w:val="nil"/>
              <w:bottom w:val="nil"/>
              <w:right w:val="nil"/>
            </w:tcBorders>
            <w:shd w:val="clear" w:color="auto" w:fill="E0E0E0"/>
            <w:noWrap/>
            <w:vAlign w:val="bottom"/>
          </w:tcPr>
          <w:p w:rsidR="003366DC" w:rsidRPr="00FB2519" w:rsidRDefault="003366DC" w:rsidP="003366DC">
            <w:pPr>
              <w:pStyle w:val="Tabletextheadingright"/>
              <w:spacing w:before="60" w:after="60"/>
              <w:jc w:val="center"/>
              <w:rPr>
                <w:rFonts w:cstheme="minorHAnsi"/>
              </w:rPr>
            </w:pPr>
            <w:r w:rsidRPr="00FB2519">
              <w:rPr>
                <w:rFonts w:cstheme="minorHAnsi"/>
              </w:rPr>
              <w:t>Full time equivalents</w:t>
            </w:r>
            <w:r>
              <w:rPr>
                <w:rFonts w:cstheme="minorHAnsi"/>
              </w:rPr>
              <w:t xml:space="preserve"> (FTE) staffing trends from 2012 to 2016</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Pr>
                <w:rFonts w:cstheme="minorHAnsi"/>
              </w:rPr>
              <w:t>201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2</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E41665" w:rsidP="003366DC">
            <w:pPr>
              <w:pStyle w:val="Tabletextright"/>
              <w:rPr>
                <w:rFonts w:cstheme="minorHAnsi"/>
              </w:rPr>
            </w:pPr>
            <w:r>
              <w:rPr>
                <w:rFonts w:cstheme="minorHAnsi"/>
              </w:rPr>
              <w:t>449.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42.12</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44.89</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60.67</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412.76</w:t>
            </w:r>
          </w:p>
        </w:tc>
      </w:tr>
      <w:tr w:rsidR="00166C7E" w:rsidRPr="00FB2519" w:rsidTr="004408C7">
        <w:trPr>
          <w:trHeight w:val="255"/>
        </w:trPr>
        <w:tc>
          <w:tcPr>
            <w:tcW w:w="5580" w:type="dxa"/>
            <w:gridSpan w:val="5"/>
            <w:tcBorders>
              <w:top w:val="nil"/>
              <w:left w:val="nil"/>
              <w:bottom w:val="nil"/>
              <w:right w:val="nil"/>
            </w:tcBorders>
            <w:shd w:val="clear" w:color="auto" w:fill="E0E0E0"/>
            <w:noWrap/>
            <w:vAlign w:val="bottom"/>
          </w:tcPr>
          <w:p w:rsidR="00166C7E" w:rsidRPr="00166C7E" w:rsidRDefault="00166C7E" w:rsidP="00166C7E">
            <w:pPr>
              <w:pStyle w:val="Tabletextheadingright"/>
              <w:jc w:val="center"/>
            </w:pPr>
            <w:r w:rsidRPr="006335D0">
              <w:t>Contractors/temporary staff</w:t>
            </w:r>
          </w:p>
        </w:tc>
      </w:tr>
      <w:tr w:rsidR="00166C7E" w:rsidRPr="00166C7E" w:rsidTr="003366DC">
        <w:trPr>
          <w:trHeight w:val="255"/>
        </w:trPr>
        <w:tc>
          <w:tcPr>
            <w:tcW w:w="1116" w:type="dxa"/>
            <w:tcBorders>
              <w:top w:val="nil"/>
              <w:left w:val="nil"/>
              <w:bottom w:val="nil"/>
              <w:right w:val="nil"/>
            </w:tcBorders>
            <w:shd w:val="clear" w:color="auto" w:fill="auto"/>
            <w:noWrap/>
            <w:vAlign w:val="bottom"/>
          </w:tcPr>
          <w:p w:rsidR="00166C7E" w:rsidRPr="00166C7E" w:rsidRDefault="00166C7E" w:rsidP="00166C7E">
            <w:pPr>
              <w:pStyle w:val="Tabletextright"/>
            </w:pPr>
            <w:r w:rsidRPr="00166C7E">
              <w:t>60</w:t>
            </w:r>
          </w:p>
        </w:tc>
        <w:tc>
          <w:tcPr>
            <w:tcW w:w="1116" w:type="dxa"/>
            <w:tcBorders>
              <w:top w:val="nil"/>
              <w:left w:val="nil"/>
              <w:bottom w:val="nil"/>
              <w:right w:val="nil"/>
            </w:tcBorders>
            <w:shd w:val="clear" w:color="auto" w:fill="auto"/>
            <w:noWrap/>
            <w:vAlign w:val="bottom"/>
          </w:tcPr>
          <w:p w:rsidR="00166C7E" w:rsidRPr="00166C7E" w:rsidRDefault="00166C7E" w:rsidP="00166C7E">
            <w:pPr>
              <w:pStyle w:val="Tabletextright"/>
            </w:pPr>
            <w:r w:rsidRPr="00166C7E">
              <w:t>22</w:t>
            </w:r>
          </w:p>
        </w:tc>
        <w:tc>
          <w:tcPr>
            <w:tcW w:w="1116" w:type="dxa"/>
            <w:tcBorders>
              <w:top w:val="nil"/>
              <w:left w:val="nil"/>
              <w:bottom w:val="nil"/>
              <w:right w:val="nil"/>
            </w:tcBorders>
            <w:shd w:val="clear" w:color="auto" w:fill="auto"/>
            <w:noWrap/>
            <w:vAlign w:val="bottom"/>
          </w:tcPr>
          <w:p w:rsidR="00166C7E" w:rsidRPr="00166C7E" w:rsidRDefault="00166C7E" w:rsidP="00166C7E">
            <w:pPr>
              <w:pStyle w:val="Tabletextright"/>
            </w:pPr>
            <w:r w:rsidRPr="00166C7E">
              <w:t>9</w:t>
            </w:r>
          </w:p>
        </w:tc>
        <w:tc>
          <w:tcPr>
            <w:tcW w:w="1116" w:type="dxa"/>
            <w:tcBorders>
              <w:top w:val="nil"/>
              <w:left w:val="nil"/>
              <w:bottom w:val="nil"/>
              <w:right w:val="nil"/>
            </w:tcBorders>
            <w:shd w:val="clear" w:color="auto" w:fill="auto"/>
            <w:noWrap/>
            <w:vAlign w:val="bottom"/>
          </w:tcPr>
          <w:p w:rsidR="00166C7E" w:rsidRPr="00166C7E" w:rsidRDefault="00166C7E" w:rsidP="00166C7E">
            <w:pPr>
              <w:pStyle w:val="Tabletextright"/>
            </w:pPr>
            <w:r w:rsidRPr="00166C7E">
              <w:t>15</w:t>
            </w:r>
          </w:p>
        </w:tc>
        <w:tc>
          <w:tcPr>
            <w:tcW w:w="1116" w:type="dxa"/>
            <w:tcBorders>
              <w:top w:val="nil"/>
              <w:left w:val="nil"/>
              <w:bottom w:val="nil"/>
              <w:right w:val="nil"/>
            </w:tcBorders>
            <w:shd w:val="clear" w:color="auto" w:fill="auto"/>
            <w:noWrap/>
            <w:vAlign w:val="bottom"/>
          </w:tcPr>
          <w:p w:rsidR="00166C7E" w:rsidRPr="00166C7E" w:rsidRDefault="00166C7E" w:rsidP="00166C7E">
            <w:pPr>
              <w:pStyle w:val="Tabletextright"/>
            </w:pPr>
            <w:r w:rsidRPr="00166C7E">
              <w:t>81</w:t>
            </w:r>
          </w:p>
        </w:tc>
      </w:tr>
    </w:tbl>
    <w:p w:rsidR="005C0148" w:rsidRPr="00FB2519" w:rsidRDefault="005C0148" w:rsidP="005C0148">
      <w:pPr>
        <w:spacing w:before="0" w:after="0"/>
        <w:rPr>
          <w:rFonts w:cstheme="minorHAnsi"/>
        </w:rPr>
      </w:pPr>
    </w:p>
    <w:tbl>
      <w:tblPr>
        <w:tblW w:w="9624" w:type="dxa"/>
        <w:tblLayout w:type="fixed"/>
        <w:tblCellMar>
          <w:left w:w="86" w:type="dxa"/>
          <w:right w:w="86" w:type="dxa"/>
        </w:tblCellMar>
        <w:tblLook w:val="0000" w:firstRow="0" w:lastRow="0" w:firstColumn="0" w:lastColumn="0" w:noHBand="0" w:noVBand="0"/>
      </w:tblPr>
      <w:tblGrid>
        <w:gridCol w:w="1886"/>
        <w:gridCol w:w="1223"/>
        <w:gridCol w:w="1314"/>
        <w:gridCol w:w="1315"/>
        <w:gridCol w:w="1278"/>
        <w:gridCol w:w="1311"/>
        <w:gridCol w:w="1297"/>
      </w:tblGrid>
      <w:tr w:rsidR="00166C7E" w:rsidRPr="00FB2519" w:rsidTr="004408C7">
        <w:trPr>
          <w:cantSplit/>
        </w:trPr>
        <w:tc>
          <w:tcPr>
            <w:tcW w:w="1886" w:type="dxa"/>
            <w:shd w:val="clear" w:color="auto" w:fill="auto"/>
          </w:tcPr>
          <w:p w:rsidR="00166C7E" w:rsidRPr="00FB2519" w:rsidRDefault="00166C7E" w:rsidP="004408C7">
            <w:pPr>
              <w:pStyle w:val="Tabletext"/>
            </w:pPr>
          </w:p>
        </w:tc>
        <w:tc>
          <w:tcPr>
            <w:tcW w:w="5130" w:type="dxa"/>
            <w:gridSpan w:val="4"/>
            <w:shd w:val="clear" w:color="auto" w:fill="E0E0E0"/>
            <w:vAlign w:val="center"/>
          </w:tcPr>
          <w:p w:rsidR="00166C7E" w:rsidRPr="00FB2519" w:rsidRDefault="00166C7E" w:rsidP="004408C7">
            <w:pPr>
              <w:pStyle w:val="Tabletextheadingright"/>
              <w:jc w:val="center"/>
              <w:rPr>
                <w:rFonts w:cstheme="minorHAnsi"/>
              </w:rPr>
            </w:pPr>
            <w:r w:rsidRPr="00FB2519">
              <w:rPr>
                <w:rFonts w:cstheme="minorHAnsi"/>
              </w:rPr>
              <w:t>Ongoing employees</w:t>
            </w:r>
          </w:p>
        </w:tc>
        <w:tc>
          <w:tcPr>
            <w:tcW w:w="1311" w:type="dxa"/>
            <w:shd w:val="clear" w:color="auto" w:fill="auto"/>
          </w:tcPr>
          <w:p w:rsidR="00166C7E" w:rsidRPr="00FB2519" w:rsidRDefault="00166C7E" w:rsidP="004408C7">
            <w:pPr>
              <w:pStyle w:val="Tabletextheadingcentred"/>
              <w:jc w:val="right"/>
              <w:rPr>
                <w:rFonts w:cstheme="minorHAnsi"/>
              </w:rPr>
            </w:pPr>
            <w:r w:rsidRPr="00FB2519">
              <w:rPr>
                <w:rFonts w:cstheme="minorHAnsi"/>
              </w:rPr>
              <w:t>Fixed term</w:t>
            </w:r>
            <w:r w:rsidRPr="00FB2519">
              <w:rPr>
                <w:rFonts w:cstheme="minorHAnsi"/>
              </w:rPr>
              <w:br/>
              <w:t>and casual</w:t>
            </w:r>
          </w:p>
        </w:tc>
        <w:tc>
          <w:tcPr>
            <w:tcW w:w="1297" w:type="dxa"/>
            <w:shd w:val="clear" w:color="auto" w:fill="auto"/>
            <w:noWrap/>
          </w:tcPr>
          <w:p w:rsidR="00166C7E" w:rsidRPr="00FB2519" w:rsidRDefault="00166C7E" w:rsidP="004408C7">
            <w:pPr>
              <w:pStyle w:val="Tabletextheadingright"/>
              <w:rPr>
                <w:rFonts w:cstheme="minorHAnsi"/>
              </w:rPr>
            </w:pPr>
          </w:p>
        </w:tc>
      </w:tr>
      <w:tr w:rsidR="00166C7E" w:rsidRPr="00FB2519" w:rsidTr="004408C7">
        <w:trPr>
          <w:cantSplit/>
        </w:trPr>
        <w:tc>
          <w:tcPr>
            <w:tcW w:w="1886" w:type="dxa"/>
            <w:shd w:val="clear" w:color="auto" w:fill="auto"/>
          </w:tcPr>
          <w:p w:rsidR="00166C7E" w:rsidRPr="00FB2519" w:rsidRDefault="00166C7E" w:rsidP="004408C7">
            <w:pPr>
              <w:pStyle w:val="Tabletext"/>
            </w:pPr>
          </w:p>
        </w:tc>
        <w:tc>
          <w:tcPr>
            <w:tcW w:w="1223"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Number (headcount)</w:t>
            </w:r>
          </w:p>
        </w:tc>
        <w:tc>
          <w:tcPr>
            <w:tcW w:w="1314"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Full time (headcount)</w:t>
            </w:r>
          </w:p>
        </w:tc>
        <w:tc>
          <w:tcPr>
            <w:tcW w:w="1315"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Part time (headcount)</w:t>
            </w:r>
          </w:p>
        </w:tc>
        <w:tc>
          <w:tcPr>
            <w:tcW w:w="1278" w:type="dxa"/>
            <w:shd w:val="clear" w:color="auto" w:fill="auto"/>
            <w:noWrap/>
            <w:vAlign w:val="bottom"/>
          </w:tcPr>
          <w:p w:rsidR="00166C7E" w:rsidRPr="00FB2519" w:rsidRDefault="00166C7E" w:rsidP="004408C7">
            <w:pPr>
              <w:pStyle w:val="Tabletextheadingright"/>
              <w:rPr>
                <w:rFonts w:cstheme="minorHAnsi"/>
              </w:rPr>
            </w:pPr>
            <w:r w:rsidRPr="00FB2519">
              <w:rPr>
                <w:rFonts w:cstheme="minorHAnsi"/>
              </w:rPr>
              <w:t>FTE</w:t>
            </w:r>
          </w:p>
        </w:tc>
        <w:tc>
          <w:tcPr>
            <w:tcW w:w="1311"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FTE</w:t>
            </w:r>
          </w:p>
        </w:tc>
        <w:tc>
          <w:tcPr>
            <w:tcW w:w="1297" w:type="dxa"/>
            <w:shd w:val="clear" w:color="auto" w:fill="auto"/>
            <w:noWrap/>
          </w:tcPr>
          <w:p w:rsidR="00166C7E" w:rsidRPr="00FB2519" w:rsidRDefault="00166C7E" w:rsidP="004408C7">
            <w:pPr>
              <w:pStyle w:val="Tabletextheadingright"/>
              <w:rPr>
                <w:rFonts w:cstheme="minorHAnsi"/>
              </w:rPr>
            </w:pPr>
          </w:p>
        </w:tc>
      </w:tr>
      <w:tr w:rsidR="00166C7E" w:rsidRPr="00FB2519" w:rsidTr="004408C7">
        <w:trPr>
          <w:cantSplit/>
        </w:trPr>
        <w:tc>
          <w:tcPr>
            <w:tcW w:w="1886" w:type="dxa"/>
            <w:shd w:val="clear" w:color="auto" w:fill="auto"/>
          </w:tcPr>
          <w:p w:rsidR="00166C7E" w:rsidRPr="00FB2519" w:rsidRDefault="00166C7E" w:rsidP="004408C7">
            <w:pPr>
              <w:pStyle w:val="Tabletext"/>
            </w:pPr>
            <w:r w:rsidRPr="00FB2519">
              <w:rPr>
                <w:rFonts w:cstheme="minorHAnsi"/>
              </w:rPr>
              <w:t>Jun</w:t>
            </w:r>
            <w:r w:rsidR="00565208">
              <w:rPr>
                <w:rFonts w:cstheme="minorHAnsi"/>
              </w:rPr>
              <w:noBreakHyphen/>
            </w:r>
            <w:r>
              <w:rPr>
                <w:rFonts w:cstheme="minorHAnsi"/>
              </w:rPr>
              <w:t>16</w:t>
            </w:r>
          </w:p>
        </w:tc>
        <w:tc>
          <w:tcPr>
            <w:tcW w:w="1223" w:type="dxa"/>
            <w:shd w:val="clear" w:color="auto" w:fill="E0E0E0"/>
            <w:vAlign w:val="center"/>
          </w:tcPr>
          <w:p w:rsidR="00166C7E" w:rsidRPr="006335D0" w:rsidRDefault="00166C7E" w:rsidP="004408C7">
            <w:pPr>
              <w:pStyle w:val="Tabletextright"/>
            </w:pPr>
            <w:r w:rsidRPr="006335D0">
              <w:t>473</w:t>
            </w:r>
          </w:p>
        </w:tc>
        <w:tc>
          <w:tcPr>
            <w:tcW w:w="1314" w:type="dxa"/>
            <w:shd w:val="clear" w:color="auto" w:fill="auto"/>
            <w:vAlign w:val="center"/>
          </w:tcPr>
          <w:p w:rsidR="00166C7E" w:rsidRPr="006335D0" w:rsidRDefault="00166C7E" w:rsidP="004408C7">
            <w:pPr>
              <w:pStyle w:val="Tabletextright"/>
            </w:pPr>
            <w:r w:rsidRPr="006335D0">
              <w:t>454</w:t>
            </w:r>
          </w:p>
        </w:tc>
        <w:tc>
          <w:tcPr>
            <w:tcW w:w="1315" w:type="dxa"/>
            <w:shd w:val="clear" w:color="auto" w:fill="E0E0E0"/>
            <w:vAlign w:val="center"/>
          </w:tcPr>
          <w:p w:rsidR="00166C7E" w:rsidRPr="006335D0" w:rsidRDefault="00166C7E" w:rsidP="004408C7">
            <w:pPr>
              <w:pStyle w:val="Tabletextright"/>
            </w:pPr>
            <w:r w:rsidRPr="006335D0">
              <w:t>19</w:t>
            </w:r>
          </w:p>
        </w:tc>
        <w:tc>
          <w:tcPr>
            <w:tcW w:w="1278" w:type="dxa"/>
            <w:shd w:val="clear" w:color="auto" w:fill="auto"/>
            <w:noWrap/>
            <w:vAlign w:val="center"/>
          </w:tcPr>
          <w:p w:rsidR="00166C7E" w:rsidRPr="006335D0" w:rsidRDefault="00166C7E" w:rsidP="004408C7">
            <w:pPr>
              <w:pStyle w:val="Tabletextright"/>
            </w:pPr>
            <w:r w:rsidRPr="006335D0">
              <w:t>449.15</w:t>
            </w:r>
          </w:p>
        </w:tc>
        <w:tc>
          <w:tcPr>
            <w:tcW w:w="1311" w:type="dxa"/>
            <w:shd w:val="clear" w:color="auto" w:fill="E0E0E0"/>
            <w:vAlign w:val="center"/>
          </w:tcPr>
          <w:p w:rsidR="00166C7E" w:rsidRPr="006335D0" w:rsidRDefault="00166C7E" w:rsidP="004408C7">
            <w:pPr>
              <w:pStyle w:val="Tabletextright"/>
            </w:pPr>
            <w:r w:rsidRPr="006335D0">
              <w:t>19</w:t>
            </w:r>
          </w:p>
        </w:tc>
        <w:tc>
          <w:tcPr>
            <w:tcW w:w="1297" w:type="dxa"/>
            <w:shd w:val="clear" w:color="auto" w:fill="auto"/>
            <w:noWrap/>
            <w:vAlign w:val="bottom"/>
          </w:tcPr>
          <w:p w:rsidR="00166C7E" w:rsidRPr="00FB2519" w:rsidRDefault="00166C7E" w:rsidP="004408C7">
            <w:pPr>
              <w:pStyle w:val="Tabletextright"/>
              <w:rPr>
                <w:rFonts w:cstheme="minorHAnsi"/>
              </w:rPr>
            </w:pPr>
          </w:p>
        </w:tc>
      </w:tr>
      <w:tr w:rsidR="00166C7E" w:rsidRPr="00FB2519" w:rsidTr="004408C7">
        <w:trPr>
          <w:cantSplit/>
        </w:trPr>
        <w:tc>
          <w:tcPr>
            <w:tcW w:w="1886" w:type="dxa"/>
            <w:shd w:val="clear" w:color="auto" w:fill="auto"/>
          </w:tcPr>
          <w:p w:rsidR="00166C7E" w:rsidRPr="00FB2519" w:rsidRDefault="00166C7E" w:rsidP="004408C7">
            <w:pPr>
              <w:pStyle w:val="Tabletext"/>
            </w:pPr>
            <w:r w:rsidRPr="00FB2519">
              <w:rPr>
                <w:rFonts w:cstheme="minorHAnsi"/>
              </w:rPr>
              <w:t>Jun</w:t>
            </w:r>
            <w:r w:rsidR="00565208">
              <w:rPr>
                <w:rFonts w:cstheme="minorHAnsi"/>
              </w:rPr>
              <w:noBreakHyphen/>
            </w:r>
            <w:r w:rsidRPr="00FB2519">
              <w:rPr>
                <w:rFonts w:cstheme="minorHAnsi"/>
              </w:rPr>
              <w:t>15</w:t>
            </w:r>
          </w:p>
        </w:tc>
        <w:tc>
          <w:tcPr>
            <w:tcW w:w="1223" w:type="dxa"/>
            <w:shd w:val="clear" w:color="auto" w:fill="E0E0E0"/>
            <w:vAlign w:val="center"/>
          </w:tcPr>
          <w:p w:rsidR="00166C7E" w:rsidRPr="00FB2519" w:rsidRDefault="00166C7E" w:rsidP="004408C7">
            <w:pPr>
              <w:pStyle w:val="Tabletextright"/>
              <w:rPr>
                <w:rFonts w:cstheme="minorHAnsi"/>
              </w:rPr>
            </w:pPr>
            <w:r w:rsidRPr="00FB2519">
              <w:rPr>
                <w:rFonts w:cstheme="minorHAnsi"/>
              </w:rPr>
              <w:t>447</w:t>
            </w:r>
          </w:p>
        </w:tc>
        <w:tc>
          <w:tcPr>
            <w:tcW w:w="1314" w:type="dxa"/>
            <w:shd w:val="clear" w:color="auto" w:fill="auto"/>
            <w:vAlign w:val="center"/>
          </w:tcPr>
          <w:p w:rsidR="00166C7E" w:rsidRPr="00FB2519" w:rsidRDefault="00166C7E" w:rsidP="004408C7">
            <w:pPr>
              <w:pStyle w:val="Tabletextright"/>
              <w:rPr>
                <w:rFonts w:cstheme="minorHAnsi"/>
              </w:rPr>
            </w:pPr>
            <w:r w:rsidRPr="00FB2519">
              <w:rPr>
                <w:rFonts w:cstheme="minorHAnsi"/>
              </w:rPr>
              <w:t>431</w:t>
            </w:r>
          </w:p>
        </w:tc>
        <w:tc>
          <w:tcPr>
            <w:tcW w:w="1315" w:type="dxa"/>
            <w:shd w:val="clear" w:color="auto" w:fill="E0E0E0"/>
            <w:vAlign w:val="center"/>
          </w:tcPr>
          <w:p w:rsidR="00166C7E" w:rsidRPr="00FB2519" w:rsidRDefault="00166C7E" w:rsidP="004408C7">
            <w:pPr>
              <w:pStyle w:val="Tabletextright"/>
              <w:rPr>
                <w:rFonts w:cstheme="minorHAnsi"/>
              </w:rPr>
            </w:pPr>
            <w:r w:rsidRPr="00FB2519">
              <w:rPr>
                <w:rFonts w:cstheme="minorHAnsi"/>
              </w:rPr>
              <w:t>16</w:t>
            </w:r>
          </w:p>
        </w:tc>
        <w:tc>
          <w:tcPr>
            <w:tcW w:w="1278" w:type="dxa"/>
            <w:shd w:val="clear" w:color="auto" w:fill="auto"/>
            <w:noWrap/>
            <w:vAlign w:val="center"/>
          </w:tcPr>
          <w:p w:rsidR="00166C7E" w:rsidRPr="00FB2519" w:rsidRDefault="00166C7E" w:rsidP="004408C7">
            <w:pPr>
              <w:pStyle w:val="Tabletextright"/>
              <w:rPr>
                <w:rFonts w:cstheme="minorHAnsi"/>
              </w:rPr>
            </w:pPr>
            <w:r w:rsidRPr="00FB2519">
              <w:rPr>
                <w:rFonts w:cstheme="minorHAnsi"/>
              </w:rPr>
              <w:t>442.12</w:t>
            </w:r>
          </w:p>
        </w:tc>
        <w:tc>
          <w:tcPr>
            <w:tcW w:w="1311" w:type="dxa"/>
            <w:shd w:val="clear" w:color="auto" w:fill="E0E0E0"/>
            <w:vAlign w:val="center"/>
          </w:tcPr>
          <w:p w:rsidR="00166C7E" w:rsidRPr="00FB2519" w:rsidRDefault="00166C7E" w:rsidP="004408C7">
            <w:pPr>
              <w:pStyle w:val="Tabletextright"/>
              <w:rPr>
                <w:rFonts w:cstheme="minorHAnsi"/>
              </w:rPr>
            </w:pPr>
            <w:r w:rsidRPr="00FB2519">
              <w:rPr>
                <w:rFonts w:cstheme="minorHAnsi"/>
              </w:rPr>
              <w:t>24.00</w:t>
            </w:r>
          </w:p>
        </w:tc>
        <w:tc>
          <w:tcPr>
            <w:tcW w:w="1297" w:type="dxa"/>
            <w:shd w:val="clear" w:color="auto" w:fill="auto"/>
            <w:noWrap/>
            <w:vAlign w:val="bottom"/>
          </w:tcPr>
          <w:p w:rsidR="00166C7E" w:rsidRPr="00FB2519" w:rsidRDefault="00166C7E" w:rsidP="004408C7">
            <w:pPr>
              <w:pStyle w:val="Tabletextright"/>
              <w:rPr>
                <w:rFonts w:cstheme="minorHAnsi"/>
              </w:rPr>
            </w:pPr>
          </w:p>
        </w:tc>
      </w:tr>
      <w:tr w:rsidR="00166C7E" w:rsidRPr="00166C7E" w:rsidTr="00166C7E">
        <w:trPr>
          <w:cantSplit/>
        </w:trPr>
        <w:tc>
          <w:tcPr>
            <w:tcW w:w="1886" w:type="dxa"/>
            <w:shd w:val="clear" w:color="auto" w:fill="auto"/>
          </w:tcPr>
          <w:p w:rsidR="00166C7E" w:rsidRPr="00166C7E" w:rsidRDefault="00166C7E" w:rsidP="004408C7">
            <w:pPr>
              <w:pStyle w:val="Tabletext"/>
              <w:rPr>
                <w:sz w:val="12"/>
              </w:rPr>
            </w:pPr>
          </w:p>
        </w:tc>
        <w:tc>
          <w:tcPr>
            <w:tcW w:w="1223" w:type="dxa"/>
            <w:shd w:val="clear" w:color="auto" w:fill="auto"/>
            <w:vAlign w:val="bottom"/>
          </w:tcPr>
          <w:p w:rsidR="00166C7E" w:rsidRPr="00166C7E" w:rsidRDefault="00166C7E" w:rsidP="004408C7">
            <w:pPr>
              <w:pStyle w:val="Tabletextright"/>
              <w:rPr>
                <w:rFonts w:cstheme="minorHAnsi"/>
                <w:sz w:val="12"/>
              </w:rPr>
            </w:pPr>
          </w:p>
        </w:tc>
        <w:tc>
          <w:tcPr>
            <w:tcW w:w="1314" w:type="dxa"/>
            <w:shd w:val="clear" w:color="auto" w:fill="auto"/>
            <w:vAlign w:val="bottom"/>
          </w:tcPr>
          <w:p w:rsidR="00166C7E" w:rsidRPr="00166C7E" w:rsidRDefault="00166C7E" w:rsidP="004408C7">
            <w:pPr>
              <w:pStyle w:val="Tabletextright"/>
              <w:rPr>
                <w:rFonts w:cstheme="minorHAnsi"/>
                <w:sz w:val="12"/>
              </w:rPr>
            </w:pPr>
          </w:p>
        </w:tc>
        <w:tc>
          <w:tcPr>
            <w:tcW w:w="1315" w:type="dxa"/>
            <w:shd w:val="clear" w:color="auto" w:fill="auto"/>
            <w:vAlign w:val="bottom"/>
          </w:tcPr>
          <w:p w:rsidR="00166C7E" w:rsidRPr="00166C7E" w:rsidRDefault="00166C7E" w:rsidP="004408C7">
            <w:pPr>
              <w:pStyle w:val="Tabletextright"/>
              <w:rPr>
                <w:rFonts w:cstheme="minorHAnsi"/>
                <w:sz w:val="12"/>
              </w:rPr>
            </w:pPr>
          </w:p>
        </w:tc>
        <w:tc>
          <w:tcPr>
            <w:tcW w:w="1278" w:type="dxa"/>
            <w:shd w:val="clear" w:color="auto" w:fill="auto"/>
            <w:noWrap/>
            <w:vAlign w:val="bottom"/>
          </w:tcPr>
          <w:p w:rsidR="00166C7E" w:rsidRPr="00166C7E" w:rsidRDefault="00166C7E" w:rsidP="004408C7">
            <w:pPr>
              <w:pStyle w:val="Tabletextright"/>
              <w:rPr>
                <w:rFonts w:cstheme="minorHAnsi"/>
                <w:sz w:val="12"/>
              </w:rPr>
            </w:pPr>
          </w:p>
        </w:tc>
        <w:tc>
          <w:tcPr>
            <w:tcW w:w="1311" w:type="dxa"/>
            <w:shd w:val="clear" w:color="auto" w:fill="auto"/>
            <w:vAlign w:val="bottom"/>
          </w:tcPr>
          <w:p w:rsidR="00166C7E" w:rsidRPr="00166C7E" w:rsidRDefault="00166C7E" w:rsidP="004408C7">
            <w:pPr>
              <w:pStyle w:val="Tabletextright"/>
              <w:rPr>
                <w:rFonts w:cstheme="minorHAnsi"/>
                <w:sz w:val="12"/>
              </w:rPr>
            </w:pPr>
          </w:p>
        </w:tc>
        <w:tc>
          <w:tcPr>
            <w:tcW w:w="1297" w:type="dxa"/>
            <w:shd w:val="clear" w:color="auto" w:fill="auto"/>
            <w:noWrap/>
            <w:vAlign w:val="bottom"/>
          </w:tcPr>
          <w:p w:rsidR="00166C7E" w:rsidRPr="00166C7E" w:rsidRDefault="00166C7E" w:rsidP="004408C7">
            <w:pPr>
              <w:pStyle w:val="Tabletextright"/>
              <w:rPr>
                <w:rFonts w:cstheme="minorHAnsi"/>
                <w:sz w:val="12"/>
              </w:rPr>
            </w:pPr>
          </w:p>
        </w:tc>
      </w:tr>
      <w:tr w:rsidR="00166C7E" w:rsidRPr="00FB2519" w:rsidTr="004408C7">
        <w:trPr>
          <w:cantSplit/>
        </w:trPr>
        <w:tc>
          <w:tcPr>
            <w:tcW w:w="1886" w:type="dxa"/>
            <w:shd w:val="clear" w:color="auto" w:fill="auto"/>
          </w:tcPr>
          <w:p w:rsidR="00166C7E" w:rsidRPr="00FB2519" w:rsidRDefault="00166C7E" w:rsidP="004408C7">
            <w:pPr>
              <w:pStyle w:val="Tabletext"/>
            </w:pPr>
          </w:p>
        </w:tc>
        <w:tc>
          <w:tcPr>
            <w:tcW w:w="3852" w:type="dxa"/>
            <w:gridSpan w:val="3"/>
            <w:shd w:val="clear" w:color="auto" w:fill="E0E0E0"/>
            <w:vAlign w:val="bottom"/>
          </w:tcPr>
          <w:p w:rsidR="00166C7E" w:rsidRPr="00FB2519" w:rsidRDefault="00166C7E" w:rsidP="004408C7">
            <w:pPr>
              <w:pStyle w:val="Tabletextheadingcentred"/>
            </w:pPr>
            <w:r w:rsidRPr="00FB2519">
              <w:t>Jun–</w:t>
            </w:r>
            <w:r>
              <w:t>16</w:t>
            </w:r>
          </w:p>
        </w:tc>
        <w:tc>
          <w:tcPr>
            <w:tcW w:w="3886" w:type="dxa"/>
            <w:gridSpan w:val="3"/>
            <w:shd w:val="clear" w:color="auto" w:fill="auto"/>
            <w:noWrap/>
            <w:vAlign w:val="bottom"/>
          </w:tcPr>
          <w:p w:rsidR="00166C7E" w:rsidRPr="00FB2519" w:rsidRDefault="00166C7E" w:rsidP="004408C7">
            <w:pPr>
              <w:pStyle w:val="Tabletextheadingcentred"/>
            </w:pPr>
            <w:r w:rsidRPr="00FB2519">
              <w:t>Jun–15</w:t>
            </w:r>
          </w:p>
        </w:tc>
      </w:tr>
      <w:tr w:rsidR="00166C7E" w:rsidRPr="00FB2519" w:rsidTr="004408C7">
        <w:trPr>
          <w:cantSplit/>
        </w:trPr>
        <w:tc>
          <w:tcPr>
            <w:tcW w:w="1886" w:type="dxa"/>
            <w:shd w:val="clear" w:color="auto" w:fill="auto"/>
          </w:tcPr>
          <w:p w:rsidR="00166C7E" w:rsidRPr="00FB2519" w:rsidRDefault="00166C7E" w:rsidP="004408C7">
            <w:pPr>
              <w:pStyle w:val="Tabletext"/>
            </w:pPr>
          </w:p>
        </w:tc>
        <w:tc>
          <w:tcPr>
            <w:tcW w:w="2537" w:type="dxa"/>
            <w:gridSpan w:val="2"/>
            <w:shd w:val="clear" w:color="auto" w:fill="auto"/>
            <w:vAlign w:val="center"/>
          </w:tcPr>
          <w:p w:rsidR="00166C7E" w:rsidRPr="00FB2519" w:rsidRDefault="00166C7E" w:rsidP="004408C7">
            <w:pPr>
              <w:pStyle w:val="Tabletextheadingcentred"/>
              <w:rPr>
                <w:rFonts w:cstheme="minorHAnsi"/>
              </w:rPr>
            </w:pPr>
            <w:r w:rsidRPr="00FB2519">
              <w:rPr>
                <w:rFonts w:cstheme="minorHAnsi"/>
              </w:rPr>
              <w:t>Ongoing</w:t>
            </w:r>
          </w:p>
        </w:tc>
        <w:tc>
          <w:tcPr>
            <w:tcW w:w="1315" w:type="dxa"/>
            <w:shd w:val="clear" w:color="auto" w:fill="auto"/>
            <w:vAlign w:val="center"/>
          </w:tcPr>
          <w:p w:rsidR="00166C7E" w:rsidRPr="00FB2519" w:rsidRDefault="00166C7E" w:rsidP="004408C7">
            <w:pPr>
              <w:pStyle w:val="Tabletextheadingright"/>
            </w:pPr>
            <w:r w:rsidRPr="00FB2519">
              <w:t>Fixed term</w:t>
            </w:r>
            <w:r w:rsidRPr="00FB2519">
              <w:br/>
              <w:t>and casual</w:t>
            </w:r>
          </w:p>
        </w:tc>
        <w:tc>
          <w:tcPr>
            <w:tcW w:w="2589" w:type="dxa"/>
            <w:gridSpan w:val="2"/>
            <w:shd w:val="clear" w:color="auto" w:fill="auto"/>
            <w:noWrap/>
            <w:vAlign w:val="center"/>
          </w:tcPr>
          <w:p w:rsidR="00166C7E" w:rsidRPr="00FB2519" w:rsidRDefault="00166C7E" w:rsidP="004408C7">
            <w:pPr>
              <w:pStyle w:val="Tabletextheadingcentred"/>
              <w:rPr>
                <w:rFonts w:cstheme="minorHAnsi"/>
              </w:rPr>
            </w:pPr>
            <w:r w:rsidRPr="00FB2519">
              <w:rPr>
                <w:rFonts w:cstheme="minorHAnsi"/>
              </w:rPr>
              <w:t>Ongoing</w:t>
            </w:r>
          </w:p>
        </w:tc>
        <w:tc>
          <w:tcPr>
            <w:tcW w:w="1297" w:type="dxa"/>
            <w:shd w:val="clear" w:color="auto" w:fill="auto"/>
            <w:noWrap/>
            <w:vAlign w:val="bottom"/>
          </w:tcPr>
          <w:p w:rsidR="00166C7E" w:rsidRPr="00FB2519" w:rsidRDefault="00166C7E" w:rsidP="004408C7">
            <w:pPr>
              <w:pStyle w:val="Tabletextheadingright"/>
              <w:rPr>
                <w:rFonts w:cstheme="minorHAnsi"/>
              </w:rPr>
            </w:pPr>
            <w:r w:rsidRPr="00FB2519">
              <w:rPr>
                <w:rFonts w:cstheme="minorHAnsi"/>
              </w:rPr>
              <w:t>Fixed term</w:t>
            </w:r>
            <w:r w:rsidRPr="00FB2519">
              <w:rPr>
                <w:rFonts w:cstheme="minorHAnsi"/>
              </w:rPr>
              <w:br/>
              <w:t>and casual</w:t>
            </w:r>
          </w:p>
        </w:tc>
      </w:tr>
      <w:tr w:rsidR="00166C7E" w:rsidRPr="00FB2519" w:rsidTr="004408C7">
        <w:trPr>
          <w:cantSplit/>
        </w:trPr>
        <w:tc>
          <w:tcPr>
            <w:tcW w:w="1886" w:type="dxa"/>
            <w:shd w:val="clear" w:color="auto" w:fill="auto"/>
          </w:tcPr>
          <w:p w:rsidR="00166C7E" w:rsidRPr="00FB2519" w:rsidRDefault="00166C7E" w:rsidP="004408C7">
            <w:pPr>
              <w:pStyle w:val="Tabletext"/>
            </w:pPr>
          </w:p>
        </w:tc>
        <w:tc>
          <w:tcPr>
            <w:tcW w:w="1223"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Number (headcount)</w:t>
            </w:r>
          </w:p>
        </w:tc>
        <w:tc>
          <w:tcPr>
            <w:tcW w:w="1314"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FTE</w:t>
            </w:r>
          </w:p>
        </w:tc>
        <w:tc>
          <w:tcPr>
            <w:tcW w:w="1315"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FTE</w:t>
            </w:r>
          </w:p>
        </w:tc>
        <w:tc>
          <w:tcPr>
            <w:tcW w:w="1278" w:type="dxa"/>
            <w:shd w:val="clear" w:color="auto" w:fill="auto"/>
            <w:noWrap/>
            <w:vAlign w:val="bottom"/>
          </w:tcPr>
          <w:p w:rsidR="00166C7E" w:rsidRPr="00FB2519" w:rsidRDefault="00166C7E" w:rsidP="004408C7">
            <w:pPr>
              <w:pStyle w:val="Tabletextheadingright"/>
              <w:rPr>
                <w:rFonts w:cstheme="minorHAnsi"/>
              </w:rPr>
            </w:pPr>
            <w:r w:rsidRPr="00FB2519">
              <w:rPr>
                <w:rFonts w:cstheme="minorHAnsi"/>
              </w:rPr>
              <w:t>Number (headcount)</w:t>
            </w:r>
          </w:p>
        </w:tc>
        <w:tc>
          <w:tcPr>
            <w:tcW w:w="1311" w:type="dxa"/>
            <w:shd w:val="clear" w:color="auto" w:fill="auto"/>
            <w:vAlign w:val="bottom"/>
          </w:tcPr>
          <w:p w:rsidR="00166C7E" w:rsidRPr="00FB2519" w:rsidRDefault="00166C7E" w:rsidP="004408C7">
            <w:pPr>
              <w:pStyle w:val="Tabletextheadingright"/>
              <w:rPr>
                <w:rFonts w:cstheme="minorHAnsi"/>
              </w:rPr>
            </w:pPr>
            <w:r w:rsidRPr="00FB2519">
              <w:rPr>
                <w:rFonts w:cstheme="minorHAnsi"/>
              </w:rPr>
              <w:t>FTE</w:t>
            </w:r>
          </w:p>
        </w:tc>
        <w:tc>
          <w:tcPr>
            <w:tcW w:w="1297" w:type="dxa"/>
            <w:shd w:val="clear" w:color="auto" w:fill="auto"/>
            <w:noWrap/>
            <w:vAlign w:val="bottom"/>
          </w:tcPr>
          <w:p w:rsidR="00166C7E" w:rsidRPr="00FB2519" w:rsidRDefault="00166C7E" w:rsidP="004408C7">
            <w:pPr>
              <w:pStyle w:val="Tabletextheadingright"/>
              <w:rPr>
                <w:rFonts w:cstheme="minorHAnsi"/>
              </w:rPr>
            </w:pPr>
            <w:r w:rsidRPr="00FB2519">
              <w:rPr>
                <w:rFonts w:cstheme="minorHAnsi"/>
              </w:rPr>
              <w:t>FTE</w:t>
            </w:r>
          </w:p>
        </w:tc>
      </w:tr>
      <w:tr w:rsidR="00166C7E" w:rsidRPr="00FB2519" w:rsidTr="004408C7">
        <w:trPr>
          <w:cantSplit/>
        </w:trPr>
        <w:tc>
          <w:tcPr>
            <w:tcW w:w="1886" w:type="dxa"/>
            <w:shd w:val="clear" w:color="auto" w:fill="auto"/>
          </w:tcPr>
          <w:p w:rsidR="00166C7E" w:rsidRPr="00FB2519" w:rsidRDefault="00166C7E" w:rsidP="004408C7">
            <w:pPr>
              <w:pStyle w:val="Tabletext"/>
            </w:pPr>
            <w:r w:rsidRPr="00FB2519">
              <w:rPr>
                <w:rFonts w:cstheme="minorHAnsi"/>
                <w:b/>
              </w:rPr>
              <w:t>Gender</w:t>
            </w:r>
          </w:p>
        </w:tc>
        <w:tc>
          <w:tcPr>
            <w:tcW w:w="1223" w:type="dxa"/>
            <w:shd w:val="clear" w:color="auto" w:fill="E0E0E0"/>
            <w:vAlign w:val="center"/>
          </w:tcPr>
          <w:p w:rsidR="00166C7E" w:rsidRPr="00FB2519" w:rsidRDefault="00166C7E" w:rsidP="004408C7">
            <w:pPr>
              <w:pStyle w:val="Tabletextright"/>
              <w:rPr>
                <w:rFonts w:cstheme="minorHAnsi"/>
              </w:rPr>
            </w:pPr>
          </w:p>
        </w:tc>
        <w:tc>
          <w:tcPr>
            <w:tcW w:w="1314" w:type="dxa"/>
            <w:shd w:val="clear" w:color="auto" w:fill="E0E0E0"/>
            <w:vAlign w:val="center"/>
          </w:tcPr>
          <w:p w:rsidR="00166C7E" w:rsidRPr="00FB2519" w:rsidRDefault="00166C7E" w:rsidP="004408C7">
            <w:pPr>
              <w:pStyle w:val="Tabletextright"/>
              <w:rPr>
                <w:rFonts w:cstheme="minorHAnsi"/>
              </w:rPr>
            </w:pPr>
          </w:p>
        </w:tc>
        <w:tc>
          <w:tcPr>
            <w:tcW w:w="1315" w:type="dxa"/>
            <w:shd w:val="clear" w:color="auto" w:fill="auto"/>
            <w:vAlign w:val="center"/>
          </w:tcPr>
          <w:p w:rsidR="00166C7E" w:rsidRPr="00FB2519" w:rsidRDefault="00166C7E" w:rsidP="004408C7">
            <w:pPr>
              <w:pStyle w:val="Tabletextright"/>
              <w:rPr>
                <w:rFonts w:cstheme="minorHAnsi"/>
              </w:rPr>
            </w:pPr>
          </w:p>
        </w:tc>
        <w:tc>
          <w:tcPr>
            <w:tcW w:w="1278" w:type="dxa"/>
            <w:shd w:val="clear" w:color="auto" w:fill="E0E0E0"/>
            <w:noWrap/>
            <w:vAlign w:val="center"/>
          </w:tcPr>
          <w:p w:rsidR="00166C7E" w:rsidRPr="00FB2519" w:rsidRDefault="00166C7E" w:rsidP="004408C7">
            <w:pPr>
              <w:pStyle w:val="Tabletextright"/>
              <w:rPr>
                <w:rFonts w:cstheme="minorHAnsi"/>
              </w:rPr>
            </w:pPr>
          </w:p>
        </w:tc>
        <w:tc>
          <w:tcPr>
            <w:tcW w:w="1311" w:type="dxa"/>
            <w:shd w:val="clear" w:color="auto" w:fill="E0E0E0"/>
            <w:vAlign w:val="center"/>
          </w:tcPr>
          <w:p w:rsidR="00166C7E" w:rsidRPr="00FB2519" w:rsidRDefault="00166C7E" w:rsidP="004408C7">
            <w:pPr>
              <w:pStyle w:val="Tabletextright"/>
              <w:rPr>
                <w:rFonts w:cstheme="minorHAnsi"/>
              </w:rPr>
            </w:pPr>
          </w:p>
        </w:tc>
        <w:tc>
          <w:tcPr>
            <w:tcW w:w="1297" w:type="dxa"/>
            <w:shd w:val="clear" w:color="auto" w:fill="auto"/>
            <w:noWrap/>
            <w:vAlign w:val="center"/>
          </w:tcPr>
          <w:p w:rsidR="00166C7E" w:rsidRPr="00FB2519" w:rsidRDefault="00166C7E" w:rsidP="004408C7">
            <w:pPr>
              <w:pStyle w:val="Tabletextright"/>
              <w:rPr>
                <w:rFonts w:cstheme="minorHAnsi"/>
              </w:rPr>
            </w:pP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Female</w:t>
            </w:r>
          </w:p>
        </w:tc>
        <w:tc>
          <w:tcPr>
            <w:tcW w:w="1223" w:type="dxa"/>
            <w:shd w:val="clear" w:color="auto" w:fill="E0E0E0"/>
            <w:vAlign w:val="bottom"/>
          </w:tcPr>
          <w:p w:rsidR="00E41665" w:rsidRPr="006335D0" w:rsidRDefault="00E41665" w:rsidP="004408C7">
            <w:pPr>
              <w:pStyle w:val="Tabletextright"/>
            </w:pPr>
            <w:r w:rsidRPr="006335D0">
              <w:t>95</w:t>
            </w:r>
          </w:p>
        </w:tc>
        <w:tc>
          <w:tcPr>
            <w:tcW w:w="1314" w:type="dxa"/>
            <w:shd w:val="clear" w:color="auto" w:fill="E0E0E0"/>
            <w:vAlign w:val="bottom"/>
          </w:tcPr>
          <w:p w:rsidR="00E41665" w:rsidRPr="006335D0" w:rsidRDefault="00E41665" w:rsidP="004408C7">
            <w:pPr>
              <w:pStyle w:val="Tabletextright"/>
            </w:pPr>
            <w:r w:rsidRPr="006335D0">
              <w:t>90.75</w:t>
            </w:r>
          </w:p>
        </w:tc>
        <w:tc>
          <w:tcPr>
            <w:tcW w:w="1315" w:type="dxa"/>
            <w:shd w:val="clear" w:color="auto" w:fill="auto"/>
            <w:vAlign w:val="bottom"/>
          </w:tcPr>
          <w:p w:rsidR="00E41665" w:rsidRPr="006335D0" w:rsidRDefault="00E41665" w:rsidP="004408C7">
            <w:pPr>
              <w:pStyle w:val="Tabletextright"/>
            </w:pPr>
            <w:r w:rsidRPr="006335D0">
              <w:t>5.00</w:t>
            </w:r>
          </w:p>
        </w:tc>
        <w:tc>
          <w:tcPr>
            <w:tcW w:w="1278" w:type="dxa"/>
            <w:shd w:val="clear" w:color="auto" w:fill="E0E0E0"/>
            <w:noWrap/>
          </w:tcPr>
          <w:p w:rsidR="00E41665" w:rsidRPr="000207C9" w:rsidRDefault="00E41665" w:rsidP="00A70411">
            <w:pPr>
              <w:pStyle w:val="Tabletextright"/>
            </w:pPr>
            <w:r w:rsidRPr="000207C9">
              <w:t>98</w:t>
            </w:r>
          </w:p>
        </w:tc>
        <w:tc>
          <w:tcPr>
            <w:tcW w:w="1311" w:type="dxa"/>
            <w:shd w:val="clear" w:color="auto" w:fill="E0E0E0"/>
          </w:tcPr>
          <w:p w:rsidR="00E41665" w:rsidRPr="000207C9" w:rsidRDefault="00E41665" w:rsidP="00A70411">
            <w:pPr>
              <w:pStyle w:val="Tabletextright"/>
            </w:pPr>
            <w:r w:rsidRPr="000207C9">
              <w:t>93.32</w:t>
            </w:r>
          </w:p>
        </w:tc>
        <w:tc>
          <w:tcPr>
            <w:tcW w:w="1297" w:type="dxa"/>
            <w:shd w:val="clear" w:color="auto" w:fill="auto"/>
            <w:noWrap/>
          </w:tcPr>
          <w:p w:rsidR="00E41665" w:rsidRPr="000207C9" w:rsidRDefault="00E41665" w:rsidP="00A70411">
            <w:pPr>
              <w:pStyle w:val="Tabletextright"/>
            </w:pPr>
            <w:r w:rsidRPr="000207C9">
              <w:t>5.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Male</w:t>
            </w:r>
          </w:p>
        </w:tc>
        <w:tc>
          <w:tcPr>
            <w:tcW w:w="1223" w:type="dxa"/>
            <w:shd w:val="clear" w:color="auto" w:fill="E0E0E0"/>
            <w:vAlign w:val="bottom"/>
          </w:tcPr>
          <w:p w:rsidR="00E41665" w:rsidRPr="006335D0" w:rsidRDefault="00E41665" w:rsidP="004408C7">
            <w:pPr>
              <w:pStyle w:val="Tabletextright"/>
            </w:pPr>
            <w:r w:rsidRPr="006335D0">
              <w:t>359</w:t>
            </w:r>
          </w:p>
        </w:tc>
        <w:tc>
          <w:tcPr>
            <w:tcW w:w="1314" w:type="dxa"/>
            <w:shd w:val="clear" w:color="auto" w:fill="E0E0E0"/>
            <w:vAlign w:val="bottom"/>
          </w:tcPr>
          <w:p w:rsidR="00E41665" w:rsidRPr="006335D0" w:rsidRDefault="00E41665" w:rsidP="004408C7">
            <w:pPr>
              <w:pStyle w:val="Tabletextright"/>
            </w:pPr>
            <w:r w:rsidRPr="006335D0">
              <w:t>358.40</w:t>
            </w:r>
          </w:p>
        </w:tc>
        <w:tc>
          <w:tcPr>
            <w:tcW w:w="1315" w:type="dxa"/>
            <w:shd w:val="clear" w:color="auto" w:fill="auto"/>
            <w:vAlign w:val="bottom"/>
          </w:tcPr>
          <w:p w:rsidR="00E41665" w:rsidRPr="006335D0" w:rsidRDefault="00E41665" w:rsidP="004408C7">
            <w:pPr>
              <w:pStyle w:val="Tabletextright"/>
            </w:pPr>
            <w:r w:rsidRPr="006335D0">
              <w:t>14.00</w:t>
            </w:r>
          </w:p>
        </w:tc>
        <w:tc>
          <w:tcPr>
            <w:tcW w:w="1278" w:type="dxa"/>
            <w:shd w:val="clear" w:color="auto" w:fill="E0E0E0"/>
            <w:noWrap/>
          </w:tcPr>
          <w:p w:rsidR="00E41665" w:rsidRPr="000207C9" w:rsidRDefault="00E41665" w:rsidP="00A70411">
            <w:pPr>
              <w:pStyle w:val="Tabletextright"/>
            </w:pPr>
            <w:r w:rsidRPr="000207C9">
              <w:t>349</w:t>
            </w:r>
          </w:p>
        </w:tc>
        <w:tc>
          <w:tcPr>
            <w:tcW w:w="1311" w:type="dxa"/>
            <w:shd w:val="clear" w:color="auto" w:fill="E0E0E0"/>
          </w:tcPr>
          <w:p w:rsidR="00E41665" w:rsidRPr="000207C9" w:rsidRDefault="00E41665" w:rsidP="00A70411">
            <w:pPr>
              <w:pStyle w:val="Tabletextright"/>
            </w:pPr>
            <w:r w:rsidRPr="000207C9">
              <w:t>348.80</w:t>
            </w:r>
          </w:p>
        </w:tc>
        <w:tc>
          <w:tcPr>
            <w:tcW w:w="1297" w:type="dxa"/>
            <w:shd w:val="clear" w:color="auto" w:fill="auto"/>
            <w:noWrap/>
          </w:tcPr>
          <w:p w:rsidR="00E41665" w:rsidRPr="000207C9" w:rsidRDefault="00E41665" w:rsidP="00A70411">
            <w:pPr>
              <w:pStyle w:val="Tabletextright"/>
            </w:pPr>
            <w:r w:rsidRPr="000207C9">
              <w:t>19.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b/>
              </w:rPr>
              <w:t>Total</w:t>
            </w:r>
          </w:p>
        </w:tc>
        <w:tc>
          <w:tcPr>
            <w:tcW w:w="1223" w:type="dxa"/>
            <w:shd w:val="clear" w:color="auto" w:fill="E0E0E0"/>
            <w:vAlign w:val="bottom"/>
          </w:tcPr>
          <w:p w:rsidR="00E41665" w:rsidRPr="006335D0" w:rsidRDefault="00E41665" w:rsidP="00166C7E">
            <w:pPr>
              <w:pStyle w:val="Tabletextrightbold"/>
            </w:pPr>
            <w:r w:rsidRPr="006335D0">
              <w:t>454</w:t>
            </w:r>
          </w:p>
        </w:tc>
        <w:tc>
          <w:tcPr>
            <w:tcW w:w="1314" w:type="dxa"/>
            <w:shd w:val="clear" w:color="auto" w:fill="E0E0E0"/>
            <w:vAlign w:val="bottom"/>
          </w:tcPr>
          <w:p w:rsidR="00E41665" w:rsidRPr="006335D0" w:rsidRDefault="00E41665" w:rsidP="00166C7E">
            <w:pPr>
              <w:pStyle w:val="Tabletextrightbold"/>
            </w:pPr>
            <w:r w:rsidRPr="006335D0">
              <w:t>449.15</w:t>
            </w:r>
          </w:p>
        </w:tc>
        <w:tc>
          <w:tcPr>
            <w:tcW w:w="1315" w:type="dxa"/>
            <w:shd w:val="clear" w:color="auto" w:fill="auto"/>
            <w:vAlign w:val="bottom"/>
          </w:tcPr>
          <w:p w:rsidR="00E41665" w:rsidRPr="006335D0" w:rsidRDefault="00E41665" w:rsidP="00166C7E">
            <w:pPr>
              <w:pStyle w:val="Tabletextrightbold"/>
            </w:pPr>
            <w:r w:rsidRPr="006335D0">
              <w:t>19.00</w:t>
            </w:r>
          </w:p>
        </w:tc>
        <w:tc>
          <w:tcPr>
            <w:tcW w:w="1278" w:type="dxa"/>
            <w:shd w:val="clear" w:color="auto" w:fill="E0E0E0"/>
            <w:noWrap/>
          </w:tcPr>
          <w:p w:rsidR="00E41665" w:rsidRPr="000207C9" w:rsidRDefault="00E41665" w:rsidP="00A70411">
            <w:pPr>
              <w:pStyle w:val="Tabletextrightbold"/>
            </w:pPr>
            <w:r w:rsidRPr="000207C9">
              <w:t>447</w:t>
            </w:r>
          </w:p>
        </w:tc>
        <w:tc>
          <w:tcPr>
            <w:tcW w:w="1311" w:type="dxa"/>
            <w:shd w:val="clear" w:color="auto" w:fill="E0E0E0"/>
          </w:tcPr>
          <w:p w:rsidR="00E41665" w:rsidRPr="000207C9" w:rsidRDefault="00E41665" w:rsidP="00A70411">
            <w:pPr>
              <w:pStyle w:val="Tabletextrightbold"/>
            </w:pPr>
            <w:r w:rsidRPr="000207C9">
              <w:t>442.12</w:t>
            </w:r>
          </w:p>
        </w:tc>
        <w:tc>
          <w:tcPr>
            <w:tcW w:w="1297" w:type="dxa"/>
            <w:shd w:val="clear" w:color="auto" w:fill="auto"/>
            <w:noWrap/>
          </w:tcPr>
          <w:p w:rsidR="00E41665" w:rsidRPr="000207C9" w:rsidRDefault="00E41665" w:rsidP="00A70411">
            <w:pPr>
              <w:pStyle w:val="Tabletextrightbold"/>
            </w:pPr>
            <w:r w:rsidRPr="000207C9">
              <w:t>24.00</w:t>
            </w:r>
          </w:p>
        </w:tc>
      </w:tr>
      <w:tr w:rsidR="00166C7E" w:rsidRPr="00166C7E" w:rsidTr="004408C7">
        <w:trPr>
          <w:cantSplit/>
        </w:trPr>
        <w:tc>
          <w:tcPr>
            <w:tcW w:w="1886" w:type="dxa"/>
            <w:shd w:val="clear" w:color="auto" w:fill="auto"/>
          </w:tcPr>
          <w:p w:rsidR="00166C7E" w:rsidRPr="00166C7E" w:rsidRDefault="00166C7E" w:rsidP="004408C7">
            <w:pPr>
              <w:pStyle w:val="Tabletext"/>
              <w:rPr>
                <w:sz w:val="12"/>
              </w:rPr>
            </w:pPr>
          </w:p>
        </w:tc>
        <w:tc>
          <w:tcPr>
            <w:tcW w:w="1223" w:type="dxa"/>
            <w:shd w:val="clear" w:color="auto" w:fill="E0E0E0"/>
            <w:vAlign w:val="bottom"/>
          </w:tcPr>
          <w:p w:rsidR="00166C7E" w:rsidRPr="00166C7E" w:rsidRDefault="00166C7E" w:rsidP="004408C7">
            <w:pPr>
              <w:pStyle w:val="Tabletextright"/>
              <w:rPr>
                <w:rFonts w:cstheme="minorHAnsi"/>
                <w:sz w:val="12"/>
              </w:rPr>
            </w:pPr>
          </w:p>
        </w:tc>
        <w:tc>
          <w:tcPr>
            <w:tcW w:w="1314" w:type="dxa"/>
            <w:shd w:val="clear" w:color="auto" w:fill="E0E0E0"/>
            <w:vAlign w:val="bottom"/>
          </w:tcPr>
          <w:p w:rsidR="00166C7E" w:rsidRPr="00166C7E" w:rsidRDefault="00166C7E" w:rsidP="004408C7">
            <w:pPr>
              <w:pStyle w:val="Tabletextright"/>
              <w:rPr>
                <w:rFonts w:cstheme="minorHAnsi"/>
                <w:sz w:val="12"/>
              </w:rPr>
            </w:pPr>
          </w:p>
        </w:tc>
        <w:tc>
          <w:tcPr>
            <w:tcW w:w="1315" w:type="dxa"/>
            <w:shd w:val="clear" w:color="auto" w:fill="auto"/>
            <w:vAlign w:val="bottom"/>
          </w:tcPr>
          <w:p w:rsidR="00166C7E" w:rsidRPr="00166C7E" w:rsidRDefault="00166C7E" w:rsidP="004408C7">
            <w:pPr>
              <w:pStyle w:val="Tabletextright"/>
              <w:rPr>
                <w:rFonts w:cstheme="minorHAnsi"/>
                <w:sz w:val="12"/>
              </w:rPr>
            </w:pPr>
          </w:p>
        </w:tc>
        <w:tc>
          <w:tcPr>
            <w:tcW w:w="1278" w:type="dxa"/>
            <w:shd w:val="clear" w:color="auto" w:fill="E0E0E0"/>
            <w:noWrap/>
            <w:vAlign w:val="bottom"/>
          </w:tcPr>
          <w:p w:rsidR="00166C7E" w:rsidRPr="00166C7E" w:rsidRDefault="00166C7E" w:rsidP="004408C7">
            <w:pPr>
              <w:pStyle w:val="Tabletextright"/>
              <w:rPr>
                <w:rFonts w:cstheme="minorHAnsi"/>
                <w:sz w:val="12"/>
              </w:rPr>
            </w:pPr>
          </w:p>
        </w:tc>
        <w:tc>
          <w:tcPr>
            <w:tcW w:w="1311" w:type="dxa"/>
            <w:shd w:val="clear" w:color="auto" w:fill="E0E0E0"/>
            <w:vAlign w:val="bottom"/>
          </w:tcPr>
          <w:p w:rsidR="00166C7E" w:rsidRPr="00166C7E" w:rsidRDefault="00166C7E" w:rsidP="004408C7">
            <w:pPr>
              <w:pStyle w:val="Tabletextright"/>
              <w:rPr>
                <w:rFonts w:cstheme="minorHAnsi"/>
                <w:sz w:val="12"/>
              </w:rPr>
            </w:pPr>
          </w:p>
        </w:tc>
        <w:tc>
          <w:tcPr>
            <w:tcW w:w="1297" w:type="dxa"/>
            <w:shd w:val="clear" w:color="auto" w:fill="auto"/>
            <w:noWrap/>
            <w:vAlign w:val="bottom"/>
          </w:tcPr>
          <w:p w:rsidR="00166C7E" w:rsidRPr="00166C7E" w:rsidRDefault="00166C7E" w:rsidP="004408C7">
            <w:pPr>
              <w:pStyle w:val="Tabletextright"/>
              <w:rPr>
                <w:rFonts w:cstheme="minorHAnsi"/>
                <w:sz w:val="12"/>
              </w:rPr>
            </w:pPr>
          </w:p>
        </w:tc>
      </w:tr>
      <w:tr w:rsidR="00166C7E" w:rsidRPr="00FB2519" w:rsidTr="004408C7">
        <w:trPr>
          <w:cantSplit/>
        </w:trPr>
        <w:tc>
          <w:tcPr>
            <w:tcW w:w="1886" w:type="dxa"/>
            <w:shd w:val="clear" w:color="auto" w:fill="auto"/>
          </w:tcPr>
          <w:p w:rsidR="00166C7E" w:rsidRPr="00FB2519" w:rsidRDefault="00166C7E" w:rsidP="004408C7">
            <w:pPr>
              <w:pStyle w:val="Tabletext"/>
            </w:pPr>
            <w:r w:rsidRPr="00FB2519">
              <w:rPr>
                <w:rFonts w:cstheme="minorHAnsi"/>
                <w:b/>
              </w:rPr>
              <w:t>Age</w:t>
            </w:r>
          </w:p>
        </w:tc>
        <w:tc>
          <w:tcPr>
            <w:tcW w:w="1223" w:type="dxa"/>
            <w:shd w:val="clear" w:color="auto" w:fill="E0E0E0"/>
          </w:tcPr>
          <w:p w:rsidR="00166C7E" w:rsidRPr="00FB2519" w:rsidRDefault="00166C7E" w:rsidP="004408C7">
            <w:pPr>
              <w:pStyle w:val="Tabletextright"/>
              <w:rPr>
                <w:rFonts w:cstheme="minorHAnsi"/>
              </w:rPr>
            </w:pPr>
          </w:p>
        </w:tc>
        <w:tc>
          <w:tcPr>
            <w:tcW w:w="1314" w:type="dxa"/>
            <w:shd w:val="clear" w:color="auto" w:fill="E0E0E0"/>
          </w:tcPr>
          <w:p w:rsidR="00166C7E" w:rsidRPr="00FB2519" w:rsidRDefault="00166C7E" w:rsidP="004408C7">
            <w:pPr>
              <w:pStyle w:val="Tabletextright"/>
              <w:rPr>
                <w:rFonts w:cstheme="minorHAnsi"/>
              </w:rPr>
            </w:pPr>
          </w:p>
        </w:tc>
        <w:tc>
          <w:tcPr>
            <w:tcW w:w="1315" w:type="dxa"/>
            <w:shd w:val="clear" w:color="auto" w:fill="auto"/>
          </w:tcPr>
          <w:p w:rsidR="00166C7E" w:rsidRPr="00FB2519" w:rsidRDefault="00166C7E" w:rsidP="004408C7">
            <w:pPr>
              <w:pStyle w:val="Tabletextright"/>
              <w:rPr>
                <w:rFonts w:cstheme="minorHAnsi"/>
              </w:rPr>
            </w:pPr>
          </w:p>
        </w:tc>
        <w:tc>
          <w:tcPr>
            <w:tcW w:w="1278" w:type="dxa"/>
            <w:shd w:val="clear" w:color="auto" w:fill="E0E0E0"/>
            <w:noWrap/>
          </w:tcPr>
          <w:p w:rsidR="00166C7E" w:rsidRPr="00FB2519" w:rsidRDefault="00166C7E" w:rsidP="004408C7">
            <w:pPr>
              <w:pStyle w:val="Tabletextright"/>
              <w:rPr>
                <w:rFonts w:cstheme="minorHAnsi"/>
              </w:rPr>
            </w:pPr>
          </w:p>
        </w:tc>
        <w:tc>
          <w:tcPr>
            <w:tcW w:w="1311" w:type="dxa"/>
            <w:shd w:val="clear" w:color="auto" w:fill="E0E0E0"/>
          </w:tcPr>
          <w:p w:rsidR="00166C7E" w:rsidRPr="00FB2519" w:rsidRDefault="00166C7E" w:rsidP="004408C7">
            <w:pPr>
              <w:pStyle w:val="Tabletextright"/>
              <w:rPr>
                <w:rFonts w:cstheme="minorHAnsi"/>
              </w:rPr>
            </w:pPr>
          </w:p>
        </w:tc>
        <w:tc>
          <w:tcPr>
            <w:tcW w:w="1297" w:type="dxa"/>
            <w:shd w:val="clear" w:color="auto" w:fill="auto"/>
            <w:noWrap/>
          </w:tcPr>
          <w:p w:rsidR="00166C7E" w:rsidRPr="00FB2519" w:rsidRDefault="00166C7E" w:rsidP="004408C7">
            <w:pPr>
              <w:pStyle w:val="Tabletextright"/>
              <w:rPr>
                <w:rFonts w:cstheme="minorHAnsi"/>
              </w:rPr>
            </w:pP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Under 25</w:t>
            </w:r>
          </w:p>
        </w:tc>
        <w:tc>
          <w:tcPr>
            <w:tcW w:w="1223" w:type="dxa"/>
            <w:shd w:val="clear" w:color="auto" w:fill="E0E0E0"/>
            <w:vAlign w:val="bottom"/>
          </w:tcPr>
          <w:p w:rsidR="00E41665" w:rsidRPr="006335D0" w:rsidRDefault="00E41665" w:rsidP="004408C7">
            <w:pPr>
              <w:pStyle w:val="Tabletextright"/>
            </w:pPr>
            <w:r w:rsidRPr="006335D0">
              <w:t>10</w:t>
            </w:r>
          </w:p>
        </w:tc>
        <w:tc>
          <w:tcPr>
            <w:tcW w:w="1314" w:type="dxa"/>
            <w:shd w:val="clear" w:color="auto" w:fill="E0E0E0"/>
            <w:vAlign w:val="bottom"/>
          </w:tcPr>
          <w:p w:rsidR="00E41665" w:rsidRPr="006335D0" w:rsidRDefault="00E41665" w:rsidP="004408C7">
            <w:pPr>
              <w:pStyle w:val="Tabletextright"/>
            </w:pPr>
            <w:r w:rsidRPr="006335D0">
              <w:t>1</w:t>
            </w:r>
            <w:r w:rsidR="008A0CE4">
              <w:t>0</w:t>
            </w:r>
            <w:r w:rsidR="00836ADE">
              <w:t>.00</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rsidRPr="000207C9">
              <w:t>15</w:t>
            </w:r>
          </w:p>
        </w:tc>
        <w:tc>
          <w:tcPr>
            <w:tcW w:w="1311" w:type="dxa"/>
            <w:shd w:val="clear" w:color="auto" w:fill="E0E0E0"/>
          </w:tcPr>
          <w:p w:rsidR="00E41665" w:rsidRPr="000207C9" w:rsidRDefault="00E41665" w:rsidP="00A70411">
            <w:pPr>
              <w:pStyle w:val="Tabletextright"/>
            </w:pPr>
            <w:r w:rsidRPr="000207C9">
              <w:t>15.00</w:t>
            </w:r>
          </w:p>
        </w:tc>
        <w:tc>
          <w:tcPr>
            <w:tcW w:w="1297" w:type="dxa"/>
            <w:shd w:val="clear" w:color="auto" w:fill="auto"/>
            <w:noWrap/>
          </w:tcPr>
          <w:p w:rsidR="00E41665" w:rsidRPr="000207C9" w:rsidRDefault="00E41665" w:rsidP="00A70411">
            <w:pPr>
              <w:pStyle w:val="Tabletextright"/>
            </w:pPr>
            <w:r w:rsidRPr="000207C9">
              <w:t>1.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25</w:t>
            </w:r>
            <w:r w:rsidR="00565208">
              <w:rPr>
                <w:rFonts w:cstheme="minorHAnsi"/>
              </w:rPr>
              <w:noBreakHyphen/>
            </w:r>
            <w:r w:rsidRPr="00FB2519">
              <w:rPr>
                <w:rFonts w:cstheme="minorHAnsi"/>
              </w:rPr>
              <w:t>34</w:t>
            </w:r>
          </w:p>
        </w:tc>
        <w:tc>
          <w:tcPr>
            <w:tcW w:w="1223" w:type="dxa"/>
            <w:shd w:val="clear" w:color="auto" w:fill="E0E0E0"/>
            <w:vAlign w:val="bottom"/>
          </w:tcPr>
          <w:p w:rsidR="00E41665" w:rsidRPr="006335D0" w:rsidRDefault="00E41665" w:rsidP="004408C7">
            <w:pPr>
              <w:pStyle w:val="Tabletextright"/>
            </w:pPr>
            <w:r w:rsidRPr="006335D0">
              <w:t>92</w:t>
            </w:r>
          </w:p>
        </w:tc>
        <w:tc>
          <w:tcPr>
            <w:tcW w:w="1314" w:type="dxa"/>
            <w:shd w:val="clear" w:color="auto" w:fill="E0E0E0"/>
            <w:vAlign w:val="bottom"/>
          </w:tcPr>
          <w:p w:rsidR="00E41665" w:rsidRPr="006335D0" w:rsidRDefault="00E41665" w:rsidP="004408C7">
            <w:pPr>
              <w:pStyle w:val="Tabletextright"/>
            </w:pPr>
            <w:r w:rsidRPr="006335D0">
              <w:t>91.20</w:t>
            </w:r>
          </w:p>
        </w:tc>
        <w:tc>
          <w:tcPr>
            <w:tcW w:w="1315" w:type="dxa"/>
            <w:shd w:val="clear" w:color="auto" w:fill="auto"/>
            <w:vAlign w:val="bottom"/>
          </w:tcPr>
          <w:p w:rsidR="00E41665" w:rsidRPr="006335D0" w:rsidRDefault="00E41665" w:rsidP="004408C7">
            <w:pPr>
              <w:pStyle w:val="Tabletextright"/>
            </w:pPr>
            <w:r w:rsidRPr="006335D0">
              <w:t>4.00</w:t>
            </w:r>
          </w:p>
        </w:tc>
        <w:tc>
          <w:tcPr>
            <w:tcW w:w="1278" w:type="dxa"/>
            <w:shd w:val="clear" w:color="auto" w:fill="E0E0E0"/>
            <w:noWrap/>
          </w:tcPr>
          <w:p w:rsidR="00E41665" w:rsidRPr="000207C9" w:rsidRDefault="00E41665" w:rsidP="00A70411">
            <w:pPr>
              <w:pStyle w:val="Tabletextright"/>
            </w:pPr>
            <w:r w:rsidRPr="000207C9">
              <w:t>98</w:t>
            </w:r>
          </w:p>
        </w:tc>
        <w:tc>
          <w:tcPr>
            <w:tcW w:w="1311" w:type="dxa"/>
            <w:shd w:val="clear" w:color="auto" w:fill="E0E0E0"/>
          </w:tcPr>
          <w:p w:rsidR="00E41665" w:rsidRPr="000207C9" w:rsidRDefault="00E41665" w:rsidP="00A70411">
            <w:pPr>
              <w:pStyle w:val="Tabletextright"/>
            </w:pPr>
            <w:r w:rsidRPr="000207C9">
              <w:t>97.00</w:t>
            </w:r>
          </w:p>
        </w:tc>
        <w:tc>
          <w:tcPr>
            <w:tcW w:w="1297" w:type="dxa"/>
            <w:shd w:val="clear" w:color="auto" w:fill="auto"/>
            <w:noWrap/>
          </w:tcPr>
          <w:p w:rsidR="00E41665" w:rsidRPr="000207C9" w:rsidRDefault="00E41665" w:rsidP="00A70411">
            <w:pPr>
              <w:pStyle w:val="Tabletextright"/>
            </w:pPr>
            <w:r w:rsidRPr="000207C9">
              <w:t>7.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35</w:t>
            </w:r>
            <w:r w:rsidR="00565208">
              <w:rPr>
                <w:rFonts w:cstheme="minorHAnsi"/>
              </w:rPr>
              <w:noBreakHyphen/>
            </w:r>
            <w:r w:rsidRPr="00FB2519">
              <w:rPr>
                <w:rFonts w:cstheme="minorHAnsi"/>
              </w:rPr>
              <w:t>44</w:t>
            </w:r>
          </w:p>
        </w:tc>
        <w:tc>
          <w:tcPr>
            <w:tcW w:w="1223" w:type="dxa"/>
            <w:shd w:val="clear" w:color="auto" w:fill="E0E0E0"/>
            <w:vAlign w:val="bottom"/>
          </w:tcPr>
          <w:p w:rsidR="00E41665" w:rsidRPr="006335D0" w:rsidRDefault="00E41665" w:rsidP="004408C7">
            <w:pPr>
              <w:pStyle w:val="Tabletextright"/>
            </w:pPr>
            <w:r w:rsidRPr="006335D0">
              <w:t>169</w:t>
            </w:r>
          </w:p>
        </w:tc>
        <w:tc>
          <w:tcPr>
            <w:tcW w:w="1314" w:type="dxa"/>
            <w:shd w:val="clear" w:color="auto" w:fill="E0E0E0"/>
            <w:vAlign w:val="bottom"/>
          </w:tcPr>
          <w:p w:rsidR="00E41665" w:rsidRPr="006335D0" w:rsidRDefault="00E41665" w:rsidP="004408C7">
            <w:pPr>
              <w:pStyle w:val="Tabletextright"/>
            </w:pPr>
            <w:r w:rsidRPr="006335D0">
              <w:t>167.27</w:t>
            </w:r>
          </w:p>
        </w:tc>
        <w:tc>
          <w:tcPr>
            <w:tcW w:w="1315" w:type="dxa"/>
            <w:shd w:val="clear" w:color="auto" w:fill="auto"/>
            <w:vAlign w:val="bottom"/>
          </w:tcPr>
          <w:p w:rsidR="00E41665" w:rsidRPr="006335D0" w:rsidRDefault="00E41665" w:rsidP="004408C7">
            <w:pPr>
              <w:pStyle w:val="Tabletextright"/>
            </w:pPr>
            <w:r w:rsidRPr="006335D0">
              <w:t>3.00</w:t>
            </w:r>
          </w:p>
        </w:tc>
        <w:tc>
          <w:tcPr>
            <w:tcW w:w="1278" w:type="dxa"/>
            <w:shd w:val="clear" w:color="auto" w:fill="E0E0E0"/>
            <w:noWrap/>
          </w:tcPr>
          <w:p w:rsidR="00E41665" w:rsidRPr="000207C9" w:rsidRDefault="00E41665" w:rsidP="00A70411">
            <w:pPr>
              <w:pStyle w:val="Tabletextright"/>
            </w:pPr>
            <w:r w:rsidRPr="000207C9">
              <w:t>179</w:t>
            </w:r>
          </w:p>
        </w:tc>
        <w:tc>
          <w:tcPr>
            <w:tcW w:w="1311" w:type="dxa"/>
            <w:shd w:val="clear" w:color="auto" w:fill="E0E0E0"/>
          </w:tcPr>
          <w:p w:rsidR="00E41665" w:rsidRPr="000207C9" w:rsidRDefault="00E41665" w:rsidP="00A70411">
            <w:pPr>
              <w:pStyle w:val="Tabletextright"/>
            </w:pPr>
            <w:r w:rsidRPr="000207C9">
              <w:t>176.37</w:t>
            </w:r>
          </w:p>
        </w:tc>
        <w:tc>
          <w:tcPr>
            <w:tcW w:w="1297" w:type="dxa"/>
            <w:shd w:val="clear" w:color="auto" w:fill="auto"/>
            <w:noWrap/>
          </w:tcPr>
          <w:p w:rsidR="00E41665" w:rsidRPr="000207C9" w:rsidRDefault="00E41665" w:rsidP="00A70411">
            <w:pPr>
              <w:pStyle w:val="Tabletextright"/>
            </w:pPr>
            <w:r w:rsidRPr="000207C9">
              <w:t>4.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45</w:t>
            </w:r>
            <w:r w:rsidR="00565208">
              <w:rPr>
                <w:rFonts w:cstheme="minorHAnsi"/>
              </w:rPr>
              <w:noBreakHyphen/>
            </w:r>
            <w:r w:rsidRPr="00FB2519">
              <w:rPr>
                <w:rFonts w:cstheme="minorHAnsi"/>
              </w:rPr>
              <w:t>54</w:t>
            </w:r>
          </w:p>
        </w:tc>
        <w:tc>
          <w:tcPr>
            <w:tcW w:w="1223" w:type="dxa"/>
            <w:shd w:val="clear" w:color="auto" w:fill="E0E0E0"/>
            <w:vAlign w:val="bottom"/>
          </w:tcPr>
          <w:p w:rsidR="00E41665" w:rsidRPr="006335D0" w:rsidRDefault="00E41665" w:rsidP="004408C7">
            <w:pPr>
              <w:pStyle w:val="Tabletextright"/>
            </w:pPr>
            <w:r w:rsidRPr="006335D0">
              <w:t>118</w:t>
            </w:r>
          </w:p>
        </w:tc>
        <w:tc>
          <w:tcPr>
            <w:tcW w:w="1314" w:type="dxa"/>
            <w:shd w:val="clear" w:color="auto" w:fill="E0E0E0"/>
            <w:vAlign w:val="bottom"/>
          </w:tcPr>
          <w:p w:rsidR="00E41665" w:rsidRPr="006335D0" w:rsidRDefault="00E41665" w:rsidP="004408C7">
            <w:pPr>
              <w:pStyle w:val="Tabletextright"/>
            </w:pPr>
            <w:r w:rsidRPr="006335D0">
              <w:t>116.58</w:t>
            </w:r>
          </w:p>
        </w:tc>
        <w:tc>
          <w:tcPr>
            <w:tcW w:w="1315" w:type="dxa"/>
            <w:shd w:val="clear" w:color="auto" w:fill="auto"/>
            <w:vAlign w:val="bottom"/>
          </w:tcPr>
          <w:p w:rsidR="00E41665" w:rsidRPr="006335D0" w:rsidRDefault="00E41665" w:rsidP="004408C7">
            <w:pPr>
              <w:pStyle w:val="Tabletextright"/>
            </w:pPr>
            <w:r w:rsidRPr="006335D0">
              <w:t>7.00</w:t>
            </w:r>
          </w:p>
        </w:tc>
        <w:tc>
          <w:tcPr>
            <w:tcW w:w="1278" w:type="dxa"/>
            <w:shd w:val="clear" w:color="auto" w:fill="E0E0E0"/>
            <w:noWrap/>
          </w:tcPr>
          <w:p w:rsidR="00E41665" w:rsidRPr="000207C9" w:rsidRDefault="00E41665" w:rsidP="00A70411">
            <w:pPr>
              <w:pStyle w:val="Tabletextright"/>
            </w:pPr>
            <w:r w:rsidRPr="000207C9">
              <w:t>101</w:t>
            </w:r>
          </w:p>
        </w:tc>
        <w:tc>
          <w:tcPr>
            <w:tcW w:w="1311" w:type="dxa"/>
            <w:shd w:val="clear" w:color="auto" w:fill="E0E0E0"/>
          </w:tcPr>
          <w:p w:rsidR="00E41665" w:rsidRPr="000207C9" w:rsidRDefault="00E41665" w:rsidP="00A70411">
            <w:pPr>
              <w:pStyle w:val="Tabletextright"/>
            </w:pPr>
            <w:r w:rsidRPr="000207C9">
              <w:t>100.80</w:t>
            </w:r>
          </w:p>
        </w:tc>
        <w:tc>
          <w:tcPr>
            <w:tcW w:w="1297" w:type="dxa"/>
            <w:shd w:val="clear" w:color="auto" w:fill="auto"/>
            <w:noWrap/>
          </w:tcPr>
          <w:p w:rsidR="00E41665" w:rsidRPr="000207C9" w:rsidRDefault="00E41665" w:rsidP="00A70411">
            <w:pPr>
              <w:pStyle w:val="Tabletextright"/>
            </w:pPr>
            <w:r w:rsidRPr="000207C9">
              <w:t>7.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55</w:t>
            </w:r>
            <w:r w:rsidR="00565208">
              <w:rPr>
                <w:rFonts w:cstheme="minorHAnsi"/>
              </w:rPr>
              <w:noBreakHyphen/>
            </w:r>
            <w:r w:rsidRPr="00FB2519">
              <w:rPr>
                <w:rFonts w:cstheme="minorHAnsi"/>
              </w:rPr>
              <w:t>64</w:t>
            </w:r>
          </w:p>
        </w:tc>
        <w:tc>
          <w:tcPr>
            <w:tcW w:w="1223" w:type="dxa"/>
            <w:shd w:val="clear" w:color="auto" w:fill="E0E0E0"/>
            <w:vAlign w:val="bottom"/>
          </w:tcPr>
          <w:p w:rsidR="00E41665" w:rsidRPr="006335D0" w:rsidRDefault="00E41665" w:rsidP="004408C7">
            <w:pPr>
              <w:pStyle w:val="Tabletextright"/>
            </w:pPr>
            <w:r w:rsidRPr="006335D0">
              <w:t>59</w:t>
            </w:r>
          </w:p>
        </w:tc>
        <w:tc>
          <w:tcPr>
            <w:tcW w:w="1314" w:type="dxa"/>
            <w:shd w:val="clear" w:color="auto" w:fill="E0E0E0"/>
            <w:vAlign w:val="bottom"/>
          </w:tcPr>
          <w:p w:rsidR="00E41665" w:rsidRPr="006335D0" w:rsidRDefault="00E41665" w:rsidP="004408C7">
            <w:pPr>
              <w:pStyle w:val="Tabletextright"/>
            </w:pPr>
            <w:r w:rsidRPr="006335D0">
              <w:t>58.30</w:t>
            </w:r>
          </w:p>
        </w:tc>
        <w:tc>
          <w:tcPr>
            <w:tcW w:w="1315" w:type="dxa"/>
            <w:shd w:val="clear" w:color="auto" w:fill="auto"/>
            <w:vAlign w:val="bottom"/>
          </w:tcPr>
          <w:p w:rsidR="00E41665" w:rsidRPr="006335D0" w:rsidRDefault="00E41665" w:rsidP="004408C7">
            <w:pPr>
              <w:pStyle w:val="Tabletextright"/>
            </w:pPr>
            <w:r w:rsidRPr="006335D0">
              <w:t>5.00</w:t>
            </w:r>
          </w:p>
        </w:tc>
        <w:tc>
          <w:tcPr>
            <w:tcW w:w="1278" w:type="dxa"/>
            <w:shd w:val="clear" w:color="auto" w:fill="E0E0E0"/>
            <w:noWrap/>
          </w:tcPr>
          <w:p w:rsidR="00E41665" w:rsidRPr="000207C9" w:rsidRDefault="00E41665" w:rsidP="00A70411">
            <w:pPr>
              <w:pStyle w:val="Tabletextright"/>
            </w:pPr>
            <w:r w:rsidRPr="000207C9">
              <w:t>51</w:t>
            </w:r>
          </w:p>
        </w:tc>
        <w:tc>
          <w:tcPr>
            <w:tcW w:w="1311" w:type="dxa"/>
            <w:shd w:val="clear" w:color="auto" w:fill="E0E0E0"/>
          </w:tcPr>
          <w:p w:rsidR="00E41665" w:rsidRPr="000207C9" w:rsidRDefault="00E41665" w:rsidP="00A70411">
            <w:pPr>
              <w:pStyle w:val="Tabletextright"/>
            </w:pPr>
            <w:r w:rsidRPr="000207C9">
              <w:t>49.95</w:t>
            </w:r>
          </w:p>
        </w:tc>
        <w:tc>
          <w:tcPr>
            <w:tcW w:w="1297" w:type="dxa"/>
            <w:shd w:val="clear" w:color="auto" w:fill="auto"/>
            <w:noWrap/>
          </w:tcPr>
          <w:p w:rsidR="00E41665" w:rsidRPr="000207C9" w:rsidRDefault="00E41665" w:rsidP="00A70411">
            <w:pPr>
              <w:pStyle w:val="Tabletextright"/>
            </w:pPr>
            <w:r w:rsidRPr="000207C9">
              <w:t>5.00</w:t>
            </w:r>
          </w:p>
        </w:tc>
      </w:tr>
      <w:tr w:rsidR="00E41665" w:rsidRPr="00FB2519" w:rsidTr="00A70411">
        <w:trPr>
          <w:cantSplit/>
        </w:trPr>
        <w:tc>
          <w:tcPr>
            <w:tcW w:w="1886" w:type="dxa"/>
            <w:shd w:val="clear" w:color="auto" w:fill="auto"/>
          </w:tcPr>
          <w:p w:rsidR="00E41665" w:rsidRPr="00FB2519" w:rsidRDefault="00E41665" w:rsidP="004408C7">
            <w:pPr>
              <w:pStyle w:val="Tabletext"/>
            </w:pPr>
            <w:r w:rsidRPr="00FB2519">
              <w:rPr>
                <w:rFonts w:cstheme="minorHAnsi"/>
              </w:rPr>
              <w:t>Over 64</w:t>
            </w:r>
          </w:p>
        </w:tc>
        <w:tc>
          <w:tcPr>
            <w:tcW w:w="1223" w:type="dxa"/>
            <w:shd w:val="clear" w:color="auto" w:fill="E0E0E0"/>
            <w:vAlign w:val="bottom"/>
          </w:tcPr>
          <w:p w:rsidR="00E41665" w:rsidRPr="006335D0" w:rsidRDefault="00E41665" w:rsidP="004408C7">
            <w:pPr>
              <w:pStyle w:val="Tabletextright"/>
            </w:pPr>
            <w:r w:rsidRPr="006335D0">
              <w:t>6</w:t>
            </w:r>
          </w:p>
        </w:tc>
        <w:tc>
          <w:tcPr>
            <w:tcW w:w="1314" w:type="dxa"/>
            <w:shd w:val="clear" w:color="auto" w:fill="E0E0E0"/>
            <w:vAlign w:val="bottom"/>
          </w:tcPr>
          <w:p w:rsidR="00E41665" w:rsidRPr="006335D0" w:rsidRDefault="00E41665" w:rsidP="004408C7">
            <w:pPr>
              <w:pStyle w:val="Tabletextright"/>
            </w:pPr>
            <w:r w:rsidRPr="006335D0">
              <w:t>5.80</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rsidRPr="000207C9">
              <w:t>3</w:t>
            </w:r>
          </w:p>
        </w:tc>
        <w:tc>
          <w:tcPr>
            <w:tcW w:w="1311" w:type="dxa"/>
            <w:shd w:val="clear" w:color="auto" w:fill="E0E0E0"/>
          </w:tcPr>
          <w:p w:rsidR="00E41665" w:rsidRPr="000207C9" w:rsidRDefault="00E41665" w:rsidP="00A70411">
            <w:pPr>
              <w:pStyle w:val="Tabletextright"/>
            </w:pPr>
            <w:r w:rsidRPr="000207C9">
              <w:t>3.00</w:t>
            </w:r>
          </w:p>
        </w:tc>
        <w:tc>
          <w:tcPr>
            <w:tcW w:w="1297" w:type="dxa"/>
            <w:shd w:val="clear" w:color="auto" w:fill="auto"/>
            <w:noWrap/>
          </w:tcPr>
          <w:p w:rsidR="00E41665" w:rsidRPr="000207C9" w:rsidRDefault="00E41665"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b/>
              </w:rPr>
              <w:t>Total</w:t>
            </w:r>
          </w:p>
        </w:tc>
        <w:tc>
          <w:tcPr>
            <w:tcW w:w="1223" w:type="dxa"/>
            <w:shd w:val="clear" w:color="auto" w:fill="E0E0E0"/>
            <w:vAlign w:val="bottom"/>
          </w:tcPr>
          <w:p w:rsidR="00E41665" w:rsidRPr="006335D0" w:rsidRDefault="00E41665" w:rsidP="00166C7E">
            <w:pPr>
              <w:pStyle w:val="Tabletextrightbold"/>
            </w:pPr>
            <w:r w:rsidRPr="006335D0">
              <w:t>454</w:t>
            </w:r>
          </w:p>
        </w:tc>
        <w:tc>
          <w:tcPr>
            <w:tcW w:w="1314" w:type="dxa"/>
            <w:shd w:val="clear" w:color="auto" w:fill="E0E0E0"/>
            <w:vAlign w:val="bottom"/>
          </w:tcPr>
          <w:p w:rsidR="00E41665" w:rsidRPr="006335D0" w:rsidRDefault="00E41665" w:rsidP="00166C7E">
            <w:pPr>
              <w:pStyle w:val="Tabletextrightbold"/>
            </w:pPr>
            <w:r w:rsidRPr="006335D0">
              <w:t>449.15</w:t>
            </w:r>
          </w:p>
        </w:tc>
        <w:tc>
          <w:tcPr>
            <w:tcW w:w="1315" w:type="dxa"/>
            <w:shd w:val="clear" w:color="auto" w:fill="auto"/>
            <w:vAlign w:val="bottom"/>
          </w:tcPr>
          <w:p w:rsidR="00E41665" w:rsidRPr="006335D0" w:rsidRDefault="00E41665" w:rsidP="00166C7E">
            <w:pPr>
              <w:pStyle w:val="Tabletextrightbold"/>
            </w:pPr>
            <w:r w:rsidRPr="006335D0">
              <w:t>19.00</w:t>
            </w:r>
          </w:p>
        </w:tc>
        <w:tc>
          <w:tcPr>
            <w:tcW w:w="1278" w:type="dxa"/>
            <w:shd w:val="clear" w:color="auto" w:fill="E0E0E0"/>
            <w:noWrap/>
          </w:tcPr>
          <w:p w:rsidR="00E41665" w:rsidRPr="000207C9" w:rsidRDefault="00E41665" w:rsidP="00A70411">
            <w:pPr>
              <w:pStyle w:val="Tabletextrightbold"/>
            </w:pPr>
            <w:r w:rsidRPr="000207C9">
              <w:t>447</w:t>
            </w:r>
          </w:p>
        </w:tc>
        <w:tc>
          <w:tcPr>
            <w:tcW w:w="1311" w:type="dxa"/>
            <w:shd w:val="clear" w:color="auto" w:fill="E0E0E0"/>
          </w:tcPr>
          <w:p w:rsidR="00E41665" w:rsidRPr="000207C9" w:rsidRDefault="00E41665" w:rsidP="00A70411">
            <w:pPr>
              <w:pStyle w:val="Tabletextrightbold"/>
            </w:pPr>
            <w:r w:rsidRPr="000207C9">
              <w:t>442.12</w:t>
            </w:r>
          </w:p>
        </w:tc>
        <w:tc>
          <w:tcPr>
            <w:tcW w:w="1297" w:type="dxa"/>
            <w:shd w:val="clear" w:color="auto" w:fill="auto"/>
            <w:noWrap/>
          </w:tcPr>
          <w:p w:rsidR="00E41665" w:rsidRPr="000207C9" w:rsidRDefault="00E41665" w:rsidP="00A70411">
            <w:pPr>
              <w:pStyle w:val="Tabletextrightbold"/>
            </w:pPr>
            <w:r w:rsidRPr="000207C9">
              <w:t>24.00</w:t>
            </w:r>
          </w:p>
        </w:tc>
      </w:tr>
      <w:tr w:rsidR="00166C7E" w:rsidRPr="00166C7E" w:rsidTr="004408C7">
        <w:trPr>
          <w:cantSplit/>
        </w:trPr>
        <w:tc>
          <w:tcPr>
            <w:tcW w:w="1886" w:type="dxa"/>
            <w:shd w:val="clear" w:color="auto" w:fill="auto"/>
          </w:tcPr>
          <w:p w:rsidR="00166C7E" w:rsidRPr="00166C7E" w:rsidRDefault="00166C7E" w:rsidP="004408C7">
            <w:pPr>
              <w:pStyle w:val="Tabletext"/>
              <w:rPr>
                <w:sz w:val="12"/>
              </w:rPr>
            </w:pPr>
          </w:p>
        </w:tc>
        <w:tc>
          <w:tcPr>
            <w:tcW w:w="1223" w:type="dxa"/>
            <w:shd w:val="clear" w:color="auto" w:fill="E0E0E0"/>
            <w:vAlign w:val="bottom"/>
          </w:tcPr>
          <w:p w:rsidR="00166C7E" w:rsidRPr="00166C7E" w:rsidRDefault="00166C7E" w:rsidP="004408C7">
            <w:pPr>
              <w:pStyle w:val="Tabletextright"/>
              <w:rPr>
                <w:rFonts w:cstheme="minorHAnsi"/>
                <w:sz w:val="12"/>
              </w:rPr>
            </w:pPr>
          </w:p>
        </w:tc>
        <w:tc>
          <w:tcPr>
            <w:tcW w:w="1314" w:type="dxa"/>
            <w:shd w:val="clear" w:color="auto" w:fill="E0E0E0"/>
            <w:vAlign w:val="bottom"/>
          </w:tcPr>
          <w:p w:rsidR="00166C7E" w:rsidRPr="00166C7E" w:rsidRDefault="00166C7E" w:rsidP="004408C7">
            <w:pPr>
              <w:pStyle w:val="Tabletextright"/>
              <w:rPr>
                <w:rFonts w:cstheme="minorHAnsi"/>
                <w:sz w:val="12"/>
              </w:rPr>
            </w:pPr>
          </w:p>
        </w:tc>
        <w:tc>
          <w:tcPr>
            <w:tcW w:w="1315" w:type="dxa"/>
            <w:shd w:val="clear" w:color="auto" w:fill="auto"/>
            <w:vAlign w:val="bottom"/>
          </w:tcPr>
          <w:p w:rsidR="00166C7E" w:rsidRPr="00166C7E" w:rsidRDefault="00166C7E" w:rsidP="004408C7">
            <w:pPr>
              <w:pStyle w:val="Tabletextright"/>
              <w:rPr>
                <w:rFonts w:cstheme="minorHAnsi"/>
                <w:sz w:val="12"/>
              </w:rPr>
            </w:pPr>
          </w:p>
        </w:tc>
        <w:tc>
          <w:tcPr>
            <w:tcW w:w="1278" w:type="dxa"/>
            <w:shd w:val="clear" w:color="auto" w:fill="E0E0E0"/>
            <w:noWrap/>
            <w:vAlign w:val="bottom"/>
          </w:tcPr>
          <w:p w:rsidR="00166C7E" w:rsidRPr="00166C7E" w:rsidRDefault="00166C7E" w:rsidP="004408C7">
            <w:pPr>
              <w:pStyle w:val="Tabletextright"/>
              <w:rPr>
                <w:rFonts w:cstheme="minorHAnsi"/>
                <w:sz w:val="12"/>
              </w:rPr>
            </w:pPr>
          </w:p>
        </w:tc>
        <w:tc>
          <w:tcPr>
            <w:tcW w:w="1311" w:type="dxa"/>
            <w:shd w:val="clear" w:color="auto" w:fill="E0E0E0"/>
            <w:vAlign w:val="bottom"/>
          </w:tcPr>
          <w:p w:rsidR="00166C7E" w:rsidRPr="00166C7E" w:rsidRDefault="00166C7E" w:rsidP="004408C7">
            <w:pPr>
              <w:pStyle w:val="Tabletextright"/>
              <w:rPr>
                <w:rFonts w:cstheme="minorHAnsi"/>
                <w:sz w:val="12"/>
              </w:rPr>
            </w:pPr>
          </w:p>
        </w:tc>
        <w:tc>
          <w:tcPr>
            <w:tcW w:w="1297" w:type="dxa"/>
            <w:shd w:val="clear" w:color="auto" w:fill="auto"/>
            <w:noWrap/>
            <w:vAlign w:val="bottom"/>
          </w:tcPr>
          <w:p w:rsidR="00166C7E" w:rsidRPr="00166C7E" w:rsidRDefault="00166C7E" w:rsidP="004408C7">
            <w:pPr>
              <w:pStyle w:val="Tabletextright"/>
              <w:rPr>
                <w:rFonts w:cstheme="minorHAnsi"/>
                <w:sz w:val="12"/>
              </w:rPr>
            </w:pPr>
          </w:p>
        </w:tc>
      </w:tr>
      <w:tr w:rsidR="00166C7E" w:rsidRPr="00FB2519" w:rsidTr="004408C7">
        <w:trPr>
          <w:cantSplit/>
        </w:trPr>
        <w:tc>
          <w:tcPr>
            <w:tcW w:w="1886" w:type="dxa"/>
            <w:shd w:val="clear" w:color="auto" w:fill="auto"/>
          </w:tcPr>
          <w:p w:rsidR="00166C7E" w:rsidRPr="00FB2519" w:rsidRDefault="00166C7E" w:rsidP="004408C7">
            <w:pPr>
              <w:pStyle w:val="Tabletext"/>
            </w:pPr>
            <w:r w:rsidRPr="00FB2519">
              <w:rPr>
                <w:rFonts w:cstheme="minorHAnsi"/>
                <w:b/>
                <w:szCs w:val="18"/>
              </w:rPr>
              <w:t>Classification</w:t>
            </w:r>
          </w:p>
        </w:tc>
        <w:tc>
          <w:tcPr>
            <w:tcW w:w="1223" w:type="dxa"/>
            <w:shd w:val="clear" w:color="auto" w:fill="E0E0E0"/>
            <w:vAlign w:val="bottom"/>
          </w:tcPr>
          <w:p w:rsidR="00166C7E" w:rsidRPr="00FB2519" w:rsidRDefault="00166C7E" w:rsidP="004408C7">
            <w:pPr>
              <w:pStyle w:val="Tabletextright"/>
              <w:rPr>
                <w:rFonts w:cstheme="minorHAnsi"/>
              </w:rPr>
            </w:pPr>
          </w:p>
        </w:tc>
        <w:tc>
          <w:tcPr>
            <w:tcW w:w="1314" w:type="dxa"/>
            <w:shd w:val="clear" w:color="auto" w:fill="E0E0E0"/>
            <w:vAlign w:val="bottom"/>
          </w:tcPr>
          <w:p w:rsidR="00166C7E" w:rsidRPr="00FB2519" w:rsidRDefault="00166C7E" w:rsidP="004408C7">
            <w:pPr>
              <w:pStyle w:val="Tabletextright"/>
              <w:rPr>
                <w:rFonts w:cstheme="minorHAnsi"/>
              </w:rPr>
            </w:pPr>
          </w:p>
        </w:tc>
        <w:tc>
          <w:tcPr>
            <w:tcW w:w="1315" w:type="dxa"/>
            <w:shd w:val="clear" w:color="auto" w:fill="auto"/>
            <w:vAlign w:val="bottom"/>
          </w:tcPr>
          <w:p w:rsidR="00166C7E" w:rsidRPr="00FB2519" w:rsidRDefault="00166C7E" w:rsidP="004408C7">
            <w:pPr>
              <w:pStyle w:val="Tabletextright"/>
              <w:rPr>
                <w:rFonts w:cstheme="minorHAnsi"/>
              </w:rPr>
            </w:pPr>
          </w:p>
        </w:tc>
        <w:tc>
          <w:tcPr>
            <w:tcW w:w="1278" w:type="dxa"/>
            <w:shd w:val="clear" w:color="auto" w:fill="E0E0E0"/>
            <w:noWrap/>
            <w:vAlign w:val="bottom"/>
          </w:tcPr>
          <w:p w:rsidR="00166C7E" w:rsidRPr="00FB2519" w:rsidRDefault="00166C7E" w:rsidP="004408C7">
            <w:pPr>
              <w:pStyle w:val="Tabletextright"/>
              <w:rPr>
                <w:rFonts w:cstheme="minorHAnsi"/>
              </w:rPr>
            </w:pPr>
          </w:p>
        </w:tc>
        <w:tc>
          <w:tcPr>
            <w:tcW w:w="1311" w:type="dxa"/>
            <w:shd w:val="clear" w:color="auto" w:fill="E0E0E0"/>
            <w:vAlign w:val="bottom"/>
          </w:tcPr>
          <w:p w:rsidR="00166C7E" w:rsidRPr="00FB2519" w:rsidRDefault="00166C7E" w:rsidP="004408C7">
            <w:pPr>
              <w:pStyle w:val="Tabletextright"/>
              <w:rPr>
                <w:rFonts w:cstheme="minorHAnsi"/>
              </w:rPr>
            </w:pPr>
          </w:p>
        </w:tc>
        <w:tc>
          <w:tcPr>
            <w:tcW w:w="1297" w:type="dxa"/>
            <w:shd w:val="clear" w:color="auto" w:fill="auto"/>
            <w:noWrap/>
            <w:vAlign w:val="bottom"/>
          </w:tcPr>
          <w:p w:rsidR="00166C7E" w:rsidRPr="00FB2519" w:rsidRDefault="00166C7E" w:rsidP="004408C7">
            <w:pPr>
              <w:pStyle w:val="Tabletextright"/>
              <w:rPr>
                <w:rFonts w:cstheme="minorHAnsi"/>
              </w:rPr>
            </w:pP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Executive</w:t>
            </w:r>
          </w:p>
        </w:tc>
        <w:tc>
          <w:tcPr>
            <w:tcW w:w="1223" w:type="dxa"/>
            <w:shd w:val="clear" w:color="auto" w:fill="E0E0E0"/>
            <w:vAlign w:val="bottom"/>
          </w:tcPr>
          <w:p w:rsidR="00E41665" w:rsidRPr="006335D0" w:rsidRDefault="00E41665" w:rsidP="004408C7">
            <w:pPr>
              <w:pStyle w:val="Tabletextright"/>
            </w:pPr>
            <w:r>
              <w:t>..</w:t>
            </w:r>
          </w:p>
        </w:tc>
        <w:tc>
          <w:tcPr>
            <w:tcW w:w="1314" w:type="dxa"/>
            <w:shd w:val="clear" w:color="auto" w:fill="E0E0E0"/>
            <w:vAlign w:val="bottom"/>
          </w:tcPr>
          <w:p w:rsidR="00E41665" w:rsidRPr="006335D0" w:rsidRDefault="00E41665" w:rsidP="004408C7">
            <w:pPr>
              <w:pStyle w:val="Tabletextright"/>
            </w:pPr>
            <w:r>
              <w:t>..</w:t>
            </w:r>
          </w:p>
        </w:tc>
        <w:tc>
          <w:tcPr>
            <w:tcW w:w="1315" w:type="dxa"/>
            <w:shd w:val="clear" w:color="auto" w:fill="auto"/>
            <w:vAlign w:val="bottom"/>
          </w:tcPr>
          <w:p w:rsidR="00E41665" w:rsidRPr="006335D0" w:rsidRDefault="00E41665" w:rsidP="004408C7">
            <w:pPr>
              <w:pStyle w:val="Tabletextright"/>
            </w:pPr>
            <w:r w:rsidRPr="006335D0">
              <w:t>5.00</w:t>
            </w:r>
          </w:p>
        </w:tc>
        <w:tc>
          <w:tcPr>
            <w:tcW w:w="1278" w:type="dxa"/>
            <w:shd w:val="clear" w:color="auto" w:fill="E0E0E0"/>
            <w:noWrap/>
          </w:tcPr>
          <w:p w:rsidR="00E41665" w:rsidRPr="000207C9" w:rsidRDefault="00E41665" w:rsidP="00A70411">
            <w:pPr>
              <w:pStyle w:val="Tabletextright"/>
            </w:pPr>
            <w:r w:rsidRPr="000207C9">
              <w:t>4</w:t>
            </w:r>
          </w:p>
        </w:tc>
        <w:tc>
          <w:tcPr>
            <w:tcW w:w="1311" w:type="dxa"/>
            <w:shd w:val="clear" w:color="auto" w:fill="E0E0E0"/>
          </w:tcPr>
          <w:p w:rsidR="00E41665" w:rsidRPr="000207C9" w:rsidRDefault="00E41665" w:rsidP="00A70411">
            <w:pPr>
              <w:pStyle w:val="Tabletextright"/>
            </w:pPr>
            <w:r w:rsidRPr="000207C9">
              <w:t>4.00</w:t>
            </w:r>
          </w:p>
        </w:tc>
        <w:tc>
          <w:tcPr>
            <w:tcW w:w="1297" w:type="dxa"/>
            <w:shd w:val="clear" w:color="auto" w:fill="auto"/>
            <w:noWrap/>
          </w:tcPr>
          <w:p w:rsidR="00E41665" w:rsidRPr="000207C9" w:rsidRDefault="009112CC"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STS</w:t>
            </w:r>
          </w:p>
        </w:tc>
        <w:tc>
          <w:tcPr>
            <w:tcW w:w="1223" w:type="dxa"/>
            <w:shd w:val="clear" w:color="auto" w:fill="E0E0E0"/>
            <w:vAlign w:val="bottom"/>
          </w:tcPr>
          <w:p w:rsidR="00E41665" w:rsidRPr="006335D0" w:rsidRDefault="00E41665" w:rsidP="004408C7">
            <w:pPr>
              <w:pStyle w:val="Tabletextright"/>
            </w:pPr>
            <w:r w:rsidRPr="006335D0">
              <w:t>22</w:t>
            </w:r>
          </w:p>
        </w:tc>
        <w:tc>
          <w:tcPr>
            <w:tcW w:w="1314" w:type="dxa"/>
            <w:shd w:val="clear" w:color="auto" w:fill="E0E0E0"/>
            <w:vAlign w:val="bottom"/>
          </w:tcPr>
          <w:p w:rsidR="00E41665" w:rsidRPr="006335D0" w:rsidRDefault="00E41665" w:rsidP="004408C7">
            <w:pPr>
              <w:pStyle w:val="Tabletextright"/>
            </w:pPr>
            <w:r w:rsidRPr="006335D0">
              <w:t>21.40</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rsidRPr="000207C9">
              <w:t>20</w:t>
            </w:r>
          </w:p>
        </w:tc>
        <w:tc>
          <w:tcPr>
            <w:tcW w:w="1311" w:type="dxa"/>
            <w:shd w:val="clear" w:color="auto" w:fill="E0E0E0"/>
          </w:tcPr>
          <w:p w:rsidR="00E41665" w:rsidRPr="000207C9" w:rsidRDefault="00E41665" w:rsidP="00A70411">
            <w:pPr>
              <w:pStyle w:val="Tabletextright"/>
            </w:pPr>
            <w:r w:rsidRPr="000207C9">
              <w:t>19.40</w:t>
            </w:r>
          </w:p>
        </w:tc>
        <w:tc>
          <w:tcPr>
            <w:tcW w:w="1297" w:type="dxa"/>
            <w:shd w:val="clear" w:color="auto" w:fill="auto"/>
            <w:noWrap/>
          </w:tcPr>
          <w:p w:rsidR="00E41665" w:rsidRPr="000207C9" w:rsidRDefault="009112CC"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6</w:t>
            </w:r>
          </w:p>
        </w:tc>
        <w:tc>
          <w:tcPr>
            <w:tcW w:w="1223" w:type="dxa"/>
            <w:shd w:val="clear" w:color="auto" w:fill="E0E0E0"/>
            <w:vAlign w:val="bottom"/>
          </w:tcPr>
          <w:p w:rsidR="00E41665" w:rsidRPr="006335D0" w:rsidRDefault="00E41665" w:rsidP="004408C7">
            <w:pPr>
              <w:pStyle w:val="Tabletextright"/>
            </w:pPr>
            <w:r w:rsidRPr="006335D0">
              <w:t>126</w:t>
            </w:r>
          </w:p>
        </w:tc>
        <w:tc>
          <w:tcPr>
            <w:tcW w:w="1314" w:type="dxa"/>
            <w:shd w:val="clear" w:color="auto" w:fill="E0E0E0"/>
            <w:vAlign w:val="bottom"/>
          </w:tcPr>
          <w:p w:rsidR="00E41665" w:rsidRPr="006335D0" w:rsidRDefault="00E41665" w:rsidP="004408C7">
            <w:pPr>
              <w:pStyle w:val="Tabletextright"/>
            </w:pPr>
            <w:r w:rsidRPr="006335D0">
              <w:t>125.13</w:t>
            </w:r>
          </w:p>
        </w:tc>
        <w:tc>
          <w:tcPr>
            <w:tcW w:w="1315" w:type="dxa"/>
            <w:shd w:val="clear" w:color="auto" w:fill="auto"/>
            <w:vAlign w:val="bottom"/>
          </w:tcPr>
          <w:p w:rsidR="00E41665" w:rsidRPr="006335D0" w:rsidRDefault="00E41665" w:rsidP="004408C7">
            <w:pPr>
              <w:pStyle w:val="Tabletextright"/>
            </w:pPr>
            <w:r w:rsidRPr="006335D0">
              <w:t>7.00</w:t>
            </w:r>
          </w:p>
        </w:tc>
        <w:tc>
          <w:tcPr>
            <w:tcW w:w="1278" w:type="dxa"/>
            <w:shd w:val="clear" w:color="auto" w:fill="E0E0E0"/>
            <w:noWrap/>
          </w:tcPr>
          <w:p w:rsidR="00E41665" w:rsidRPr="000207C9" w:rsidRDefault="00E41665" w:rsidP="00A70411">
            <w:pPr>
              <w:pStyle w:val="Tabletextright"/>
            </w:pPr>
            <w:r w:rsidRPr="000207C9">
              <w:t>128</w:t>
            </w:r>
          </w:p>
        </w:tc>
        <w:tc>
          <w:tcPr>
            <w:tcW w:w="1311" w:type="dxa"/>
            <w:shd w:val="clear" w:color="auto" w:fill="E0E0E0"/>
          </w:tcPr>
          <w:p w:rsidR="00E41665" w:rsidRPr="000207C9" w:rsidRDefault="00E41665" w:rsidP="00A70411">
            <w:pPr>
              <w:pStyle w:val="Tabletextright"/>
            </w:pPr>
            <w:r w:rsidRPr="000207C9">
              <w:t>127.60</w:t>
            </w:r>
          </w:p>
        </w:tc>
        <w:tc>
          <w:tcPr>
            <w:tcW w:w="1297" w:type="dxa"/>
            <w:shd w:val="clear" w:color="auto" w:fill="auto"/>
            <w:noWrap/>
          </w:tcPr>
          <w:p w:rsidR="00E41665" w:rsidRPr="000207C9" w:rsidRDefault="00E41665" w:rsidP="00A70411">
            <w:pPr>
              <w:pStyle w:val="Tabletextright"/>
            </w:pPr>
            <w:r w:rsidRPr="000207C9">
              <w:t>8.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5</w:t>
            </w:r>
          </w:p>
        </w:tc>
        <w:tc>
          <w:tcPr>
            <w:tcW w:w="1223" w:type="dxa"/>
            <w:shd w:val="clear" w:color="auto" w:fill="E0E0E0"/>
            <w:vAlign w:val="bottom"/>
          </w:tcPr>
          <w:p w:rsidR="00E41665" w:rsidRPr="006335D0" w:rsidRDefault="00E41665" w:rsidP="004408C7">
            <w:pPr>
              <w:pStyle w:val="Tabletextright"/>
            </w:pPr>
            <w:r w:rsidRPr="006335D0">
              <w:t>143</w:t>
            </w:r>
          </w:p>
        </w:tc>
        <w:tc>
          <w:tcPr>
            <w:tcW w:w="1314" w:type="dxa"/>
            <w:shd w:val="clear" w:color="auto" w:fill="E0E0E0"/>
            <w:vAlign w:val="bottom"/>
          </w:tcPr>
          <w:p w:rsidR="00E41665" w:rsidRPr="006335D0" w:rsidRDefault="00E41665" w:rsidP="004408C7">
            <w:pPr>
              <w:pStyle w:val="Tabletextright"/>
            </w:pPr>
            <w:r w:rsidRPr="006335D0">
              <w:t>142.40</w:t>
            </w:r>
          </w:p>
        </w:tc>
        <w:tc>
          <w:tcPr>
            <w:tcW w:w="1315" w:type="dxa"/>
            <w:shd w:val="clear" w:color="auto" w:fill="auto"/>
            <w:vAlign w:val="bottom"/>
          </w:tcPr>
          <w:p w:rsidR="00E41665" w:rsidRPr="006335D0" w:rsidRDefault="00E41665" w:rsidP="004408C7">
            <w:pPr>
              <w:pStyle w:val="Tabletextright"/>
            </w:pPr>
            <w:r w:rsidRPr="006335D0">
              <w:t>2.00</w:t>
            </w:r>
          </w:p>
        </w:tc>
        <w:tc>
          <w:tcPr>
            <w:tcW w:w="1278" w:type="dxa"/>
            <w:shd w:val="clear" w:color="auto" w:fill="E0E0E0"/>
            <w:noWrap/>
          </w:tcPr>
          <w:p w:rsidR="00E41665" w:rsidRPr="000207C9" w:rsidRDefault="00E41665" w:rsidP="00A70411">
            <w:pPr>
              <w:pStyle w:val="Tabletextright"/>
            </w:pPr>
            <w:r w:rsidRPr="000207C9">
              <w:t>133</w:t>
            </w:r>
          </w:p>
        </w:tc>
        <w:tc>
          <w:tcPr>
            <w:tcW w:w="1311" w:type="dxa"/>
            <w:shd w:val="clear" w:color="auto" w:fill="E0E0E0"/>
          </w:tcPr>
          <w:p w:rsidR="00E41665" w:rsidRPr="000207C9" w:rsidRDefault="00E41665" w:rsidP="00A70411">
            <w:pPr>
              <w:pStyle w:val="Tabletextright"/>
            </w:pPr>
            <w:r w:rsidRPr="000207C9">
              <w:t>132.80</w:t>
            </w:r>
          </w:p>
        </w:tc>
        <w:tc>
          <w:tcPr>
            <w:tcW w:w="1297" w:type="dxa"/>
            <w:shd w:val="clear" w:color="auto" w:fill="auto"/>
            <w:noWrap/>
          </w:tcPr>
          <w:p w:rsidR="00E41665" w:rsidRPr="000207C9" w:rsidRDefault="00E41665" w:rsidP="00A70411">
            <w:pPr>
              <w:pStyle w:val="Tabletextright"/>
            </w:pPr>
            <w:r w:rsidRPr="000207C9">
              <w:t>1.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4</w:t>
            </w:r>
          </w:p>
        </w:tc>
        <w:tc>
          <w:tcPr>
            <w:tcW w:w="1223" w:type="dxa"/>
            <w:shd w:val="clear" w:color="auto" w:fill="E0E0E0"/>
            <w:vAlign w:val="bottom"/>
          </w:tcPr>
          <w:p w:rsidR="00E41665" w:rsidRPr="006335D0" w:rsidRDefault="00E41665" w:rsidP="004408C7">
            <w:pPr>
              <w:pStyle w:val="Tabletextright"/>
            </w:pPr>
            <w:r w:rsidRPr="006335D0">
              <w:t>68</w:t>
            </w:r>
          </w:p>
        </w:tc>
        <w:tc>
          <w:tcPr>
            <w:tcW w:w="1314" w:type="dxa"/>
            <w:shd w:val="clear" w:color="auto" w:fill="E0E0E0"/>
            <w:vAlign w:val="bottom"/>
          </w:tcPr>
          <w:p w:rsidR="00E41665" w:rsidRPr="006335D0" w:rsidRDefault="00E41665" w:rsidP="004408C7">
            <w:pPr>
              <w:pStyle w:val="Tabletextright"/>
            </w:pPr>
            <w:r w:rsidRPr="006335D0">
              <w:t>67.70</w:t>
            </w:r>
          </w:p>
        </w:tc>
        <w:tc>
          <w:tcPr>
            <w:tcW w:w="1315" w:type="dxa"/>
            <w:shd w:val="clear" w:color="auto" w:fill="auto"/>
            <w:vAlign w:val="bottom"/>
          </w:tcPr>
          <w:p w:rsidR="00E41665" w:rsidRPr="006335D0" w:rsidRDefault="00E41665" w:rsidP="004408C7">
            <w:pPr>
              <w:pStyle w:val="Tabletextright"/>
            </w:pPr>
            <w:r w:rsidRPr="006335D0">
              <w:t>2.00</w:t>
            </w:r>
          </w:p>
        </w:tc>
        <w:tc>
          <w:tcPr>
            <w:tcW w:w="1278" w:type="dxa"/>
            <w:shd w:val="clear" w:color="auto" w:fill="E0E0E0"/>
            <w:noWrap/>
          </w:tcPr>
          <w:p w:rsidR="00E41665" w:rsidRPr="000207C9" w:rsidRDefault="00E41665" w:rsidP="00A70411">
            <w:pPr>
              <w:pStyle w:val="Tabletextright"/>
            </w:pPr>
            <w:r w:rsidRPr="000207C9">
              <w:t>67</w:t>
            </w:r>
          </w:p>
        </w:tc>
        <w:tc>
          <w:tcPr>
            <w:tcW w:w="1311" w:type="dxa"/>
            <w:shd w:val="clear" w:color="auto" w:fill="E0E0E0"/>
          </w:tcPr>
          <w:p w:rsidR="00E41665" w:rsidRPr="000207C9" w:rsidRDefault="00E41665" w:rsidP="00A70411">
            <w:pPr>
              <w:pStyle w:val="Tabletextright"/>
            </w:pPr>
            <w:r w:rsidRPr="000207C9">
              <w:t>66.70</w:t>
            </w:r>
          </w:p>
        </w:tc>
        <w:tc>
          <w:tcPr>
            <w:tcW w:w="1297" w:type="dxa"/>
            <w:shd w:val="clear" w:color="auto" w:fill="auto"/>
            <w:noWrap/>
          </w:tcPr>
          <w:p w:rsidR="00E41665" w:rsidRPr="000207C9" w:rsidRDefault="00E41665" w:rsidP="00A70411">
            <w:pPr>
              <w:pStyle w:val="Tabletextright"/>
            </w:pPr>
            <w:r w:rsidRPr="000207C9">
              <w:t>2.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3</w:t>
            </w:r>
          </w:p>
        </w:tc>
        <w:tc>
          <w:tcPr>
            <w:tcW w:w="1223" w:type="dxa"/>
            <w:shd w:val="clear" w:color="auto" w:fill="E0E0E0"/>
            <w:vAlign w:val="bottom"/>
          </w:tcPr>
          <w:p w:rsidR="00E41665" w:rsidRPr="006335D0" w:rsidRDefault="00E41665" w:rsidP="004408C7">
            <w:pPr>
              <w:pStyle w:val="Tabletextright"/>
            </w:pPr>
            <w:r w:rsidRPr="006335D0">
              <w:t>93</w:t>
            </w:r>
          </w:p>
        </w:tc>
        <w:tc>
          <w:tcPr>
            <w:tcW w:w="1314" w:type="dxa"/>
            <w:shd w:val="clear" w:color="auto" w:fill="E0E0E0"/>
            <w:vAlign w:val="bottom"/>
          </w:tcPr>
          <w:p w:rsidR="00E41665" w:rsidRPr="006335D0" w:rsidRDefault="00E41665" w:rsidP="004408C7">
            <w:pPr>
              <w:pStyle w:val="Tabletextright"/>
            </w:pPr>
            <w:r w:rsidRPr="006335D0">
              <w:t>90.52</w:t>
            </w:r>
          </w:p>
        </w:tc>
        <w:tc>
          <w:tcPr>
            <w:tcW w:w="1315" w:type="dxa"/>
            <w:shd w:val="clear" w:color="auto" w:fill="auto"/>
            <w:vAlign w:val="bottom"/>
          </w:tcPr>
          <w:p w:rsidR="00E41665" w:rsidRPr="006335D0" w:rsidRDefault="00E41665" w:rsidP="004408C7">
            <w:pPr>
              <w:pStyle w:val="Tabletextright"/>
            </w:pPr>
            <w:r w:rsidRPr="006335D0">
              <w:t>3.00</w:t>
            </w:r>
          </w:p>
        </w:tc>
        <w:tc>
          <w:tcPr>
            <w:tcW w:w="1278" w:type="dxa"/>
            <w:shd w:val="clear" w:color="auto" w:fill="E0E0E0"/>
            <w:noWrap/>
          </w:tcPr>
          <w:p w:rsidR="00E41665" w:rsidRPr="000207C9" w:rsidRDefault="00E41665" w:rsidP="00A70411">
            <w:pPr>
              <w:pStyle w:val="Tabletextright"/>
            </w:pPr>
            <w:r w:rsidRPr="000207C9">
              <w:t>93</w:t>
            </w:r>
          </w:p>
        </w:tc>
        <w:tc>
          <w:tcPr>
            <w:tcW w:w="1311" w:type="dxa"/>
            <w:shd w:val="clear" w:color="auto" w:fill="E0E0E0"/>
          </w:tcPr>
          <w:p w:rsidR="00E41665" w:rsidRPr="000207C9" w:rsidRDefault="00E41665" w:rsidP="00A70411">
            <w:pPr>
              <w:pStyle w:val="Tabletextright"/>
            </w:pPr>
            <w:r w:rsidRPr="000207C9">
              <w:t>89.62</w:t>
            </w:r>
          </w:p>
        </w:tc>
        <w:tc>
          <w:tcPr>
            <w:tcW w:w="1297" w:type="dxa"/>
            <w:shd w:val="clear" w:color="auto" w:fill="auto"/>
            <w:noWrap/>
          </w:tcPr>
          <w:p w:rsidR="00E41665" w:rsidRPr="000207C9" w:rsidRDefault="00E41665" w:rsidP="00A70411">
            <w:pPr>
              <w:pStyle w:val="Tabletextright"/>
            </w:pPr>
            <w:r w:rsidRPr="000207C9">
              <w:t>12.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2</w:t>
            </w:r>
          </w:p>
        </w:tc>
        <w:tc>
          <w:tcPr>
            <w:tcW w:w="1223" w:type="dxa"/>
            <w:shd w:val="clear" w:color="auto" w:fill="E0E0E0"/>
            <w:vAlign w:val="bottom"/>
          </w:tcPr>
          <w:p w:rsidR="00E41665" w:rsidRPr="006335D0" w:rsidRDefault="00E41665" w:rsidP="004408C7">
            <w:pPr>
              <w:pStyle w:val="Tabletextright"/>
            </w:pPr>
            <w:r w:rsidRPr="006335D0">
              <w:t>2</w:t>
            </w:r>
          </w:p>
        </w:tc>
        <w:tc>
          <w:tcPr>
            <w:tcW w:w="1314" w:type="dxa"/>
            <w:shd w:val="clear" w:color="auto" w:fill="E0E0E0"/>
            <w:vAlign w:val="bottom"/>
          </w:tcPr>
          <w:p w:rsidR="00E41665" w:rsidRPr="006335D0" w:rsidRDefault="00E41665" w:rsidP="004408C7">
            <w:pPr>
              <w:pStyle w:val="Tabletextright"/>
            </w:pPr>
            <w:r w:rsidRPr="006335D0">
              <w:t>2.00</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rsidRPr="000207C9">
              <w:t>2</w:t>
            </w:r>
          </w:p>
        </w:tc>
        <w:tc>
          <w:tcPr>
            <w:tcW w:w="1311" w:type="dxa"/>
            <w:shd w:val="clear" w:color="auto" w:fill="E0E0E0"/>
          </w:tcPr>
          <w:p w:rsidR="00E41665" w:rsidRPr="000207C9" w:rsidRDefault="00E41665" w:rsidP="00A70411">
            <w:pPr>
              <w:pStyle w:val="Tabletextright"/>
            </w:pPr>
            <w:r w:rsidRPr="000207C9">
              <w:t>2.00</w:t>
            </w:r>
          </w:p>
        </w:tc>
        <w:tc>
          <w:tcPr>
            <w:tcW w:w="1297" w:type="dxa"/>
            <w:shd w:val="clear" w:color="auto" w:fill="auto"/>
            <w:noWrap/>
          </w:tcPr>
          <w:p w:rsidR="00E41665" w:rsidRPr="000207C9" w:rsidRDefault="00E41665" w:rsidP="00A70411">
            <w:pPr>
              <w:pStyle w:val="Tabletextright"/>
            </w:pPr>
            <w:r w:rsidRPr="000207C9">
              <w:t>1.00</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Grade 1</w:t>
            </w:r>
          </w:p>
        </w:tc>
        <w:tc>
          <w:tcPr>
            <w:tcW w:w="1223" w:type="dxa"/>
            <w:shd w:val="clear" w:color="auto" w:fill="E0E0E0"/>
            <w:vAlign w:val="bottom"/>
          </w:tcPr>
          <w:p w:rsidR="00E41665" w:rsidRPr="006335D0" w:rsidRDefault="00E41665" w:rsidP="004408C7">
            <w:pPr>
              <w:pStyle w:val="Tabletextright"/>
            </w:pPr>
            <w:r>
              <w:t>..</w:t>
            </w:r>
          </w:p>
        </w:tc>
        <w:tc>
          <w:tcPr>
            <w:tcW w:w="1314" w:type="dxa"/>
            <w:shd w:val="clear" w:color="auto" w:fill="E0E0E0"/>
            <w:vAlign w:val="bottom"/>
          </w:tcPr>
          <w:p w:rsidR="00E41665" w:rsidRPr="006335D0" w:rsidRDefault="00E41665" w:rsidP="004408C7">
            <w:pPr>
              <w:pStyle w:val="Tabletextright"/>
            </w:pPr>
            <w:r>
              <w:t>..</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t>..</w:t>
            </w:r>
          </w:p>
        </w:tc>
        <w:tc>
          <w:tcPr>
            <w:tcW w:w="1311" w:type="dxa"/>
            <w:shd w:val="clear" w:color="auto" w:fill="E0E0E0"/>
          </w:tcPr>
          <w:p w:rsidR="00E41665" w:rsidRPr="000207C9" w:rsidRDefault="00E41665" w:rsidP="00A70411">
            <w:pPr>
              <w:pStyle w:val="Tabletextright"/>
            </w:pPr>
            <w:r>
              <w:t>..</w:t>
            </w:r>
          </w:p>
        </w:tc>
        <w:tc>
          <w:tcPr>
            <w:tcW w:w="1297" w:type="dxa"/>
            <w:shd w:val="clear" w:color="auto" w:fill="auto"/>
            <w:noWrap/>
          </w:tcPr>
          <w:p w:rsidR="00E41665" w:rsidRPr="000207C9" w:rsidRDefault="00E41665"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Legal Officer</w:t>
            </w:r>
          </w:p>
        </w:tc>
        <w:tc>
          <w:tcPr>
            <w:tcW w:w="1223" w:type="dxa"/>
            <w:shd w:val="clear" w:color="auto" w:fill="E0E0E0"/>
            <w:vAlign w:val="bottom"/>
          </w:tcPr>
          <w:p w:rsidR="00E41665" w:rsidRPr="006335D0" w:rsidRDefault="00E41665" w:rsidP="004408C7">
            <w:pPr>
              <w:pStyle w:val="Tabletextright"/>
            </w:pPr>
            <w:r>
              <w:t>..</w:t>
            </w:r>
          </w:p>
        </w:tc>
        <w:tc>
          <w:tcPr>
            <w:tcW w:w="1314" w:type="dxa"/>
            <w:shd w:val="clear" w:color="auto" w:fill="E0E0E0"/>
            <w:vAlign w:val="bottom"/>
          </w:tcPr>
          <w:p w:rsidR="00E41665" w:rsidRPr="006335D0" w:rsidRDefault="00E41665" w:rsidP="004408C7">
            <w:pPr>
              <w:pStyle w:val="Tabletextright"/>
            </w:pPr>
            <w:r>
              <w:t>..</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t>..</w:t>
            </w:r>
          </w:p>
        </w:tc>
        <w:tc>
          <w:tcPr>
            <w:tcW w:w="1311" w:type="dxa"/>
            <w:shd w:val="clear" w:color="auto" w:fill="E0E0E0"/>
          </w:tcPr>
          <w:p w:rsidR="00E41665" w:rsidRPr="000207C9" w:rsidRDefault="00E41665" w:rsidP="00A70411">
            <w:pPr>
              <w:pStyle w:val="Tabletextright"/>
            </w:pPr>
            <w:r>
              <w:t>..</w:t>
            </w:r>
          </w:p>
        </w:tc>
        <w:tc>
          <w:tcPr>
            <w:tcW w:w="1297" w:type="dxa"/>
            <w:shd w:val="clear" w:color="auto" w:fill="auto"/>
            <w:noWrap/>
          </w:tcPr>
          <w:p w:rsidR="00E41665" w:rsidRPr="000207C9" w:rsidRDefault="00E41665"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rPr>
              <w:t>Casual</w:t>
            </w:r>
          </w:p>
        </w:tc>
        <w:tc>
          <w:tcPr>
            <w:tcW w:w="1223" w:type="dxa"/>
            <w:shd w:val="clear" w:color="auto" w:fill="E0E0E0"/>
            <w:vAlign w:val="bottom"/>
          </w:tcPr>
          <w:p w:rsidR="00E41665" w:rsidRPr="006335D0" w:rsidRDefault="00E41665" w:rsidP="004408C7">
            <w:pPr>
              <w:pStyle w:val="Tabletextright"/>
            </w:pPr>
            <w:r>
              <w:t>..</w:t>
            </w:r>
          </w:p>
        </w:tc>
        <w:tc>
          <w:tcPr>
            <w:tcW w:w="1314" w:type="dxa"/>
            <w:shd w:val="clear" w:color="auto" w:fill="E0E0E0"/>
            <w:vAlign w:val="bottom"/>
          </w:tcPr>
          <w:p w:rsidR="00E41665" w:rsidRPr="006335D0" w:rsidRDefault="00E41665" w:rsidP="004408C7">
            <w:pPr>
              <w:pStyle w:val="Tabletextright"/>
            </w:pPr>
            <w:r>
              <w:t>..</w:t>
            </w:r>
          </w:p>
        </w:tc>
        <w:tc>
          <w:tcPr>
            <w:tcW w:w="1315" w:type="dxa"/>
            <w:shd w:val="clear" w:color="auto" w:fill="auto"/>
            <w:vAlign w:val="bottom"/>
          </w:tcPr>
          <w:p w:rsidR="00E41665" w:rsidRPr="006335D0" w:rsidRDefault="00E41665" w:rsidP="004408C7">
            <w:pPr>
              <w:pStyle w:val="Tabletextright"/>
            </w:pPr>
            <w:r>
              <w:t>..</w:t>
            </w:r>
          </w:p>
        </w:tc>
        <w:tc>
          <w:tcPr>
            <w:tcW w:w="1278" w:type="dxa"/>
            <w:shd w:val="clear" w:color="auto" w:fill="E0E0E0"/>
            <w:noWrap/>
          </w:tcPr>
          <w:p w:rsidR="00E41665" w:rsidRPr="000207C9" w:rsidRDefault="00E41665" w:rsidP="00A70411">
            <w:pPr>
              <w:pStyle w:val="Tabletextright"/>
            </w:pPr>
            <w:r>
              <w:t>..</w:t>
            </w:r>
          </w:p>
        </w:tc>
        <w:tc>
          <w:tcPr>
            <w:tcW w:w="1311" w:type="dxa"/>
            <w:shd w:val="clear" w:color="auto" w:fill="E0E0E0"/>
          </w:tcPr>
          <w:p w:rsidR="00E41665" w:rsidRPr="000207C9" w:rsidRDefault="00E41665" w:rsidP="00A70411">
            <w:pPr>
              <w:pStyle w:val="Tabletextright"/>
            </w:pPr>
            <w:r>
              <w:t>..</w:t>
            </w:r>
          </w:p>
        </w:tc>
        <w:tc>
          <w:tcPr>
            <w:tcW w:w="1297" w:type="dxa"/>
            <w:shd w:val="clear" w:color="auto" w:fill="auto"/>
            <w:noWrap/>
          </w:tcPr>
          <w:p w:rsidR="00E41665" w:rsidRPr="000207C9" w:rsidRDefault="00E41665" w:rsidP="00A70411">
            <w:pPr>
              <w:pStyle w:val="Tabletextright"/>
            </w:pPr>
            <w:r>
              <w:t>..</w:t>
            </w:r>
          </w:p>
        </w:tc>
      </w:tr>
      <w:tr w:rsidR="00E41665" w:rsidRPr="00FB2519" w:rsidTr="00A70411">
        <w:trPr>
          <w:cantSplit/>
        </w:trPr>
        <w:tc>
          <w:tcPr>
            <w:tcW w:w="1886" w:type="dxa"/>
            <w:shd w:val="clear" w:color="auto" w:fill="auto"/>
            <w:vAlign w:val="bottom"/>
          </w:tcPr>
          <w:p w:rsidR="00E41665" w:rsidRPr="00FB2519" w:rsidRDefault="00E41665" w:rsidP="004408C7">
            <w:pPr>
              <w:pStyle w:val="Tabletext"/>
            </w:pPr>
            <w:r w:rsidRPr="00FB2519">
              <w:rPr>
                <w:rFonts w:cstheme="minorHAnsi"/>
                <w:b/>
              </w:rPr>
              <w:t>Total</w:t>
            </w:r>
          </w:p>
        </w:tc>
        <w:tc>
          <w:tcPr>
            <w:tcW w:w="1223" w:type="dxa"/>
            <w:shd w:val="clear" w:color="auto" w:fill="E0E0E0"/>
            <w:vAlign w:val="bottom"/>
          </w:tcPr>
          <w:p w:rsidR="00E41665" w:rsidRPr="006335D0" w:rsidRDefault="00E41665" w:rsidP="00166C7E">
            <w:pPr>
              <w:pStyle w:val="Tabletextrightbold"/>
            </w:pPr>
            <w:r w:rsidRPr="006335D0">
              <w:t>454</w:t>
            </w:r>
          </w:p>
        </w:tc>
        <w:tc>
          <w:tcPr>
            <w:tcW w:w="1314" w:type="dxa"/>
            <w:shd w:val="clear" w:color="auto" w:fill="E0E0E0"/>
            <w:vAlign w:val="bottom"/>
          </w:tcPr>
          <w:p w:rsidR="00E41665" w:rsidRPr="006335D0" w:rsidRDefault="00E41665" w:rsidP="00166C7E">
            <w:pPr>
              <w:pStyle w:val="Tabletextrightbold"/>
            </w:pPr>
            <w:r w:rsidRPr="006335D0">
              <w:t>449.15</w:t>
            </w:r>
          </w:p>
        </w:tc>
        <w:tc>
          <w:tcPr>
            <w:tcW w:w="1315" w:type="dxa"/>
            <w:shd w:val="clear" w:color="auto" w:fill="auto"/>
            <w:vAlign w:val="bottom"/>
          </w:tcPr>
          <w:p w:rsidR="00E41665" w:rsidRPr="006335D0" w:rsidRDefault="00E41665" w:rsidP="00166C7E">
            <w:pPr>
              <w:pStyle w:val="Tabletextrightbold"/>
            </w:pPr>
            <w:r w:rsidRPr="006335D0">
              <w:t>19.00</w:t>
            </w:r>
          </w:p>
        </w:tc>
        <w:tc>
          <w:tcPr>
            <w:tcW w:w="1278" w:type="dxa"/>
            <w:shd w:val="clear" w:color="auto" w:fill="E0E0E0"/>
            <w:noWrap/>
          </w:tcPr>
          <w:p w:rsidR="00E41665" w:rsidRPr="000207C9" w:rsidRDefault="00E41665" w:rsidP="00A70411">
            <w:pPr>
              <w:pStyle w:val="Tabletextrightbold"/>
            </w:pPr>
            <w:r w:rsidRPr="000207C9">
              <w:t>447</w:t>
            </w:r>
          </w:p>
        </w:tc>
        <w:tc>
          <w:tcPr>
            <w:tcW w:w="1311" w:type="dxa"/>
            <w:shd w:val="clear" w:color="auto" w:fill="E0E0E0"/>
          </w:tcPr>
          <w:p w:rsidR="00E41665" w:rsidRPr="000207C9" w:rsidRDefault="00E41665" w:rsidP="00A70411">
            <w:pPr>
              <w:pStyle w:val="Tabletextrightbold"/>
            </w:pPr>
            <w:r w:rsidRPr="000207C9">
              <w:t>442.12</w:t>
            </w:r>
          </w:p>
        </w:tc>
        <w:tc>
          <w:tcPr>
            <w:tcW w:w="1297" w:type="dxa"/>
            <w:shd w:val="clear" w:color="auto" w:fill="auto"/>
            <w:noWrap/>
          </w:tcPr>
          <w:p w:rsidR="00E41665" w:rsidRPr="000207C9" w:rsidRDefault="00E41665" w:rsidP="00E41665">
            <w:pPr>
              <w:pStyle w:val="Tabletextrightbold"/>
            </w:pPr>
            <w:r w:rsidRPr="000207C9">
              <w:t>24.00</w:t>
            </w:r>
          </w:p>
        </w:tc>
      </w:tr>
    </w:tbl>
    <w:p w:rsidR="004F0EB2" w:rsidRDefault="004F0EB2" w:rsidP="004F0EB2"/>
    <w:p w:rsidR="004F0EB2" w:rsidRDefault="004F0EB2">
      <w:pPr>
        <w:spacing w:before="0" w:after="0" w:line="240" w:lineRule="auto"/>
        <w:rPr>
          <w:rFonts w:cs="Arial"/>
          <w:b/>
          <w:color w:val="4D4D4D"/>
          <w:spacing w:val="0"/>
          <w:sz w:val="20"/>
          <w:szCs w:val="20"/>
        </w:rPr>
      </w:pPr>
      <w:r>
        <w:br w:type="page"/>
      </w:r>
    </w:p>
    <w:p w:rsidR="005C0148" w:rsidRPr="00FB2519" w:rsidRDefault="005C0148" w:rsidP="00F93A60">
      <w:pPr>
        <w:pStyle w:val="Heading4"/>
      </w:pPr>
      <w:r w:rsidRPr="00FB2519">
        <w:t>Profile of Emergency Services and State Super</w:t>
      </w:r>
      <w:r w:rsidR="00124BCC">
        <w:t>’</w:t>
      </w:r>
      <w:r w:rsidR="003366DC">
        <w:t>s workforce: June 2016</w:t>
      </w:r>
    </w:p>
    <w:p w:rsidR="005C0148" w:rsidRPr="00FB2519" w:rsidRDefault="005C0148" w:rsidP="005C0148">
      <w:pPr>
        <w:rPr>
          <w:rFonts w:cstheme="minorHAnsi"/>
        </w:rPr>
      </w:pPr>
    </w:p>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3366DC" w:rsidRPr="00FB2519" w:rsidTr="003366DC">
        <w:trPr>
          <w:trHeight w:val="255"/>
        </w:trPr>
        <w:tc>
          <w:tcPr>
            <w:tcW w:w="5580" w:type="dxa"/>
            <w:gridSpan w:val="5"/>
            <w:tcBorders>
              <w:top w:val="nil"/>
              <w:left w:val="nil"/>
              <w:bottom w:val="nil"/>
              <w:right w:val="nil"/>
            </w:tcBorders>
            <w:shd w:val="clear" w:color="auto" w:fill="E0E0E0"/>
            <w:noWrap/>
            <w:vAlign w:val="bottom"/>
          </w:tcPr>
          <w:p w:rsidR="003366DC" w:rsidRPr="00FB2519" w:rsidRDefault="003366DC" w:rsidP="003366DC">
            <w:pPr>
              <w:pStyle w:val="Tabletextheadingright"/>
              <w:spacing w:before="60" w:after="60"/>
              <w:jc w:val="center"/>
              <w:rPr>
                <w:rFonts w:cstheme="minorHAnsi"/>
              </w:rPr>
            </w:pPr>
            <w:r w:rsidRPr="00FB2519">
              <w:rPr>
                <w:rFonts w:cstheme="minorHAnsi"/>
              </w:rPr>
              <w:t>Full time equivalents</w:t>
            </w:r>
            <w:r>
              <w:rPr>
                <w:rFonts w:cstheme="minorHAnsi"/>
              </w:rPr>
              <w:t xml:space="preserve"> (FTE) staffing trends from 2012 to 2016</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Pr>
                <w:rFonts w:cstheme="minorHAnsi"/>
              </w:rPr>
              <w:t>201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2</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2D7C9F" w:rsidRDefault="002D7C9F" w:rsidP="002D7C9F">
            <w:pPr>
              <w:pStyle w:val="Tabletextright"/>
            </w:pPr>
            <w:r w:rsidRPr="009D47B6">
              <w:t>150.22</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148.12</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146.21</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134.8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137.07</w:t>
            </w:r>
          </w:p>
        </w:tc>
      </w:tr>
    </w:tbl>
    <w:p w:rsidR="005C0148" w:rsidRPr="00FB2519" w:rsidRDefault="005C0148" w:rsidP="005C0148">
      <w:pPr>
        <w:spacing w:before="0" w:after="0"/>
        <w:rPr>
          <w:rFonts w:cstheme="minorHAnsi"/>
        </w:rPr>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5C0148" w:rsidRPr="00FB2519" w:rsidTr="003366DC">
        <w:trPr>
          <w:cantSplit/>
        </w:trPr>
        <w:tc>
          <w:tcPr>
            <w:tcW w:w="1532" w:type="dxa"/>
            <w:shd w:val="clear" w:color="auto" w:fill="auto"/>
          </w:tcPr>
          <w:p w:rsidR="005C0148" w:rsidRPr="00FB2519" w:rsidRDefault="005C0148" w:rsidP="003366DC">
            <w:pPr>
              <w:pStyle w:val="Tabletext"/>
            </w:pPr>
          </w:p>
        </w:tc>
        <w:tc>
          <w:tcPr>
            <w:tcW w:w="5576" w:type="dxa"/>
            <w:gridSpan w:val="4"/>
            <w:shd w:val="clear" w:color="auto" w:fill="E0E0E0"/>
            <w:vAlign w:val="center"/>
          </w:tcPr>
          <w:p w:rsidR="005C0148" w:rsidRPr="00FB2519" w:rsidRDefault="005C0148" w:rsidP="003366DC">
            <w:pPr>
              <w:pStyle w:val="Tabletextheadingright"/>
              <w:jc w:val="center"/>
              <w:rPr>
                <w:rFonts w:cstheme="minorHAnsi"/>
              </w:rPr>
            </w:pPr>
            <w:r w:rsidRPr="00FB2519">
              <w:rPr>
                <w:rFonts w:cstheme="minorHAnsi"/>
              </w:rPr>
              <w:t>Ongoing employees</w:t>
            </w:r>
          </w:p>
        </w:tc>
        <w:tc>
          <w:tcPr>
            <w:tcW w:w="1311" w:type="dxa"/>
            <w:shd w:val="clear" w:color="auto" w:fill="auto"/>
          </w:tcPr>
          <w:p w:rsidR="005C0148" w:rsidRPr="00FB2519" w:rsidRDefault="005C0148" w:rsidP="003366DC">
            <w:pPr>
              <w:pStyle w:val="Tabletextheadingcentred"/>
              <w:jc w:val="right"/>
              <w:rPr>
                <w:rFonts w:cstheme="minorHAnsi"/>
              </w:rPr>
            </w:pPr>
            <w:r w:rsidRPr="00FB2519">
              <w:rPr>
                <w:rFonts w:cstheme="minorHAnsi"/>
              </w:rPr>
              <w:t>Fixed term</w:t>
            </w:r>
            <w:r w:rsidRPr="00FB2519">
              <w:rPr>
                <w:rFonts w:cstheme="minorHAnsi"/>
              </w:rPr>
              <w:br/>
              <w:t>and casual</w:t>
            </w:r>
          </w:p>
        </w:tc>
        <w:tc>
          <w:tcPr>
            <w:tcW w:w="1297" w:type="dxa"/>
            <w:shd w:val="clear" w:color="auto" w:fill="auto"/>
            <w:noWrap/>
          </w:tcPr>
          <w:p w:rsidR="005C0148" w:rsidRPr="00FB2519" w:rsidRDefault="005C0148" w:rsidP="003366DC">
            <w:pPr>
              <w:pStyle w:val="Tabletextheadingright"/>
              <w:rPr>
                <w:rFonts w:cstheme="minorHAnsi"/>
              </w:rPr>
            </w:pPr>
          </w:p>
        </w:tc>
      </w:tr>
      <w:tr w:rsidR="005C0148" w:rsidRPr="00FB2519" w:rsidTr="003366DC">
        <w:trPr>
          <w:cantSplit/>
        </w:trPr>
        <w:tc>
          <w:tcPr>
            <w:tcW w:w="1532" w:type="dxa"/>
            <w:shd w:val="clear" w:color="auto" w:fill="auto"/>
          </w:tcPr>
          <w:p w:rsidR="005C0148" w:rsidRPr="00FB2519" w:rsidRDefault="005C0148" w:rsidP="003366DC">
            <w:pPr>
              <w:pStyle w:val="Tabletext"/>
            </w:pPr>
          </w:p>
        </w:tc>
        <w:tc>
          <w:tcPr>
            <w:tcW w:w="1487"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Number (headcount)</w:t>
            </w:r>
          </w:p>
        </w:tc>
        <w:tc>
          <w:tcPr>
            <w:tcW w:w="1314"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Full time (headcount)</w:t>
            </w:r>
          </w:p>
        </w:tc>
        <w:tc>
          <w:tcPr>
            <w:tcW w:w="1315"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Part time (headcount)</w:t>
            </w:r>
          </w:p>
        </w:tc>
        <w:tc>
          <w:tcPr>
            <w:tcW w:w="1460" w:type="dxa"/>
            <w:shd w:val="clear" w:color="auto" w:fill="auto"/>
            <w:noWrap/>
            <w:vAlign w:val="bottom"/>
          </w:tcPr>
          <w:p w:rsidR="005C0148" w:rsidRPr="00FB2519" w:rsidRDefault="005C0148" w:rsidP="003366DC">
            <w:pPr>
              <w:pStyle w:val="Tabletextheadingright"/>
              <w:rPr>
                <w:rFonts w:cstheme="minorHAnsi"/>
              </w:rPr>
            </w:pPr>
            <w:r w:rsidRPr="00FB2519">
              <w:rPr>
                <w:rFonts w:cstheme="minorHAnsi"/>
              </w:rPr>
              <w:t>FTE</w:t>
            </w:r>
          </w:p>
        </w:tc>
        <w:tc>
          <w:tcPr>
            <w:tcW w:w="1311" w:type="dxa"/>
            <w:shd w:val="clear" w:color="auto" w:fill="auto"/>
            <w:vAlign w:val="bottom"/>
          </w:tcPr>
          <w:p w:rsidR="005C0148" w:rsidRPr="00FB2519" w:rsidRDefault="005C0148" w:rsidP="003366DC">
            <w:pPr>
              <w:pStyle w:val="Tabletextheadingright"/>
              <w:rPr>
                <w:rFonts w:cstheme="minorHAnsi"/>
              </w:rPr>
            </w:pPr>
            <w:r w:rsidRPr="00FB2519">
              <w:rPr>
                <w:rFonts w:cstheme="minorHAnsi"/>
              </w:rPr>
              <w:t>FTE</w:t>
            </w:r>
          </w:p>
        </w:tc>
        <w:tc>
          <w:tcPr>
            <w:tcW w:w="1297" w:type="dxa"/>
            <w:shd w:val="clear" w:color="auto" w:fill="auto"/>
            <w:noWrap/>
          </w:tcPr>
          <w:p w:rsidR="005C0148" w:rsidRPr="00FB2519" w:rsidRDefault="005C0148" w:rsidP="003366DC">
            <w:pPr>
              <w:pStyle w:val="Tabletextheading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r w:rsidRPr="00FB2519">
              <w:rPr>
                <w:rFonts w:cstheme="minorHAnsi"/>
              </w:rPr>
              <w:t>Jun</w:t>
            </w:r>
            <w:r w:rsidR="00565208">
              <w:rPr>
                <w:rFonts w:cstheme="minorHAnsi"/>
              </w:rPr>
              <w:noBreakHyphen/>
            </w:r>
            <w:r>
              <w:rPr>
                <w:rFonts w:cstheme="minorHAnsi"/>
              </w:rPr>
              <w:t>16</w:t>
            </w:r>
          </w:p>
        </w:tc>
        <w:tc>
          <w:tcPr>
            <w:tcW w:w="1487" w:type="dxa"/>
            <w:shd w:val="clear" w:color="auto" w:fill="E0E0E0"/>
            <w:vAlign w:val="center"/>
          </w:tcPr>
          <w:p w:rsidR="002D7C9F" w:rsidRPr="009D47B6" w:rsidRDefault="002D7C9F" w:rsidP="006D4EBD">
            <w:pPr>
              <w:pStyle w:val="Tabletextright"/>
            </w:pPr>
            <w:r w:rsidRPr="009D47B6">
              <w:t>160</w:t>
            </w:r>
          </w:p>
        </w:tc>
        <w:tc>
          <w:tcPr>
            <w:tcW w:w="1314" w:type="dxa"/>
            <w:shd w:val="clear" w:color="auto" w:fill="auto"/>
            <w:vAlign w:val="center"/>
          </w:tcPr>
          <w:p w:rsidR="002D7C9F" w:rsidRPr="009D47B6" w:rsidRDefault="002D7C9F" w:rsidP="006D4EBD">
            <w:pPr>
              <w:pStyle w:val="Tabletextright"/>
            </w:pPr>
            <w:r w:rsidRPr="009D47B6">
              <w:t>128</w:t>
            </w:r>
          </w:p>
        </w:tc>
        <w:tc>
          <w:tcPr>
            <w:tcW w:w="1315" w:type="dxa"/>
            <w:shd w:val="clear" w:color="auto" w:fill="E0E0E0"/>
            <w:vAlign w:val="center"/>
          </w:tcPr>
          <w:p w:rsidR="002D7C9F" w:rsidRPr="009D47B6" w:rsidRDefault="002D7C9F" w:rsidP="006D4EBD">
            <w:pPr>
              <w:pStyle w:val="Tabletextright"/>
            </w:pPr>
            <w:r w:rsidRPr="009D47B6">
              <w:t>32</w:t>
            </w:r>
          </w:p>
        </w:tc>
        <w:tc>
          <w:tcPr>
            <w:tcW w:w="1460" w:type="dxa"/>
            <w:shd w:val="clear" w:color="auto" w:fill="auto"/>
            <w:noWrap/>
            <w:vAlign w:val="center"/>
          </w:tcPr>
          <w:p w:rsidR="002D7C9F" w:rsidRPr="009D47B6" w:rsidRDefault="002D7C9F" w:rsidP="006D4EBD">
            <w:pPr>
              <w:pStyle w:val="Tabletextright"/>
            </w:pPr>
            <w:r w:rsidRPr="009D47B6">
              <w:t>150.22</w:t>
            </w:r>
          </w:p>
        </w:tc>
        <w:tc>
          <w:tcPr>
            <w:tcW w:w="1311" w:type="dxa"/>
            <w:shd w:val="clear" w:color="auto" w:fill="E0E0E0"/>
            <w:vAlign w:val="center"/>
          </w:tcPr>
          <w:p w:rsidR="002D7C9F" w:rsidRPr="009D47B6" w:rsidRDefault="002D7C9F" w:rsidP="006D4EBD">
            <w:pPr>
              <w:pStyle w:val="Tabletextright"/>
            </w:pPr>
            <w:r w:rsidRPr="009D47B6">
              <w:t>4.0</w:t>
            </w:r>
            <w:r>
              <w:t>0</w:t>
            </w: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r w:rsidRPr="00FB2519">
              <w:rPr>
                <w:rFonts w:cstheme="minorHAnsi"/>
              </w:rPr>
              <w:t>Jun</w:t>
            </w:r>
            <w:r w:rsidR="00565208">
              <w:rPr>
                <w:rFonts w:cstheme="minorHAnsi"/>
              </w:rPr>
              <w:noBreakHyphen/>
            </w:r>
            <w:r w:rsidRPr="00FB2519">
              <w:rPr>
                <w:rFonts w:cstheme="minorHAnsi"/>
              </w:rPr>
              <w:t>15</w:t>
            </w:r>
          </w:p>
        </w:tc>
        <w:tc>
          <w:tcPr>
            <w:tcW w:w="1487" w:type="dxa"/>
            <w:shd w:val="clear" w:color="auto" w:fill="E0E0E0"/>
            <w:vAlign w:val="bottom"/>
          </w:tcPr>
          <w:p w:rsidR="002D7C9F" w:rsidRPr="00FB2519" w:rsidRDefault="002D7C9F" w:rsidP="003366DC">
            <w:pPr>
              <w:pStyle w:val="Tabletextright"/>
              <w:rPr>
                <w:rFonts w:cstheme="minorHAnsi"/>
              </w:rPr>
            </w:pPr>
            <w:r w:rsidRPr="00FB2519">
              <w:rPr>
                <w:rFonts w:cstheme="minorHAnsi"/>
              </w:rPr>
              <w:t>158</w:t>
            </w:r>
          </w:p>
        </w:tc>
        <w:tc>
          <w:tcPr>
            <w:tcW w:w="1314" w:type="dxa"/>
            <w:shd w:val="clear" w:color="auto" w:fill="auto"/>
            <w:vAlign w:val="center"/>
          </w:tcPr>
          <w:p w:rsidR="002D7C9F" w:rsidRPr="00FB2519" w:rsidRDefault="002D7C9F" w:rsidP="003366DC">
            <w:pPr>
              <w:pStyle w:val="Tabletextright"/>
              <w:rPr>
                <w:rFonts w:cstheme="minorHAnsi"/>
              </w:rPr>
            </w:pPr>
            <w:r w:rsidRPr="00FB2519">
              <w:rPr>
                <w:rFonts w:cstheme="minorHAnsi"/>
              </w:rPr>
              <w:t>130</w:t>
            </w:r>
          </w:p>
        </w:tc>
        <w:tc>
          <w:tcPr>
            <w:tcW w:w="1315" w:type="dxa"/>
            <w:shd w:val="clear" w:color="auto" w:fill="E0E0E0"/>
            <w:vAlign w:val="center"/>
          </w:tcPr>
          <w:p w:rsidR="002D7C9F" w:rsidRPr="00FB2519" w:rsidRDefault="002D7C9F" w:rsidP="003366DC">
            <w:pPr>
              <w:pStyle w:val="Tabletextright"/>
              <w:rPr>
                <w:rFonts w:cstheme="minorHAnsi"/>
              </w:rPr>
            </w:pPr>
            <w:r w:rsidRPr="00FB2519">
              <w:rPr>
                <w:rFonts w:cstheme="minorHAnsi"/>
              </w:rPr>
              <w:t>28</w:t>
            </w:r>
          </w:p>
        </w:tc>
        <w:tc>
          <w:tcPr>
            <w:tcW w:w="1460"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148.12</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4.80</w:t>
            </w: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1487" w:type="dxa"/>
            <w:shd w:val="clear" w:color="auto" w:fill="auto"/>
            <w:vAlign w:val="bottom"/>
          </w:tcPr>
          <w:p w:rsidR="002D7C9F" w:rsidRPr="00FB2519" w:rsidRDefault="002D7C9F" w:rsidP="003366DC">
            <w:pPr>
              <w:pStyle w:val="Tabletextright"/>
              <w:rPr>
                <w:rFonts w:cstheme="minorHAnsi"/>
              </w:rPr>
            </w:pPr>
          </w:p>
        </w:tc>
        <w:tc>
          <w:tcPr>
            <w:tcW w:w="1314" w:type="dxa"/>
            <w:shd w:val="clear" w:color="auto" w:fill="auto"/>
            <w:vAlign w:val="bottom"/>
          </w:tcPr>
          <w:p w:rsidR="002D7C9F" w:rsidRPr="00FB2519" w:rsidRDefault="002D7C9F" w:rsidP="003366DC">
            <w:pPr>
              <w:pStyle w:val="Tabletextright"/>
              <w:rPr>
                <w:rFonts w:cstheme="minorHAnsi"/>
              </w:rPr>
            </w:pPr>
          </w:p>
        </w:tc>
        <w:tc>
          <w:tcPr>
            <w:tcW w:w="1315" w:type="dxa"/>
            <w:shd w:val="clear" w:color="auto" w:fill="auto"/>
            <w:vAlign w:val="bottom"/>
          </w:tcPr>
          <w:p w:rsidR="002D7C9F" w:rsidRPr="00FB2519" w:rsidRDefault="002D7C9F" w:rsidP="003366DC">
            <w:pPr>
              <w:pStyle w:val="Tabletextright"/>
              <w:rPr>
                <w:rFonts w:cstheme="minorHAnsi"/>
              </w:rPr>
            </w:pPr>
          </w:p>
        </w:tc>
        <w:tc>
          <w:tcPr>
            <w:tcW w:w="1460" w:type="dxa"/>
            <w:shd w:val="clear" w:color="auto" w:fill="auto"/>
            <w:noWrap/>
            <w:vAlign w:val="bottom"/>
          </w:tcPr>
          <w:p w:rsidR="002D7C9F" w:rsidRPr="00FB2519" w:rsidRDefault="002D7C9F" w:rsidP="003366DC">
            <w:pPr>
              <w:pStyle w:val="Tabletextright"/>
              <w:rPr>
                <w:rFonts w:cstheme="minorHAnsi"/>
              </w:rPr>
            </w:pPr>
          </w:p>
        </w:tc>
        <w:tc>
          <w:tcPr>
            <w:tcW w:w="1311" w:type="dxa"/>
            <w:shd w:val="clear" w:color="auto" w:fill="auto"/>
            <w:vAlign w:val="bottom"/>
          </w:tcPr>
          <w:p w:rsidR="002D7C9F" w:rsidRPr="00FB2519" w:rsidRDefault="002D7C9F" w:rsidP="003366DC">
            <w:pPr>
              <w:pStyle w:val="Tabletextright"/>
              <w:rPr>
                <w:rFonts w:cstheme="minorHAnsi"/>
              </w:rPr>
            </w:pP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1487" w:type="dxa"/>
            <w:shd w:val="clear" w:color="auto" w:fill="auto"/>
            <w:vAlign w:val="bottom"/>
          </w:tcPr>
          <w:p w:rsidR="002D7C9F" w:rsidRPr="00FB2519" w:rsidRDefault="002D7C9F" w:rsidP="003366DC">
            <w:pPr>
              <w:pStyle w:val="Tabletextright"/>
              <w:rPr>
                <w:rFonts w:cstheme="minorHAnsi"/>
              </w:rPr>
            </w:pPr>
          </w:p>
        </w:tc>
        <w:tc>
          <w:tcPr>
            <w:tcW w:w="1314" w:type="dxa"/>
            <w:shd w:val="clear" w:color="auto" w:fill="auto"/>
            <w:vAlign w:val="bottom"/>
          </w:tcPr>
          <w:p w:rsidR="002D7C9F" w:rsidRPr="00FB2519" w:rsidRDefault="002D7C9F" w:rsidP="003366DC">
            <w:pPr>
              <w:pStyle w:val="Tabletextright"/>
              <w:rPr>
                <w:rFonts w:cstheme="minorHAnsi"/>
              </w:rPr>
            </w:pPr>
          </w:p>
        </w:tc>
        <w:tc>
          <w:tcPr>
            <w:tcW w:w="1315" w:type="dxa"/>
            <w:shd w:val="clear" w:color="auto" w:fill="auto"/>
            <w:vAlign w:val="bottom"/>
          </w:tcPr>
          <w:p w:rsidR="002D7C9F" w:rsidRPr="00FB2519" w:rsidRDefault="002D7C9F" w:rsidP="003366DC">
            <w:pPr>
              <w:pStyle w:val="Tabletextright"/>
              <w:rPr>
                <w:rFonts w:cstheme="minorHAnsi"/>
              </w:rPr>
            </w:pPr>
          </w:p>
        </w:tc>
        <w:tc>
          <w:tcPr>
            <w:tcW w:w="1460" w:type="dxa"/>
            <w:shd w:val="clear" w:color="auto" w:fill="auto"/>
            <w:noWrap/>
            <w:vAlign w:val="bottom"/>
          </w:tcPr>
          <w:p w:rsidR="002D7C9F" w:rsidRPr="00FB2519" w:rsidRDefault="002D7C9F" w:rsidP="003366DC">
            <w:pPr>
              <w:pStyle w:val="Tabletextright"/>
              <w:rPr>
                <w:rFonts w:cstheme="minorHAnsi"/>
              </w:rPr>
            </w:pPr>
          </w:p>
        </w:tc>
        <w:tc>
          <w:tcPr>
            <w:tcW w:w="1311" w:type="dxa"/>
            <w:shd w:val="clear" w:color="auto" w:fill="auto"/>
            <w:vAlign w:val="bottom"/>
          </w:tcPr>
          <w:p w:rsidR="002D7C9F" w:rsidRPr="00FB2519" w:rsidRDefault="002D7C9F" w:rsidP="003366DC">
            <w:pPr>
              <w:pStyle w:val="Tabletextright"/>
              <w:rPr>
                <w:rFonts w:cstheme="minorHAnsi"/>
              </w:rPr>
            </w:pP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4116" w:type="dxa"/>
            <w:gridSpan w:val="3"/>
            <w:shd w:val="clear" w:color="auto" w:fill="E0E0E0"/>
            <w:vAlign w:val="bottom"/>
          </w:tcPr>
          <w:p w:rsidR="002D7C9F" w:rsidRPr="00FB2519" w:rsidRDefault="002D7C9F" w:rsidP="003366DC">
            <w:pPr>
              <w:pStyle w:val="Tabletextheadingcentred"/>
            </w:pPr>
            <w:r w:rsidRPr="00FB2519">
              <w:t>Jun–1</w:t>
            </w:r>
            <w:r w:rsidR="00111696">
              <w:t>6</w:t>
            </w:r>
          </w:p>
        </w:tc>
        <w:tc>
          <w:tcPr>
            <w:tcW w:w="4068" w:type="dxa"/>
            <w:gridSpan w:val="3"/>
            <w:shd w:val="clear" w:color="auto" w:fill="auto"/>
            <w:noWrap/>
            <w:vAlign w:val="bottom"/>
          </w:tcPr>
          <w:p w:rsidR="002D7C9F" w:rsidRPr="00FB2519" w:rsidRDefault="002D7C9F" w:rsidP="003366DC">
            <w:pPr>
              <w:pStyle w:val="Tabletextheadingcentred"/>
            </w:pPr>
            <w:r w:rsidRPr="00FB2519">
              <w:t>Jun–1</w:t>
            </w:r>
            <w:r w:rsidR="00111696">
              <w:t>5</w:t>
            </w: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2801" w:type="dxa"/>
            <w:gridSpan w:val="2"/>
            <w:shd w:val="clear" w:color="auto" w:fill="auto"/>
            <w:vAlign w:val="center"/>
          </w:tcPr>
          <w:p w:rsidR="002D7C9F" w:rsidRPr="00FB2519" w:rsidRDefault="002D7C9F" w:rsidP="003366DC">
            <w:pPr>
              <w:pStyle w:val="Tabletextheadingcentred"/>
              <w:rPr>
                <w:rFonts w:cstheme="minorHAnsi"/>
              </w:rPr>
            </w:pPr>
            <w:r w:rsidRPr="00FB2519">
              <w:rPr>
                <w:rFonts w:cstheme="minorHAnsi"/>
              </w:rPr>
              <w:t>Ongoing</w:t>
            </w:r>
          </w:p>
        </w:tc>
        <w:tc>
          <w:tcPr>
            <w:tcW w:w="1315" w:type="dxa"/>
            <w:shd w:val="clear" w:color="auto" w:fill="auto"/>
            <w:vAlign w:val="center"/>
          </w:tcPr>
          <w:p w:rsidR="002D7C9F" w:rsidRPr="00FB2519" w:rsidRDefault="002D7C9F" w:rsidP="003366DC">
            <w:pPr>
              <w:pStyle w:val="Tabletextheadingright"/>
            </w:pPr>
            <w:r w:rsidRPr="00FB2519">
              <w:t>Fixed term</w:t>
            </w:r>
            <w:r w:rsidRPr="00FB2519">
              <w:br/>
              <w:t>and casual</w:t>
            </w:r>
          </w:p>
        </w:tc>
        <w:tc>
          <w:tcPr>
            <w:tcW w:w="2771" w:type="dxa"/>
            <w:gridSpan w:val="2"/>
            <w:shd w:val="clear" w:color="auto" w:fill="auto"/>
            <w:noWrap/>
            <w:vAlign w:val="center"/>
          </w:tcPr>
          <w:p w:rsidR="002D7C9F" w:rsidRPr="00FB2519" w:rsidRDefault="002D7C9F" w:rsidP="003366DC">
            <w:pPr>
              <w:pStyle w:val="Tabletextheadingcentred"/>
              <w:rPr>
                <w:rFonts w:cstheme="minorHAnsi"/>
              </w:rPr>
            </w:pPr>
            <w:r w:rsidRPr="00FB2519">
              <w:rPr>
                <w:rFonts w:cstheme="minorHAnsi"/>
              </w:rPr>
              <w:t>Ongoing</w:t>
            </w:r>
          </w:p>
        </w:tc>
        <w:tc>
          <w:tcPr>
            <w:tcW w:w="1297" w:type="dxa"/>
            <w:shd w:val="clear" w:color="auto" w:fill="auto"/>
            <w:noWrap/>
            <w:vAlign w:val="bottom"/>
          </w:tcPr>
          <w:p w:rsidR="002D7C9F" w:rsidRPr="00FB2519" w:rsidRDefault="002D7C9F" w:rsidP="003366DC">
            <w:pPr>
              <w:pStyle w:val="Tabletextheadingright"/>
              <w:rPr>
                <w:rFonts w:cstheme="minorHAnsi"/>
              </w:rPr>
            </w:pPr>
            <w:r w:rsidRPr="00FB2519">
              <w:rPr>
                <w:rFonts w:cstheme="minorHAnsi"/>
              </w:rPr>
              <w:t>Fixed term</w:t>
            </w:r>
            <w:r w:rsidRPr="00FB2519">
              <w:rPr>
                <w:rFonts w:cstheme="minorHAnsi"/>
              </w:rPr>
              <w:br/>
              <w:t>and casual</w:t>
            </w: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1487" w:type="dxa"/>
            <w:shd w:val="clear" w:color="auto" w:fill="auto"/>
            <w:vAlign w:val="bottom"/>
          </w:tcPr>
          <w:p w:rsidR="002D7C9F" w:rsidRPr="00FB2519" w:rsidRDefault="002D7C9F" w:rsidP="003366DC">
            <w:pPr>
              <w:pStyle w:val="Tabletextheadingright"/>
              <w:rPr>
                <w:rFonts w:cstheme="minorHAnsi"/>
              </w:rPr>
            </w:pPr>
            <w:r w:rsidRPr="00FB2519">
              <w:rPr>
                <w:rFonts w:cstheme="minorHAnsi"/>
              </w:rPr>
              <w:t>Number (headcount)</w:t>
            </w:r>
          </w:p>
        </w:tc>
        <w:tc>
          <w:tcPr>
            <w:tcW w:w="1314" w:type="dxa"/>
            <w:shd w:val="clear" w:color="auto" w:fill="auto"/>
            <w:vAlign w:val="bottom"/>
          </w:tcPr>
          <w:p w:rsidR="002D7C9F" w:rsidRPr="00FB2519" w:rsidRDefault="002D7C9F" w:rsidP="003366DC">
            <w:pPr>
              <w:pStyle w:val="Tabletextheadingright"/>
              <w:rPr>
                <w:rFonts w:cstheme="minorHAnsi"/>
              </w:rPr>
            </w:pPr>
            <w:r w:rsidRPr="00FB2519">
              <w:rPr>
                <w:rFonts w:cstheme="minorHAnsi"/>
              </w:rPr>
              <w:t>FTE</w:t>
            </w:r>
          </w:p>
        </w:tc>
        <w:tc>
          <w:tcPr>
            <w:tcW w:w="1315" w:type="dxa"/>
            <w:shd w:val="clear" w:color="auto" w:fill="auto"/>
            <w:vAlign w:val="bottom"/>
          </w:tcPr>
          <w:p w:rsidR="002D7C9F" w:rsidRPr="00FB2519" w:rsidRDefault="002D7C9F" w:rsidP="003366DC">
            <w:pPr>
              <w:pStyle w:val="Tabletextheadingright"/>
              <w:rPr>
                <w:rFonts w:cstheme="minorHAnsi"/>
              </w:rPr>
            </w:pPr>
            <w:r w:rsidRPr="00FB2519">
              <w:rPr>
                <w:rFonts w:cstheme="minorHAnsi"/>
              </w:rPr>
              <w:t>FTE</w:t>
            </w:r>
          </w:p>
        </w:tc>
        <w:tc>
          <w:tcPr>
            <w:tcW w:w="1460" w:type="dxa"/>
            <w:shd w:val="clear" w:color="auto" w:fill="auto"/>
            <w:noWrap/>
            <w:vAlign w:val="bottom"/>
          </w:tcPr>
          <w:p w:rsidR="002D7C9F" w:rsidRPr="00FB2519" w:rsidRDefault="002D7C9F" w:rsidP="003366DC">
            <w:pPr>
              <w:pStyle w:val="Tabletextheadingright"/>
              <w:rPr>
                <w:rFonts w:cstheme="minorHAnsi"/>
              </w:rPr>
            </w:pPr>
            <w:r w:rsidRPr="00FB2519">
              <w:rPr>
                <w:rFonts w:cstheme="minorHAnsi"/>
              </w:rPr>
              <w:t>Number (headcount)</w:t>
            </w:r>
          </w:p>
        </w:tc>
        <w:tc>
          <w:tcPr>
            <w:tcW w:w="1311" w:type="dxa"/>
            <w:shd w:val="clear" w:color="auto" w:fill="auto"/>
            <w:vAlign w:val="bottom"/>
          </w:tcPr>
          <w:p w:rsidR="002D7C9F" w:rsidRPr="00FB2519" w:rsidRDefault="002D7C9F" w:rsidP="003366DC">
            <w:pPr>
              <w:pStyle w:val="Tabletextheadingright"/>
              <w:rPr>
                <w:rFonts w:cstheme="minorHAnsi"/>
              </w:rPr>
            </w:pPr>
            <w:r w:rsidRPr="00FB2519">
              <w:rPr>
                <w:rFonts w:cstheme="minorHAnsi"/>
              </w:rPr>
              <w:t>FTE</w:t>
            </w:r>
          </w:p>
        </w:tc>
        <w:tc>
          <w:tcPr>
            <w:tcW w:w="1297" w:type="dxa"/>
            <w:shd w:val="clear" w:color="auto" w:fill="auto"/>
            <w:noWrap/>
            <w:vAlign w:val="bottom"/>
          </w:tcPr>
          <w:p w:rsidR="002D7C9F" w:rsidRPr="00FB2519" w:rsidRDefault="002D7C9F" w:rsidP="003366DC">
            <w:pPr>
              <w:pStyle w:val="Tabletextheadingright"/>
              <w:rPr>
                <w:rFonts w:cstheme="minorHAnsi"/>
              </w:rPr>
            </w:pPr>
            <w:r w:rsidRPr="00FB2519">
              <w:rPr>
                <w:rFonts w:cstheme="minorHAnsi"/>
              </w:rPr>
              <w:t>FTE</w:t>
            </w:r>
          </w:p>
        </w:tc>
      </w:tr>
      <w:tr w:rsidR="002D7C9F" w:rsidRPr="00FB2519" w:rsidTr="003366DC">
        <w:trPr>
          <w:cantSplit/>
        </w:trPr>
        <w:tc>
          <w:tcPr>
            <w:tcW w:w="1532" w:type="dxa"/>
            <w:shd w:val="clear" w:color="auto" w:fill="auto"/>
          </w:tcPr>
          <w:p w:rsidR="002D7C9F" w:rsidRPr="00FB2519" w:rsidRDefault="002D7C9F" w:rsidP="003366DC">
            <w:pPr>
              <w:pStyle w:val="Tabletext"/>
            </w:pPr>
            <w:r w:rsidRPr="00FB2519">
              <w:rPr>
                <w:rFonts w:cstheme="minorHAnsi"/>
                <w:b/>
              </w:rPr>
              <w:t>Gender</w:t>
            </w:r>
          </w:p>
        </w:tc>
        <w:tc>
          <w:tcPr>
            <w:tcW w:w="1487" w:type="dxa"/>
            <w:shd w:val="clear" w:color="auto" w:fill="E0E0E0"/>
            <w:vAlign w:val="center"/>
          </w:tcPr>
          <w:p w:rsidR="002D7C9F" w:rsidRPr="00FB2519" w:rsidRDefault="002D7C9F" w:rsidP="003366DC">
            <w:pPr>
              <w:pStyle w:val="Tabletextright"/>
              <w:rPr>
                <w:rFonts w:cstheme="minorHAnsi"/>
              </w:rPr>
            </w:pPr>
          </w:p>
        </w:tc>
        <w:tc>
          <w:tcPr>
            <w:tcW w:w="1314" w:type="dxa"/>
            <w:shd w:val="clear" w:color="auto" w:fill="E0E0E0"/>
            <w:vAlign w:val="center"/>
          </w:tcPr>
          <w:p w:rsidR="002D7C9F" w:rsidRPr="00FB2519" w:rsidRDefault="002D7C9F" w:rsidP="003366DC">
            <w:pPr>
              <w:pStyle w:val="Tabletextright"/>
              <w:rPr>
                <w:rFonts w:cstheme="minorHAnsi"/>
              </w:rPr>
            </w:pPr>
          </w:p>
        </w:tc>
        <w:tc>
          <w:tcPr>
            <w:tcW w:w="1315" w:type="dxa"/>
            <w:shd w:val="clear" w:color="auto" w:fill="auto"/>
            <w:vAlign w:val="center"/>
          </w:tcPr>
          <w:p w:rsidR="002D7C9F" w:rsidRPr="00FB2519" w:rsidRDefault="002D7C9F" w:rsidP="003366DC">
            <w:pPr>
              <w:pStyle w:val="Tabletextright"/>
              <w:rPr>
                <w:rFonts w:cstheme="minorHAnsi"/>
              </w:rPr>
            </w:pPr>
          </w:p>
        </w:tc>
        <w:tc>
          <w:tcPr>
            <w:tcW w:w="1460" w:type="dxa"/>
            <w:shd w:val="clear" w:color="auto" w:fill="E0E0E0"/>
            <w:noWrap/>
            <w:vAlign w:val="center"/>
          </w:tcPr>
          <w:p w:rsidR="002D7C9F" w:rsidRPr="00FB2519" w:rsidRDefault="002D7C9F" w:rsidP="003366DC">
            <w:pPr>
              <w:pStyle w:val="Tabletextright"/>
              <w:rPr>
                <w:rFonts w:cstheme="minorHAnsi"/>
              </w:rPr>
            </w:pPr>
          </w:p>
        </w:tc>
        <w:tc>
          <w:tcPr>
            <w:tcW w:w="1311" w:type="dxa"/>
            <w:shd w:val="clear" w:color="auto" w:fill="E0E0E0"/>
            <w:vAlign w:val="center"/>
          </w:tcPr>
          <w:p w:rsidR="002D7C9F" w:rsidRPr="00FB2519" w:rsidRDefault="002D7C9F" w:rsidP="003366DC">
            <w:pPr>
              <w:pStyle w:val="Tabletextright"/>
              <w:rPr>
                <w:rFonts w:cstheme="minorHAnsi"/>
              </w:rPr>
            </w:pPr>
          </w:p>
        </w:tc>
        <w:tc>
          <w:tcPr>
            <w:tcW w:w="1297" w:type="dxa"/>
            <w:shd w:val="clear" w:color="auto" w:fill="auto"/>
            <w:noWrap/>
            <w:vAlign w:val="center"/>
          </w:tcPr>
          <w:p w:rsidR="002D7C9F" w:rsidRPr="00FB2519" w:rsidRDefault="002D7C9F" w:rsidP="003366DC">
            <w:pPr>
              <w:pStyle w:val="Tabletextright"/>
              <w:rPr>
                <w:rFonts w:cstheme="minorHAnsi"/>
              </w:rPr>
            </w:pP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Female</w:t>
            </w:r>
          </w:p>
        </w:tc>
        <w:tc>
          <w:tcPr>
            <w:tcW w:w="1487" w:type="dxa"/>
            <w:shd w:val="clear" w:color="auto" w:fill="E0E0E0"/>
            <w:vAlign w:val="bottom"/>
          </w:tcPr>
          <w:p w:rsidR="002D7C9F" w:rsidRPr="009D47B6" w:rsidRDefault="002D7C9F" w:rsidP="006D4EBD">
            <w:pPr>
              <w:pStyle w:val="Tabletextright"/>
            </w:pPr>
            <w:r w:rsidRPr="009D47B6">
              <w:t>78</w:t>
            </w:r>
          </w:p>
        </w:tc>
        <w:tc>
          <w:tcPr>
            <w:tcW w:w="1314" w:type="dxa"/>
            <w:shd w:val="clear" w:color="auto" w:fill="E0E0E0"/>
            <w:vAlign w:val="bottom"/>
          </w:tcPr>
          <w:p w:rsidR="002D7C9F" w:rsidRPr="009D47B6" w:rsidRDefault="002D7C9F" w:rsidP="006D4EBD">
            <w:pPr>
              <w:pStyle w:val="Tabletextright"/>
            </w:pPr>
            <w:r w:rsidRPr="009D47B6">
              <w:t>69.38</w:t>
            </w:r>
          </w:p>
        </w:tc>
        <w:tc>
          <w:tcPr>
            <w:tcW w:w="1315" w:type="dxa"/>
            <w:shd w:val="clear" w:color="auto" w:fill="auto"/>
            <w:vAlign w:val="center"/>
          </w:tcPr>
          <w:p w:rsidR="002D7C9F" w:rsidRPr="009D47B6" w:rsidRDefault="002D7C9F" w:rsidP="006D4EBD">
            <w:pPr>
              <w:pStyle w:val="Tabletextright"/>
            </w:pPr>
            <w:r w:rsidRPr="009D47B6">
              <w:t>2.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79</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70.53</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3.00</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Male</w:t>
            </w:r>
          </w:p>
        </w:tc>
        <w:tc>
          <w:tcPr>
            <w:tcW w:w="1487" w:type="dxa"/>
            <w:shd w:val="clear" w:color="auto" w:fill="E0E0E0"/>
            <w:vAlign w:val="bottom"/>
          </w:tcPr>
          <w:p w:rsidR="002D7C9F" w:rsidRPr="009D47B6" w:rsidRDefault="002D7C9F" w:rsidP="006D4EBD">
            <w:pPr>
              <w:pStyle w:val="Tabletextright"/>
            </w:pPr>
            <w:r w:rsidRPr="009D47B6">
              <w:t>82</w:t>
            </w:r>
          </w:p>
        </w:tc>
        <w:tc>
          <w:tcPr>
            <w:tcW w:w="1314" w:type="dxa"/>
            <w:shd w:val="clear" w:color="auto" w:fill="E0E0E0"/>
            <w:vAlign w:val="bottom"/>
          </w:tcPr>
          <w:p w:rsidR="002D7C9F" w:rsidRPr="009D47B6" w:rsidRDefault="002D7C9F" w:rsidP="006D4EBD">
            <w:pPr>
              <w:pStyle w:val="Tabletextright"/>
            </w:pPr>
            <w:r w:rsidRPr="009D47B6">
              <w:t>80.84</w:t>
            </w:r>
          </w:p>
        </w:tc>
        <w:tc>
          <w:tcPr>
            <w:tcW w:w="1315" w:type="dxa"/>
            <w:shd w:val="clear" w:color="auto" w:fill="auto"/>
            <w:vAlign w:val="center"/>
          </w:tcPr>
          <w:p w:rsidR="002D7C9F" w:rsidRPr="009D47B6" w:rsidRDefault="002D7C9F" w:rsidP="006D4EBD">
            <w:pPr>
              <w:pStyle w:val="Tabletextright"/>
            </w:pPr>
            <w:r w:rsidRPr="009D47B6">
              <w:t>2.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79</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77.59</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1.80</w:t>
            </w:r>
          </w:p>
        </w:tc>
      </w:tr>
      <w:tr w:rsidR="002D7C9F" w:rsidRPr="00FB2519" w:rsidTr="003366DC">
        <w:trPr>
          <w:cantSplit/>
        </w:trPr>
        <w:tc>
          <w:tcPr>
            <w:tcW w:w="1532" w:type="dxa"/>
            <w:shd w:val="clear" w:color="auto" w:fill="auto"/>
            <w:vAlign w:val="bottom"/>
          </w:tcPr>
          <w:p w:rsidR="002D7C9F" w:rsidRPr="00FB2519" w:rsidRDefault="002D7C9F" w:rsidP="003366DC">
            <w:pPr>
              <w:pStyle w:val="Tabletext"/>
            </w:pPr>
            <w:r w:rsidRPr="00FB2519">
              <w:rPr>
                <w:rFonts w:cstheme="minorHAnsi"/>
                <w:b/>
              </w:rPr>
              <w:t>Total</w:t>
            </w:r>
          </w:p>
        </w:tc>
        <w:tc>
          <w:tcPr>
            <w:tcW w:w="1487" w:type="dxa"/>
            <w:shd w:val="clear" w:color="auto" w:fill="E0E0E0"/>
            <w:vAlign w:val="center"/>
          </w:tcPr>
          <w:p w:rsidR="002D7C9F" w:rsidRPr="009D47B6" w:rsidRDefault="002D7C9F" w:rsidP="006D4EBD">
            <w:pPr>
              <w:pStyle w:val="Tabletextrightbold"/>
            </w:pPr>
            <w:r w:rsidRPr="009D47B6">
              <w:t>160</w:t>
            </w:r>
          </w:p>
        </w:tc>
        <w:tc>
          <w:tcPr>
            <w:tcW w:w="1314" w:type="dxa"/>
            <w:shd w:val="clear" w:color="auto" w:fill="E0E0E0"/>
            <w:vAlign w:val="center"/>
          </w:tcPr>
          <w:p w:rsidR="002D7C9F" w:rsidRPr="009D47B6" w:rsidRDefault="002D7C9F" w:rsidP="006D4EBD">
            <w:pPr>
              <w:pStyle w:val="Tabletextrightbold"/>
            </w:pPr>
            <w:r w:rsidRPr="009D47B6">
              <w:t>150.22</w:t>
            </w:r>
          </w:p>
        </w:tc>
        <w:tc>
          <w:tcPr>
            <w:tcW w:w="1315" w:type="dxa"/>
            <w:shd w:val="clear" w:color="auto" w:fill="auto"/>
            <w:vAlign w:val="center"/>
          </w:tcPr>
          <w:p w:rsidR="002D7C9F" w:rsidRPr="009D47B6" w:rsidRDefault="002D7C9F" w:rsidP="006D4EBD">
            <w:pPr>
              <w:pStyle w:val="Tabletextrightbold"/>
            </w:pPr>
            <w:r w:rsidRPr="009D47B6">
              <w:t>4.00</w:t>
            </w:r>
          </w:p>
        </w:tc>
        <w:tc>
          <w:tcPr>
            <w:tcW w:w="1460" w:type="dxa"/>
            <w:shd w:val="clear" w:color="auto" w:fill="E0E0E0"/>
            <w:noWrap/>
            <w:vAlign w:val="center"/>
          </w:tcPr>
          <w:p w:rsidR="002D7C9F" w:rsidRPr="00FB2519" w:rsidRDefault="002D7C9F" w:rsidP="003366DC">
            <w:pPr>
              <w:pStyle w:val="Tabletextright"/>
              <w:rPr>
                <w:rFonts w:cstheme="minorHAnsi"/>
                <w:b/>
              </w:rPr>
            </w:pPr>
            <w:r w:rsidRPr="00FB2519">
              <w:rPr>
                <w:rFonts w:cstheme="minorHAnsi"/>
                <w:b/>
              </w:rPr>
              <w:t>158</w:t>
            </w:r>
          </w:p>
        </w:tc>
        <w:tc>
          <w:tcPr>
            <w:tcW w:w="1311" w:type="dxa"/>
            <w:shd w:val="clear" w:color="auto" w:fill="E0E0E0"/>
            <w:vAlign w:val="center"/>
          </w:tcPr>
          <w:p w:rsidR="002D7C9F" w:rsidRPr="00FB2519" w:rsidRDefault="002D7C9F" w:rsidP="003366DC">
            <w:pPr>
              <w:pStyle w:val="Tabletextright"/>
              <w:rPr>
                <w:rFonts w:cstheme="minorHAnsi"/>
                <w:b/>
              </w:rPr>
            </w:pPr>
            <w:r w:rsidRPr="00FB2519">
              <w:rPr>
                <w:rFonts w:cstheme="minorHAnsi"/>
                <w:b/>
              </w:rPr>
              <w:t>148.12</w:t>
            </w:r>
          </w:p>
        </w:tc>
        <w:tc>
          <w:tcPr>
            <w:tcW w:w="1297" w:type="dxa"/>
            <w:shd w:val="clear" w:color="auto" w:fill="auto"/>
            <w:noWrap/>
            <w:vAlign w:val="center"/>
          </w:tcPr>
          <w:p w:rsidR="002D7C9F" w:rsidRPr="00FB2519" w:rsidRDefault="002D7C9F" w:rsidP="003366DC">
            <w:pPr>
              <w:pStyle w:val="Tabletextright"/>
              <w:rPr>
                <w:rFonts w:cstheme="minorHAnsi"/>
                <w:b/>
              </w:rPr>
            </w:pPr>
            <w:r w:rsidRPr="00FB2519">
              <w:rPr>
                <w:rFonts w:cstheme="minorHAnsi"/>
                <w:b/>
              </w:rPr>
              <w:t>4.80</w:t>
            </w: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1487" w:type="dxa"/>
            <w:shd w:val="clear" w:color="auto" w:fill="E0E0E0"/>
            <w:vAlign w:val="bottom"/>
          </w:tcPr>
          <w:p w:rsidR="002D7C9F" w:rsidRPr="00FB2519" w:rsidRDefault="002D7C9F" w:rsidP="006D4EBD">
            <w:pPr>
              <w:pStyle w:val="Tabletextright"/>
              <w:rPr>
                <w:rFonts w:cstheme="minorHAnsi"/>
              </w:rPr>
            </w:pPr>
          </w:p>
        </w:tc>
        <w:tc>
          <w:tcPr>
            <w:tcW w:w="1314" w:type="dxa"/>
            <w:shd w:val="clear" w:color="auto" w:fill="E0E0E0"/>
            <w:vAlign w:val="bottom"/>
          </w:tcPr>
          <w:p w:rsidR="002D7C9F" w:rsidRPr="00FB2519" w:rsidRDefault="002D7C9F" w:rsidP="006D4EBD">
            <w:pPr>
              <w:pStyle w:val="Tabletextright"/>
              <w:rPr>
                <w:rFonts w:cstheme="minorHAnsi"/>
              </w:rPr>
            </w:pPr>
          </w:p>
        </w:tc>
        <w:tc>
          <w:tcPr>
            <w:tcW w:w="1315" w:type="dxa"/>
            <w:shd w:val="clear" w:color="auto" w:fill="auto"/>
            <w:vAlign w:val="bottom"/>
          </w:tcPr>
          <w:p w:rsidR="002D7C9F" w:rsidRPr="00FB2519" w:rsidRDefault="002D7C9F" w:rsidP="006D4EBD">
            <w:pPr>
              <w:pStyle w:val="Tabletextright"/>
              <w:rPr>
                <w:rFonts w:cstheme="minorHAnsi"/>
              </w:rPr>
            </w:pPr>
          </w:p>
        </w:tc>
        <w:tc>
          <w:tcPr>
            <w:tcW w:w="1460" w:type="dxa"/>
            <w:shd w:val="clear" w:color="auto" w:fill="E0E0E0"/>
            <w:noWrap/>
            <w:vAlign w:val="bottom"/>
          </w:tcPr>
          <w:p w:rsidR="002D7C9F" w:rsidRPr="00FB2519" w:rsidRDefault="002D7C9F" w:rsidP="003366DC">
            <w:pPr>
              <w:pStyle w:val="Tabletextright"/>
              <w:rPr>
                <w:rFonts w:cstheme="minorHAnsi"/>
              </w:rPr>
            </w:pPr>
          </w:p>
        </w:tc>
        <w:tc>
          <w:tcPr>
            <w:tcW w:w="1311" w:type="dxa"/>
            <w:shd w:val="clear" w:color="auto" w:fill="E0E0E0"/>
            <w:vAlign w:val="bottom"/>
          </w:tcPr>
          <w:p w:rsidR="002D7C9F" w:rsidRPr="00FB2519" w:rsidRDefault="002D7C9F" w:rsidP="003366DC">
            <w:pPr>
              <w:pStyle w:val="Tabletextright"/>
              <w:rPr>
                <w:rFonts w:cstheme="minorHAnsi"/>
              </w:rPr>
            </w:pP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r w:rsidRPr="00FB2519">
              <w:rPr>
                <w:rFonts w:cstheme="minorHAnsi"/>
                <w:b/>
              </w:rPr>
              <w:t>Age</w:t>
            </w:r>
          </w:p>
        </w:tc>
        <w:tc>
          <w:tcPr>
            <w:tcW w:w="1487" w:type="dxa"/>
            <w:shd w:val="clear" w:color="auto" w:fill="E0E0E0"/>
            <w:vAlign w:val="bottom"/>
          </w:tcPr>
          <w:p w:rsidR="002D7C9F" w:rsidRPr="00FB2519" w:rsidRDefault="002D7C9F" w:rsidP="006D4EBD">
            <w:pPr>
              <w:pStyle w:val="Tabletextright"/>
              <w:rPr>
                <w:rFonts w:cstheme="minorHAnsi"/>
              </w:rPr>
            </w:pPr>
          </w:p>
        </w:tc>
        <w:tc>
          <w:tcPr>
            <w:tcW w:w="1314" w:type="dxa"/>
            <w:shd w:val="clear" w:color="auto" w:fill="E0E0E0"/>
            <w:vAlign w:val="bottom"/>
          </w:tcPr>
          <w:p w:rsidR="002D7C9F" w:rsidRPr="00FB2519" w:rsidRDefault="002D7C9F" w:rsidP="006D4EBD">
            <w:pPr>
              <w:pStyle w:val="Tabletextright"/>
              <w:rPr>
                <w:rFonts w:cstheme="minorHAnsi"/>
              </w:rPr>
            </w:pPr>
          </w:p>
        </w:tc>
        <w:tc>
          <w:tcPr>
            <w:tcW w:w="1315" w:type="dxa"/>
            <w:shd w:val="clear" w:color="auto" w:fill="auto"/>
            <w:vAlign w:val="bottom"/>
          </w:tcPr>
          <w:p w:rsidR="002D7C9F" w:rsidRPr="00FB2519" w:rsidRDefault="002D7C9F" w:rsidP="006D4EBD">
            <w:pPr>
              <w:pStyle w:val="Tabletextright"/>
              <w:rPr>
                <w:rFonts w:cstheme="minorHAnsi"/>
              </w:rPr>
            </w:pPr>
          </w:p>
        </w:tc>
        <w:tc>
          <w:tcPr>
            <w:tcW w:w="1460" w:type="dxa"/>
            <w:shd w:val="clear" w:color="auto" w:fill="E0E0E0"/>
            <w:noWrap/>
            <w:vAlign w:val="bottom"/>
          </w:tcPr>
          <w:p w:rsidR="002D7C9F" w:rsidRPr="00FB2519" w:rsidRDefault="002D7C9F" w:rsidP="003366DC">
            <w:pPr>
              <w:pStyle w:val="Tabletextright"/>
              <w:rPr>
                <w:rFonts w:cstheme="minorHAnsi"/>
              </w:rPr>
            </w:pPr>
          </w:p>
        </w:tc>
        <w:tc>
          <w:tcPr>
            <w:tcW w:w="1311" w:type="dxa"/>
            <w:shd w:val="clear" w:color="auto" w:fill="E0E0E0"/>
            <w:vAlign w:val="bottom"/>
          </w:tcPr>
          <w:p w:rsidR="002D7C9F" w:rsidRPr="00FB2519" w:rsidRDefault="002D7C9F" w:rsidP="003366DC">
            <w:pPr>
              <w:pStyle w:val="Tabletextright"/>
              <w:rPr>
                <w:rFonts w:cstheme="minorHAnsi"/>
              </w:rPr>
            </w:pP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Under 25</w:t>
            </w:r>
          </w:p>
        </w:tc>
        <w:tc>
          <w:tcPr>
            <w:tcW w:w="1487" w:type="dxa"/>
            <w:shd w:val="clear" w:color="auto" w:fill="E0E0E0"/>
            <w:vAlign w:val="bottom"/>
          </w:tcPr>
          <w:p w:rsidR="002D7C9F" w:rsidRPr="009D47B6" w:rsidRDefault="002D7C9F" w:rsidP="006D4EBD">
            <w:pPr>
              <w:pStyle w:val="Tabletextright"/>
            </w:pPr>
            <w:r w:rsidRPr="009D47B6">
              <w:t>7</w:t>
            </w:r>
          </w:p>
        </w:tc>
        <w:tc>
          <w:tcPr>
            <w:tcW w:w="1314" w:type="dxa"/>
            <w:shd w:val="clear" w:color="auto" w:fill="E0E0E0"/>
            <w:vAlign w:val="bottom"/>
          </w:tcPr>
          <w:p w:rsidR="002D7C9F" w:rsidRPr="009D47B6" w:rsidRDefault="002D7C9F" w:rsidP="006D4EBD">
            <w:pPr>
              <w:pStyle w:val="Tabletextright"/>
            </w:pPr>
            <w:r w:rsidRPr="009D47B6">
              <w:t>6.95</w:t>
            </w:r>
          </w:p>
        </w:tc>
        <w:tc>
          <w:tcPr>
            <w:tcW w:w="1315" w:type="dxa"/>
            <w:shd w:val="clear" w:color="auto" w:fill="auto"/>
            <w:vAlign w:val="center"/>
          </w:tcPr>
          <w:p w:rsidR="002D7C9F" w:rsidRPr="009D47B6" w:rsidRDefault="002D7C9F" w:rsidP="006D4EBD">
            <w:pPr>
              <w:pStyle w:val="Tabletextright"/>
            </w:pPr>
            <w:r w:rsidRPr="009D47B6">
              <w:t>1.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3</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2.55</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25</w:t>
            </w:r>
            <w:r w:rsidR="00565208">
              <w:rPr>
                <w:rFonts w:cstheme="minorHAnsi"/>
              </w:rPr>
              <w:noBreakHyphen/>
            </w:r>
            <w:r w:rsidRPr="00FB2519">
              <w:rPr>
                <w:rFonts w:cstheme="minorHAnsi"/>
              </w:rPr>
              <w:t>34</w:t>
            </w:r>
          </w:p>
        </w:tc>
        <w:tc>
          <w:tcPr>
            <w:tcW w:w="1487" w:type="dxa"/>
            <w:shd w:val="clear" w:color="auto" w:fill="E0E0E0"/>
            <w:vAlign w:val="bottom"/>
          </w:tcPr>
          <w:p w:rsidR="002D7C9F" w:rsidRPr="009D47B6" w:rsidRDefault="002D7C9F" w:rsidP="006D4EBD">
            <w:pPr>
              <w:pStyle w:val="Tabletextright"/>
            </w:pPr>
            <w:r w:rsidRPr="009D47B6">
              <w:t>39</w:t>
            </w:r>
          </w:p>
        </w:tc>
        <w:tc>
          <w:tcPr>
            <w:tcW w:w="1314" w:type="dxa"/>
            <w:shd w:val="clear" w:color="auto" w:fill="E0E0E0"/>
            <w:vAlign w:val="bottom"/>
          </w:tcPr>
          <w:p w:rsidR="002D7C9F" w:rsidRPr="009D47B6" w:rsidRDefault="002D7C9F" w:rsidP="006D4EBD">
            <w:pPr>
              <w:pStyle w:val="Tabletextright"/>
            </w:pPr>
            <w:r w:rsidRPr="009D47B6">
              <w:t>37.43</w:t>
            </w:r>
          </w:p>
        </w:tc>
        <w:tc>
          <w:tcPr>
            <w:tcW w:w="1315" w:type="dxa"/>
            <w:shd w:val="clear" w:color="auto" w:fill="auto"/>
            <w:vAlign w:val="center"/>
          </w:tcPr>
          <w:p w:rsidR="002D7C9F" w:rsidRPr="009D47B6" w:rsidRDefault="002D7C9F" w:rsidP="006D4EBD">
            <w:pPr>
              <w:pStyle w:val="Tabletextright"/>
            </w:pPr>
            <w:r w:rsidRPr="009D47B6">
              <w:t>1.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39</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38.23</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2.00</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35</w:t>
            </w:r>
            <w:r w:rsidR="00565208">
              <w:rPr>
                <w:rFonts w:cstheme="minorHAnsi"/>
              </w:rPr>
              <w:noBreakHyphen/>
            </w:r>
            <w:r w:rsidRPr="00FB2519">
              <w:rPr>
                <w:rFonts w:cstheme="minorHAnsi"/>
              </w:rPr>
              <w:t>44</w:t>
            </w:r>
          </w:p>
        </w:tc>
        <w:tc>
          <w:tcPr>
            <w:tcW w:w="1487" w:type="dxa"/>
            <w:shd w:val="clear" w:color="auto" w:fill="E0E0E0"/>
            <w:vAlign w:val="bottom"/>
          </w:tcPr>
          <w:p w:rsidR="002D7C9F" w:rsidRPr="009D47B6" w:rsidRDefault="002D7C9F" w:rsidP="006D4EBD">
            <w:pPr>
              <w:pStyle w:val="Tabletextright"/>
            </w:pPr>
            <w:r w:rsidRPr="009D47B6">
              <w:t>48</w:t>
            </w:r>
          </w:p>
        </w:tc>
        <w:tc>
          <w:tcPr>
            <w:tcW w:w="1314" w:type="dxa"/>
            <w:shd w:val="clear" w:color="auto" w:fill="E0E0E0"/>
            <w:vAlign w:val="bottom"/>
          </w:tcPr>
          <w:p w:rsidR="002D7C9F" w:rsidRPr="009D47B6" w:rsidRDefault="002D7C9F" w:rsidP="006D4EBD">
            <w:pPr>
              <w:pStyle w:val="Tabletextright"/>
            </w:pPr>
            <w:r w:rsidRPr="009D47B6">
              <w:t>42.44</w:t>
            </w:r>
          </w:p>
        </w:tc>
        <w:tc>
          <w:tcPr>
            <w:tcW w:w="1315" w:type="dxa"/>
            <w:shd w:val="clear" w:color="auto" w:fill="auto"/>
            <w:vAlign w:val="center"/>
          </w:tcPr>
          <w:p w:rsidR="002D7C9F" w:rsidRPr="009D47B6" w:rsidRDefault="002D7C9F" w:rsidP="006D4EBD">
            <w:pPr>
              <w:pStyle w:val="Tabletextright"/>
            </w:pPr>
            <w:r w:rsidRPr="009D47B6">
              <w:t>1.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55</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48.57</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2.00</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45</w:t>
            </w:r>
            <w:r w:rsidR="00565208">
              <w:rPr>
                <w:rFonts w:cstheme="minorHAnsi"/>
              </w:rPr>
              <w:noBreakHyphen/>
            </w:r>
            <w:r w:rsidRPr="00FB2519">
              <w:rPr>
                <w:rFonts w:cstheme="minorHAnsi"/>
              </w:rPr>
              <w:t>54</w:t>
            </w:r>
          </w:p>
        </w:tc>
        <w:tc>
          <w:tcPr>
            <w:tcW w:w="1487" w:type="dxa"/>
            <w:shd w:val="clear" w:color="auto" w:fill="E0E0E0"/>
            <w:vAlign w:val="bottom"/>
          </w:tcPr>
          <w:p w:rsidR="002D7C9F" w:rsidRPr="009D47B6" w:rsidRDefault="002D7C9F" w:rsidP="006D4EBD">
            <w:pPr>
              <w:pStyle w:val="Tabletextright"/>
            </w:pPr>
            <w:r w:rsidRPr="009D47B6">
              <w:t>40</w:t>
            </w:r>
          </w:p>
        </w:tc>
        <w:tc>
          <w:tcPr>
            <w:tcW w:w="1314" w:type="dxa"/>
            <w:shd w:val="clear" w:color="auto" w:fill="E0E0E0"/>
            <w:vAlign w:val="bottom"/>
          </w:tcPr>
          <w:p w:rsidR="002D7C9F" w:rsidRPr="009D47B6" w:rsidRDefault="002D7C9F" w:rsidP="006D4EBD">
            <w:pPr>
              <w:pStyle w:val="Tabletextright"/>
            </w:pPr>
            <w:r w:rsidRPr="009D47B6">
              <w:t>38.40</w:t>
            </w:r>
          </w:p>
        </w:tc>
        <w:tc>
          <w:tcPr>
            <w:tcW w:w="1315" w:type="dxa"/>
            <w:shd w:val="clear" w:color="auto" w:fill="auto"/>
            <w:vAlign w:val="center"/>
          </w:tcPr>
          <w:p w:rsidR="002D7C9F" w:rsidRPr="009D47B6" w:rsidRDefault="002D7C9F" w:rsidP="006D4EBD">
            <w:pPr>
              <w:pStyle w:val="Tabletextright"/>
            </w:pPr>
            <w:r w:rsidRPr="009D47B6">
              <w:t>1.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36</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34.64</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55</w:t>
            </w:r>
            <w:r w:rsidR="00565208">
              <w:rPr>
                <w:rFonts w:cstheme="minorHAnsi"/>
              </w:rPr>
              <w:noBreakHyphen/>
            </w:r>
            <w:r w:rsidRPr="00FB2519">
              <w:rPr>
                <w:rFonts w:cstheme="minorHAnsi"/>
              </w:rPr>
              <w:t>64</w:t>
            </w:r>
          </w:p>
        </w:tc>
        <w:tc>
          <w:tcPr>
            <w:tcW w:w="1487" w:type="dxa"/>
            <w:shd w:val="clear" w:color="auto" w:fill="E0E0E0"/>
            <w:vAlign w:val="bottom"/>
          </w:tcPr>
          <w:p w:rsidR="002D7C9F" w:rsidRPr="009D47B6" w:rsidRDefault="002D7C9F" w:rsidP="006D4EBD">
            <w:pPr>
              <w:pStyle w:val="Tabletextright"/>
            </w:pPr>
            <w:r w:rsidRPr="009D47B6">
              <w:t>22</w:t>
            </w:r>
          </w:p>
        </w:tc>
        <w:tc>
          <w:tcPr>
            <w:tcW w:w="1314" w:type="dxa"/>
            <w:shd w:val="clear" w:color="auto" w:fill="E0E0E0"/>
            <w:vAlign w:val="bottom"/>
          </w:tcPr>
          <w:p w:rsidR="002D7C9F" w:rsidRPr="009D47B6" w:rsidRDefault="002D7C9F" w:rsidP="006D4EBD">
            <w:pPr>
              <w:pStyle w:val="Tabletextright"/>
            </w:pPr>
            <w:r w:rsidRPr="009D47B6">
              <w:t>21.00</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24</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23.13</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0.80</w:t>
            </w:r>
          </w:p>
        </w:tc>
      </w:tr>
      <w:tr w:rsidR="002D7C9F" w:rsidRPr="00FB2519" w:rsidTr="006D4EBD">
        <w:trPr>
          <w:cantSplit/>
        </w:trPr>
        <w:tc>
          <w:tcPr>
            <w:tcW w:w="1532" w:type="dxa"/>
            <w:shd w:val="clear" w:color="auto" w:fill="auto"/>
          </w:tcPr>
          <w:p w:rsidR="002D7C9F" w:rsidRPr="00FB2519" w:rsidRDefault="002D7C9F" w:rsidP="003366DC">
            <w:pPr>
              <w:pStyle w:val="Tabletext"/>
            </w:pPr>
            <w:r w:rsidRPr="00FB2519">
              <w:rPr>
                <w:rFonts w:cstheme="minorHAnsi"/>
              </w:rPr>
              <w:t>Over 64</w:t>
            </w:r>
          </w:p>
        </w:tc>
        <w:tc>
          <w:tcPr>
            <w:tcW w:w="1487" w:type="dxa"/>
            <w:shd w:val="clear" w:color="auto" w:fill="E0E0E0"/>
            <w:vAlign w:val="bottom"/>
          </w:tcPr>
          <w:p w:rsidR="002D7C9F" w:rsidRPr="009D47B6" w:rsidRDefault="002D7C9F" w:rsidP="006D4EBD">
            <w:pPr>
              <w:pStyle w:val="Tabletextright"/>
            </w:pPr>
            <w:r w:rsidRPr="009D47B6">
              <w:t>4</w:t>
            </w:r>
          </w:p>
        </w:tc>
        <w:tc>
          <w:tcPr>
            <w:tcW w:w="1314" w:type="dxa"/>
            <w:shd w:val="clear" w:color="auto" w:fill="E0E0E0"/>
            <w:vAlign w:val="bottom"/>
          </w:tcPr>
          <w:p w:rsidR="002D7C9F" w:rsidRPr="009D47B6" w:rsidRDefault="002D7C9F" w:rsidP="006D4EBD">
            <w:pPr>
              <w:pStyle w:val="Tabletextright"/>
            </w:pPr>
            <w:r w:rsidRPr="009D47B6">
              <w:t>4.00</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1</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1.00</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3366DC">
        <w:trPr>
          <w:cantSplit/>
        </w:trPr>
        <w:tc>
          <w:tcPr>
            <w:tcW w:w="1532" w:type="dxa"/>
            <w:shd w:val="clear" w:color="auto" w:fill="auto"/>
            <w:vAlign w:val="bottom"/>
          </w:tcPr>
          <w:p w:rsidR="002D7C9F" w:rsidRPr="00FB2519" w:rsidRDefault="002D7C9F" w:rsidP="003366DC">
            <w:pPr>
              <w:pStyle w:val="Tabletext"/>
            </w:pPr>
            <w:r w:rsidRPr="00FB2519">
              <w:rPr>
                <w:rFonts w:cstheme="minorHAnsi"/>
                <w:b/>
              </w:rPr>
              <w:t>Total</w:t>
            </w:r>
          </w:p>
        </w:tc>
        <w:tc>
          <w:tcPr>
            <w:tcW w:w="1487" w:type="dxa"/>
            <w:shd w:val="clear" w:color="auto" w:fill="E0E0E0"/>
            <w:vAlign w:val="center"/>
          </w:tcPr>
          <w:p w:rsidR="002D7C9F" w:rsidRPr="009D47B6" w:rsidRDefault="002D7C9F" w:rsidP="006D4EBD">
            <w:pPr>
              <w:pStyle w:val="Tabletextrightbold"/>
            </w:pPr>
            <w:r w:rsidRPr="009D47B6">
              <w:t>160</w:t>
            </w:r>
          </w:p>
        </w:tc>
        <w:tc>
          <w:tcPr>
            <w:tcW w:w="1314" w:type="dxa"/>
            <w:shd w:val="clear" w:color="auto" w:fill="E0E0E0"/>
            <w:vAlign w:val="center"/>
          </w:tcPr>
          <w:p w:rsidR="002D7C9F" w:rsidRPr="009D47B6" w:rsidRDefault="002D7C9F" w:rsidP="006D4EBD">
            <w:pPr>
              <w:pStyle w:val="Tabletextrightbold"/>
            </w:pPr>
            <w:r w:rsidRPr="009D47B6">
              <w:t>150.22</w:t>
            </w:r>
          </w:p>
        </w:tc>
        <w:tc>
          <w:tcPr>
            <w:tcW w:w="1315" w:type="dxa"/>
            <w:shd w:val="clear" w:color="auto" w:fill="auto"/>
            <w:vAlign w:val="center"/>
          </w:tcPr>
          <w:p w:rsidR="002D7C9F" w:rsidRPr="009D47B6" w:rsidRDefault="002D7C9F" w:rsidP="006D4EBD">
            <w:pPr>
              <w:pStyle w:val="Tabletextrightbold"/>
            </w:pPr>
            <w:r w:rsidRPr="009D47B6">
              <w:t>4.00</w:t>
            </w:r>
          </w:p>
        </w:tc>
        <w:tc>
          <w:tcPr>
            <w:tcW w:w="1460" w:type="dxa"/>
            <w:shd w:val="clear" w:color="auto" w:fill="E0E0E0"/>
            <w:noWrap/>
            <w:vAlign w:val="center"/>
          </w:tcPr>
          <w:p w:rsidR="002D7C9F" w:rsidRPr="00FB2519" w:rsidRDefault="002D7C9F" w:rsidP="003366DC">
            <w:pPr>
              <w:pStyle w:val="Tabletextright"/>
              <w:rPr>
                <w:rFonts w:cstheme="minorHAnsi"/>
                <w:b/>
              </w:rPr>
            </w:pPr>
            <w:r w:rsidRPr="00FB2519">
              <w:rPr>
                <w:rFonts w:cstheme="minorHAnsi"/>
                <w:b/>
              </w:rPr>
              <w:t>158</w:t>
            </w:r>
          </w:p>
        </w:tc>
        <w:tc>
          <w:tcPr>
            <w:tcW w:w="1311" w:type="dxa"/>
            <w:shd w:val="clear" w:color="auto" w:fill="E0E0E0"/>
            <w:vAlign w:val="center"/>
          </w:tcPr>
          <w:p w:rsidR="002D7C9F" w:rsidRPr="00FB2519" w:rsidRDefault="002D7C9F" w:rsidP="003366DC">
            <w:pPr>
              <w:pStyle w:val="Tabletextright"/>
              <w:rPr>
                <w:rFonts w:cstheme="minorHAnsi"/>
                <w:b/>
              </w:rPr>
            </w:pPr>
            <w:r w:rsidRPr="00FB2519">
              <w:rPr>
                <w:rFonts w:cstheme="minorHAnsi"/>
                <w:b/>
              </w:rPr>
              <w:t>148.12</w:t>
            </w:r>
          </w:p>
        </w:tc>
        <w:tc>
          <w:tcPr>
            <w:tcW w:w="1297" w:type="dxa"/>
            <w:shd w:val="clear" w:color="auto" w:fill="auto"/>
            <w:noWrap/>
            <w:vAlign w:val="center"/>
          </w:tcPr>
          <w:p w:rsidR="002D7C9F" w:rsidRPr="00FB2519" w:rsidRDefault="002D7C9F" w:rsidP="003366DC">
            <w:pPr>
              <w:pStyle w:val="Tabletextright"/>
              <w:rPr>
                <w:rFonts w:cstheme="minorHAnsi"/>
                <w:b/>
              </w:rPr>
            </w:pPr>
            <w:r w:rsidRPr="00FB2519">
              <w:rPr>
                <w:rFonts w:cstheme="minorHAnsi"/>
                <w:b/>
              </w:rPr>
              <w:t>4.80</w:t>
            </w:r>
          </w:p>
        </w:tc>
      </w:tr>
      <w:tr w:rsidR="002D7C9F" w:rsidRPr="00FB2519" w:rsidTr="003366DC">
        <w:trPr>
          <w:cantSplit/>
        </w:trPr>
        <w:tc>
          <w:tcPr>
            <w:tcW w:w="1532" w:type="dxa"/>
            <w:shd w:val="clear" w:color="auto" w:fill="auto"/>
          </w:tcPr>
          <w:p w:rsidR="002D7C9F" w:rsidRPr="00FB2519" w:rsidRDefault="002D7C9F" w:rsidP="003366DC">
            <w:pPr>
              <w:pStyle w:val="Tabletext"/>
            </w:pPr>
          </w:p>
        </w:tc>
        <w:tc>
          <w:tcPr>
            <w:tcW w:w="1487" w:type="dxa"/>
            <w:shd w:val="clear" w:color="auto" w:fill="E0E0E0"/>
            <w:vAlign w:val="center"/>
          </w:tcPr>
          <w:p w:rsidR="002D7C9F" w:rsidRPr="00FB2519" w:rsidRDefault="002D7C9F" w:rsidP="006D4EBD">
            <w:pPr>
              <w:pStyle w:val="Tabletextright"/>
              <w:rPr>
                <w:rFonts w:cstheme="minorHAnsi"/>
              </w:rPr>
            </w:pPr>
          </w:p>
        </w:tc>
        <w:tc>
          <w:tcPr>
            <w:tcW w:w="1314" w:type="dxa"/>
            <w:shd w:val="clear" w:color="auto" w:fill="E0E0E0"/>
            <w:vAlign w:val="center"/>
          </w:tcPr>
          <w:p w:rsidR="002D7C9F" w:rsidRPr="00FB2519" w:rsidRDefault="002D7C9F" w:rsidP="006D4EBD">
            <w:pPr>
              <w:pStyle w:val="Tabletextright"/>
              <w:rPr>
                <w:rFonts w:cstheme="minorHAnsi"/>
              </w:rPr>
            </w:pPr>
          </w:p>
        </w:tc>
        <w:tc>
          <w:tcPr>
            <w:tcW w:w="1315" w:type="dxa"/>
            <w:shd w:val="clear" w:color="auto" w:fill="auto"/>
            <w:vAlign w:val="center"/>
          </w:tcPr>
          <w:p w:rsidR="002D7C9F" w:rsidRPr="00FB2519" w:rsidRDefault="002D7C9F" w:rsidP="006D4EBD">
            <w:pPr>
              <w:pStyle w:val="Tabletextright"/>
              <w:rPr>
                <w:rFonts w:cstheme="minorHAnsi"/>
              </w:rPr>
            </w:pPr>
          </w:p>
        </w:tc>
        <w:tc>
          <w:tcPr>
            <w:tcW w:w="1460" w:type="dxa"/>
            <w:shd w:val="clear" w:color="auto" w:fill="E0E0E0"/>
            <w:noWrap/>
            <w:vAlign w:val="center"/>
          </w:tcPr>
          <w:p w:rsidR="002D7C9F" w:rsidRPr="00FB2519" w:rsidRDefault="002D7C9F" w:rsidP="003366DC">
            <w:pPr>
              <w:pStyle w:val="Tabletextright"/>
              <w:rPr>
                <w:rFonts w:cstheme="minorHAnsi"/>
              </w:rPr>
            </w:pPr>
          </w:p>
        </w:tc>
        <w:tc>
          <w:tcPr>
            <w:tcW w:w="1311" w:type="dxa"/>
            <w:shd w:val="clear" w:color="auto" w:fill="E0E0E0"/>
            <w:vAlign w:val="center"/>
          </w:tcPr>
          <w:p w:rsidR="002D7C9F" w:rsidRPr="00FB2519" w:rsidRDefault="002D7C9F" w:rsidP="003366DC">
            <w:pPr>
              <w:pStyle w:val="Tabletextright"/>
              <w:rPr>
                <w:rFonts w:cstheme="minorHAnsi"/>
              </w:rPr>
            </w:pPr>
          </w:p>
        </w:tc>
        <w:tc>
          <w:tcPr>
            <w:tcW w:w="1297" w:type="dxa"/>
            <w:shd w:val="clear" w:color="auto" w:fill="auto"/>
            <w:noWrap/>
            <w:vAlign w:val="center"/>
          </w:tcPr>
          <w:p w:rsidR="002D7C9F" w:rsidRPr="00FB2519" w:rsidRDefault="002D7C9F" w:rsidP="003366DC">
            <w:pPr>
              <w:pStyle w:val="Tabletextright"/>
              <w:rPr>
                <w:rFonts w:cstheme="minorHAnsi"/>
              </w:rPr>
            </w:pPr>
          </w:p>
        </w:tc>
      </w:tr>
      <w:tr w:rsidR="002D7C9F" w:rsidRPr="00FB2519" w:rsidTr="003366DC">
        <w:trPr>
          <w:cantSplit/>
        </w:trPr>
        <w:tc>
          <w:tcPr>
            <w:tcW w:w="1532" w:type="dxa"/>
            <w:shd w:val="clear" w:color="auto" w:fill="auto"/>
          </w:tcPr>
          <w:p w:rsidR="002D7C9F" w:rsidRPr="00FB2519" w:rsidRDefault="002D7C9F" w:rsidP="003366DC">
            <w:pPr>
              <w:pStyle w:val="Tabletext"/>
            </w:pPr>
            <w:r w:rsidRPr="00FB2519">
              <w:rPr>
                <w:rFonts w:cstheme="minorHAnsi"/>
                <w:b/>
                <w:szCs w:val="18"/>
              </w:rPr>
              <w:t>Classification</w:t>
            </w:r>
          </w:p>
        </w:tc>
        <w:tc>
          <w:tcPr>
            <w:tcW w:w="1487" w:type="dxa"/>
            <w:shd w:val="clear" w:color="auto" w:fill="E0E0E0"/>
            <w:vAlign w:val="bottom"/>
          </w:tcPr>
          <w:p w:rsidR="002D7C9F" w:rsidRPr="00FB2519" w:rsidRDefault="002D7C9F" w:rsidP="006D4EBD">
            <w:pPr>
              <w:pStyle w:val="Tabletextright"/>
              <w:rPr>
                <w:rFonts w:cstheme="minorHAnsi"/>
              </w:rPr>
            </w:pPr>
          </w:p>
        </w:tc>
        <w:tc>
          <w:tcPr>
            <w:tcW w:w="1314" w:type="dxa"/>
            <w:shd w:val="clear" w:color="auto" w:fill="E0E0E0"/>
            <w:vAlign w:val="bottom"/>
          </w:tcPr>
          <w:p w:rsidR="002D7C9F" w:rsidRPr="00FB2519" w:rsidRDefault="002D7C9F" w:rsidP="006D4EBD">
            <w:pPr>
              <w:pStyle w:val="Tabletextright"/>
              <w:rPr>
                <w:rFonts w:cstheme="minorHAnsi"/>
              </w:rPr>
            </w:pPr>
          </w:p>
        </w:tc>
        <w:tc>
          <w:tcPr>
            <w:tcW w:w="1315" w:type="dxa"/>
            <w:shd w:val="clear" w:color="auto" w:fill="auto"/>
            <w:vAlign w:val="bottom"/>
          </w:tcPr>
          <w:p w:rsidR="002D7C9F" w:rsidRPr="00FB2519" w:rsidRDefault="002D7C9F" w:rsidP="006D4EBD">
            <w:pPr>
              <w:pStyle w:val="Tabletextright"/>
              <w:rPr>
                <w:rFonts w:cstheme="minorHAnsi"/>
              </w:rPr>
            </w:pPr>
          </w:p>
        </w:tc>
        <w:tc>
          <w:tcPr>
            <w:tcW w:w="1460" w:type="dxa"/>
            <w:shd w:val="clear" w:color="auto" w:fill="E0E0E0"/>
            <w:noWrap/>
            <w:vAlign w:val="bottom"/>
          </w:tcPr>
          <w:p w:rsidR="002D7C9F" w:rsidRPr="00FB2519" w:rsidRDefault="002D7C9F" w:rsidP="003366DC">
            <w:pPr>
              <w:pStyle w:val="Tabletextright"/>
              <w:rPr>
                <w:rFonts w:cstheme="minorHAnsi"/>
              </w:rPr>
            </w:pPr>
          </w:p>
        </w:tc>
        <w:tc>
          <w:tcPr>
            <w:tcW w:w="1311" w:type="dxa"/>
            <w:shd w:val="clear" w:color="auto" w:fill="E0E0E0"/>
            <w:vAlign w:val="bottom"/>
          </w:tcPr>
          <w:p w:rsidR="002D7C9F" w:rsidRPr="00FB2519" w:rsidRDefault="002D7C9F" w:rsidP="003366DC">
            <w:pPr>
              <w:pStyle w:val="Tabletextright"/>
              <w:rPr>
                <w:rFonts w:cstheme="minorHAnsi"/>
              </w:rPr>
            </w:pPr>
          </w:p>
        </w:tc>
        <w:tc>
          <w:tcPr>
            <w:tcW w:w="1297" w:type="dxa"/>
            <w:shd w:val="clear" w:color="auto" w:fill="auto"/>
            <w:noWrap/>
            <w:vAlign w:val="bottom"/>
          </w:tcPr>
          <w:p w:rsidR="002D7C9F" w:rsidRPr="00FB2519" w:rsidRDefault="002D7C9F" w:rsidP="003366DC">
            <w:pPr>
              <w:pStyle w:val="Tabletextright"/>
              <w:rPr>
                <w:rFonts w:cstheme="minorHAnsi"/>
              </w:rPr>
            </w:pP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Executive</w:t>
            </w:r>
          </w:p>
        </w:tc>
        <w:tc>
          <w:tcPr>
            <w:tcW w:w="1487" w:type="dxa"/>
            <w:shd w:val="clear" w:color="auto" w:fill="E0E0E0"/>
            <w:vAlign w:val="bottom"/>
          </w:tcPr>
          <w:p w:rsidR="002D7C9F" w:rsidRPr="009D47B6" w:rsidRDefault="002D7C9F" w:rsidP="006D4EBD">
            <w:pPr>
              <w:pStyle w:val="Tabletextright"/>
            </w:pPr>
            <w:r w:rsidRPr="009D47B6">
              <w:t>8</w:t>
            </w:r>
          </w:p>
        </w:tc>
        <w:tc>
          <w:tcPr>
            <w:tcW w:w="1314" w:type="dxa"/>
            <w:shd w:val="clear" w:color="auto" w:fill="E0E0E0"/>
            <w:vAlign w:val="bottom"/>
          </w:tcPr>
          <w:p w:rsidR="002D7C9F" w:rsidRPr="009D47B6" w:rsidRDefault="002D7C9F" w:rsidP="006D4EBD">
            <w:pPr>
              <w:pStyle w:val="Tabletextright"/>
            </w:pPr>
            <w:r w:rsidRPr="009D47B6">
              <w:t>8.00</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7</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7.00</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ESSB 1</w:t>
            </w:r>
          </w:p>
        </w:tc>
        <w:tc>
          <w:tcPr>
            <w:tcW w:w="1487" w:type="dxa"/>
            <w:shd w:val="clear" w:color="auto" w:fill="E0E0E0"/>
            <w:vAlign w:val="bottom"/>
          </w:tcPr>
          <w:p w:rsidR="002D7C9F" w:rsidRPr="009D47B6" w:rsidRDefault="002D7C9F" w:rsidP="006D4EBD">
            <w:pPr>
              <w:pStyle w:val="Tabletextright"/>
            </w:pPr>
            <w:r w:rsidRPr="009D47B6">
              <w:t>37</w:t>
            </w:r>
          </w:p>
        </w:tc>
        <w:tc>
          <w:tcPr>
            <w:tcW w:w="1314" w:type="dxa"/>
            <w:shd w:val="clear" w:color="auto" w:fill="E0E0E0"/>
            <w:vAlign w:val="bottom"/>
          </w:tcPr>
          <w:p w:rsidR="002D7C9F" w:rsidRPr="009D47B6" w:rsidRDefault="002D7C9F" w:rsidP="006D4EBD">
            <w:pPr>
              <w:pStyle w:val="Tabletextright"/>
            </w:pPr>
            <w:r w:rsidRPr="009D47B6">
              <w:t>33.44</w:t>
            </w:r>
          </w:p>
        </w:tc>
        <w:tc>
          <w:tcPr>
            <w:tcW w:w="1315" w:type="dxa"/>
            <w:shd w:val="clear" w:color="auto" w:fill="auto"/>
            <w:vAlign w:val="center"/>
          </w:tcPr>
          <w:p w:rsidR="002D7C9F" w:rsidRPr="009D47B6" w:rsidRDefault="002D7C9F" w:rsidP="006D4EBD">
            <w:pPr>
              <w:pStyle w:val="Tabletextright"/>
            </w:pPr>
            <w:r w:rsidRPr="009D47B6">
              <w:t>2.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34</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29.81</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3.00</w:t>
            </w: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ESSB 2</w:t>
            </w:r>
          </w:p>
        </w:tc>
        <w:tc>
          <w:tcPr>
            <w:tcW w:w="1487" w:type="dxa"/>
            <w:shd w:val="clear" w:color="auto" w:fill="E0E0E0"/>
            <w:vAlign w:val="bottom"/>
          </w:tcPr>
          <w:p w:rsidR="002D7C9F" w:rsidRPr="009D47B6" w:rsidRDefault="002D7C9F" w:rsidP="006D4EBD">
            <w:pPr>
              <w:pStyle w:val="Tabletextright"/>
            </w:pPr>
            <w:r w:rsidRPr="009D47B6">
              <w:t>48</w:t>
            </w:r>
          </w:p>
        </w:tc>
        <w:tc>
          <w:tcPr>
            <w:tcW w:w="1314" w:type="dxa"/>
            <w:shd w:val="clear" w:color="auto" w:fill="E0E0E0"/>
            <w:vAlign w:val="bottom"/>
          </w:tcPr>
          <w:p w:rsidR="002D7C9F" w:rsidRPr="009D47B6" w:rsidRDefault="002D7C9F" w:rsidP="006D4EBD">
            <w:pPr>
              <w:pStyle w:val="Tabletextright"/>
            </w:pPr>
            <w:r w:rsidRPr="009D47B6">
              <w:t>43.84</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49</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45.07</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ESSB 3</w:t>
            </w:r>
          </w:p>
        </w:tc>
        <w:tc>
          <w:tcPr>
            <w:tcW w:w="1487" w:type="dxa"/>
            <w:shd w:val="clear" w:color="auto" w:fill="E0E0E0"/>
            <w:vAlign w:val="bottom"/>
          </w:tcPr>
          <w:p w:rsidR="002D7C9F" w:rsidRPr="009D47B6" w:rsidRDefault="002D7C9F" w:rsidP="006D4EBD">
            <w:pPr>
              <w:pStyle w:val="Tabletextright"/>
            </w:pPr>
            <w:r w:rsidRPr="009D47B6">
              <w:t>42</w:t>
            </w:r>
          </w:p>
        </w:tc>
        <w:tc>
          <w:tcPr>
            <w:tcW w:w="1314" w:type="dxa"/>
            <w:shd w:val="clear" w:color="auto" w:fill="E0E0E0"/>
            <w:vAlign w:val="bottom"/>
          </w:tcPr>
          <w:p w:rsidR="002D7C9F" w:rsidRPr="009D47B6" w:rsidRDefault="002D7C9F" w:rsidP="006D4EBD">
            <w:pPr>
              <w:pStyle w:val="Tabletextright"/>
            </w:pPr>
            <w:r w:rsidRPr="009D47B6">
              <w:t>41.10</w:t>
            </w:r>
          </w:p>
        </w:tc>
        <w:tc>
          <w:tcPr>
            <w:tcW w:w="1315" w:type="dxa"/>
            <w:shd w:val="clear" w:color="auto" w:fill="auto"/>
            <w:vAlign w:val="center"/>
          </w:tcPr>
          <w:p w:rsidR="002D7C9F" w:rsidRPr="009D47B6" w:rsidRDefault="002D7C9F" w:rsidP="006D4EBD">
            <w:pPr>
              <w:pStyle w:val="Tabletextright"/>
            </w:pPr>
            <w:r w:rsidRPr="009D47B6">
              <w:t>2.00</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45</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44.20</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w:t>
            </w: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ESSB 4</w:t>
            </w:r>
          </w:p>
        </w:tc>
        <w:tc>
          <w:tcPr>
            <w:tcW w:w="1487" w:type="dxa"/>
            <w:shd w:val="clear" w:color="auto" w:fill="E0E0E0"/>
            <w:vAlign w:val="bottom"/>
          </w:tcPr>
          <w:p w:rsidR="002D7C9F" w:rsidRPr="009D47B6" w:rsidRDefault="002D7C9F" w:rsidP="006D4EBD">
            <w:pPr>
              <w:pStyle w:val="Tabletextright"/>
            </w:pPr>
            <w:r w:rsidRPr="009D47B6">
              <w:t>25</w:t>
            </w:r>
          </w:p>
        </w:tc>
        <w:tc>
          <w:tcPr>
            <w:tcW w:w="1314" w:type="dxa"/>
            <w:shd w:val="clear" w:color="auto" w:fill="E0E0E0"/>
            <w:vAlign w:val="bottom"/>
          </w:tcPr>
          <w:p w:rsidR="002D7C9F" w:rsidRPr="009D47B6" w:rsidRDefault="002D7C9F" w:rsidP="006D4EBD">
            <w:pPr>
              <w:pStyle w:val="Tabletextright"/>
            </w:pPr>
            <w:r w:rsidRPr="009D47B6">
              <w:t>23.84</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23</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22.04</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1.00</w:t>
            </w:r>
          </w:p>
        </w:tc>
      </w:tr>
      <w:tr w:rsidR="002D7C9F" w:rsidRPr="00FB2519" w:rsidTr="006D4EBD">
        <w:trPr>
          <w:cantSplit/>
        </w:trPr>
        <w:tc>
          <w:tcPr>
            <w:tcW w:w="1532" w:type="dxa"/>
            <w:shd w:val="clear" w:color="auto" w:fill="auto"/>
            <w:vAlign w:val="bottom"/>
          </w:tcPr>
          <w:p w:rsidR="002D7C9F" w:rsidRPr="00FB2519" w:rsidRDefault="002D7C9F" w:rsidP="003366DC">
            <w:pPr>
              <w:pStyle w:val="Tabletext"/>
            </w:pPr>
            <w:r w:rsidRPr="00FB2519">
              <w:rPr>
                <w:rFonts w:cstheme="minorHAnsi"/>
              </w:rPr>
              <w:t xml:space="preserve">Other </w:t>
            </w:r>
          </w:p>
        </w:tc>
        <w:tc>
          <w:tcPr>
            <w:tcW w:w="1487" w:type="dxa"/>
            <w:shd w:val="clear" w:color="auto" w:fill="E0E0E0"/>
            <w:vAlign w:val="bottom"/>
          </w:tcPr>
          <w:p w:rsidR="002D7C9F" w:rsidRPr="009D47B6" w:rsidRDefault="00613385" w:rsidP="006D4EBD">
            <w:pPr>
              <w:pStyle w:val="Tabletextright"/>
            </w:pPr>
            <w:r>
              <w:t>..</w:t>
            </w:r>
          </w:p>
        </w:tc>
        <w:tc>
          <w:tcPr>
            <w:tcW w:w="1314" w:type="dxa"/>
            <w:shd w:val="clear" w:color="auto" w:fill="E0E0E0"/>
            <w:vAlign w:val="bottom"/>
          </w:tcPr>
          <w:p w:rsidR="002D7C9F" w:rsidRPr="009D47B6" w:rsidRDefault="00A67102" w:rsidP="006D4EBD">
            <w:pPr>
              <w:pStyle w:val="Tabletextright"/>
            </w:pPr>
            <w:r>
              <w:t>..</w:t>
            </w:r>
          </w:p>
        </w:tc>
        <w:tc>
          <w:tcPr>
            <w:tcW w:w="1315" w:type="dxa"/>
            <w:shd w:val="clear" w:color="auto" w:fill="auto"/>
            <w:vAlign w:val="center"/>
          </w:tcPr>
          <w:p w:rsidR="002D7C9F" w:rsidRPr="009D47B6" w:rsidRDefault="00A67102" w:rsidP="006D4EBD">
            <w:pPr>
              <w:pStyle w:val="Tabletextright"/>
            </w:pPr>
            <w:r>
              <w:t>..</w:t>
            </w:r>
          </w:p>
        </w:tc>
        <w:tc>
          <w:tcPr>
            <w:tcW w:w="1460" w:type="dxa"/>
            <w:shd w:val="clear" w:color="auto" w:fill="E0E0E0"/>
            <w:noWrap/>
            <w:vAlign w:val="center"/>
          </w:tcPr>
          <w:p w:rsidR="002D7C9F" w:rsidRPr="00FB2519" w:rsidRDefault="002D7C9F" w:rsidP="003366DC">
            <w:pPr>
              <w:pStyle w:val="Tabletextright"/>
              <w:rPr>
                <w:rFonts w:cstheme="minorHAnsi"/>
              </w:rPr>
            </w:pPr>
            <w:r w:rsidRPr="00FB2519">
              <w:rPr>
                <w:rFonts w:cstheme="minorHAnsi"/>
              </w:rPr>
              <w:t>..</w:t>
            </w:r>
          </w:p>
        </w:tc>
        <w:tc>
          <w:tcPr>
            <w:tcW w:w="1311" w:type="dxa"/>
            <w:shd w:val="clear" w:color="auto" w:fill="E0E0E0"/>
            <w:vAlign w:val="center"/>
          </w:tcPr>
          <w:p w:rsidR="002D7C9F" w:rsidRPr="00FB2519" w:rsidRDefault="002D7C9F" w:rsidP="003366DC">
            <w:pPr>
              <w:pStyle w:val="Tabletextright"/>
              <w:rPr>
                <w:rFonts w:cstheme="minorHAnsi"/>
              </w:rPr>
            </w:pPr>
            <w:r w:rsidRPr="00FB2519">
              <w:rPr>
                <w:rFonts w:cstheme="minorHAnsi"/>
              </w:rPr>
              <w:t>..</w:t>
            </w:r>
          </w:p>
        </w:tc>
        <w:tc>
          <w:tcPr>
            <w:tcW w:w="1297" w:type="dxa"/>
            <w:shd w:val="clear" w:color="auto" w:fill="auto"/>
            <w:noWrap/>
            <w:vAlign w:val="center"/>
          </w:tcPr>
          <w:p w:rsidR="002D7C9F" w:rsidRPr="00FB2519" w:rsidRDefault="002D7C9F" w:rsidP="003366DC">
            <w:pPr>
              <w:pStyle w:val="Tabletextright"/>
              <w:rPr>
                <w:rFonts w:cstheme="minorHAnsi"/>
              </w:rPr>
            </w:pPr>
            <w:r w:rsidRPr="00FB2519">
              <w:rPr>
                <w:rFonts w:cstheme="minorHAnsi"/>
              </w:rPr>
              <w:t>0.80</w:t>
            </w:r>
          </w:p>
        </w:tc>
      </w:tr>
      <w:tr w:rsidR="002D7C9F" w:rsidRPr="00FB2519" w:rsidTr="003366DC">
        <w:trPr>
          <w:cantSplit/>
        </w:trPr>
        <w:tc>
          <w:tcPr>
            <w:tcW w:w="1532" w:type="dxa"/>
            <w:shd w:val="clear" w:color="auto" w:fill="auto"/>
            <w:vAlign w:val="bottom"/>
          </w:tcPr>
          <w:p w:rsidR="002D7C9F" w:rsidRPr="00FB2519" w:rsidRDefault="002D7C9F" w:rsidP="003366DC">
            <w:pPr>
              <w:pStyle w:val="Tabletext"/>
            </w:pPr>
            <w:r w:rsidRPr="00FB2519">
              <w:rPr>
                <w:rFonts w:cstheme="minorHAnsi"/>
                <w:b/>
              </w:rPr>
              <w:t>Total</w:t>
            </w:r>
          </w:p>
        </w:tc>
        <w:tc>
          <w:tcPr>
            <w:tcW w:w="1487" w:type="dxa"/>
            <w:shd w:val="clear" w:color="auto" w:fill="E0E0E0"/>
            <w:vAlign w:val="center"/>
          </w:tcPr>
          <w:p w:rsidR="002D7C9F" w:rsidRPr="009D47B6" w:rsidRDefault="002D7C9F" w:rsidP="006D4EBD">
            <w:pPr>
              <w:pStyle w:val="Tabletextrightbold"/>
            </w:pPr>
            <w:r w:rsidRPr="009D47B6">
              <w:t>160</w:t>
            </w:r>
          </w:p>
        </w:tc>
        <w:tc>
          <w:tcPr>
            <w:tcW w:w="1314" w:type="dxa"/>
            <w:shd w:val="clear" w:color="auto" w:fill="E0E0E0"/>
            <w:vAlign w:val="center"/>
          </w:tcPr>
          <w:p w:rsidR="002D7C9F" w:rsidRPr="009D47B6" w:rsidRDefault="002D7C9F" w:rsidP="006D4EBD">
            <w:pPr>
              <w:pStyle w:val="Tabletextrightbold"/>
            </w:pPr>
            <w:r w:rsidRPr="009D47B6">
              <w:t>150.22</w:t>
            </w:r>
          </w:p>
        </w:tc>
        <w:tc>
          <w:tcPr>
            <w:tcW w:w="1315" w:type="dxa"/>
            <w:shd w:val="clear" w:color="auto" w:fill="auto"/>
            <w:vAlign w:val="center"/>
          </w:tcPr>
          <w:p w:rsidR="002D7C9F" w:rsidRPr="009D47B6" w:rsidRDefault="002D7C9F" w:rsidP="006D4EBD">
            <w:pPr>
              <w:pStyle w:val="Tabletextrightbold"/>
            </w:pPr>
            <w:r w:rsidRPr="009D47B6">
              <w:t>4.00</w:t>
            </w:r>
          </w:p>
        </w:tc>
        <w:tc>
          <w:tcPr>
            <w:tcW w:w="1460" w:type="dxa"/>
            <w:shd w:val="clear" w:color="auto" w:fill="E0E0E0"/>
            <w:noWrap/>
            <w:vAlign w:val="center"/>
          </w:tcPr>
          <w:p w:rsidR="002D7C9F" w:rsidRPr="00FB2519" w:rsidRDefault="002D7C9F" w:rsidP="003366DC">
            <w:pPr>
              <w:pStyle w:val="Tabletextright"/>
              <w:rPr>
                <w:rFonts w:cstheme="minorHAnsi"/>
                <w:b/>
              </w:rPr>
            </w:pPr>
            <w:r w:rsidRPr="00FB2519">
              <w:rPr>
                <w:rFonts w:cstheme="minorHAnsi"/>
                <w:b/>
              </w:rPr>
              <w:t>158.00</w:t>
            </w:r>
          </w:p>
        </w:tc>
        <w:tc>
          <w:tcPr>
            <w:tcW w:w="1311" w:type="dxa"/>
            <w:shd w:val="clear" w:color="auto" w:fill="E0E0E0"/>
            <w:vAlign w:val="center"/>
          </w:tcPr>
          <w:p w:rsidR="002D7C9F" w:rsidRPr="00FB2519" w:rsidRDefault="002D7C9F" w:rsidP="003366DC">
            <w:pPr>
              <w:pStyle w:val="Tabletextright"/>
              <w:rPr>
                <w:rFonts w:cstheme="minorHAnsi"/>
                <w:b/>
              </w:rPr>
            </w:pPr>
            <w:r w:rsidRPr="00FB2519">
              <w:rPr>
                <w:rFonts w:cstheme="minorHAnsi"/>
                <w:b/>
              </w:rPr>
              <w:t>148.12</w:t>
            </w:r>
          </w:p>
        </w:tc>
        <w:tc>
          <w:tcPr>
            <w:tcW w:w="1297" w:type="dxa"/>
            <w:shd w:val="clear" w:color="auto" w:fill="auto"/>
            <w:noWrap/>
            <w:vAlign w:val="center"/>
          </w:tcPr>
          <w:p w:rsidR="002D7C9F" w:rsidRPr="00FB2519" w:rsidRDefault="002D7C9F" w:rsidP="003366DC">
            <w:pPr>
              <w:pStyle w:val="Tabletextright"/>
              <w:rPr>
                <w:rFonts w:cstheme="minorHAnsi"/>
                <w:b/>
              </w:rPr>
            </w:pPr>
            <w:r w:rsidRPr="00FB2519">
              <w:rPr>
                <w:rFonts w:cstheme="minorHAnsi"/>
                <w:b/>
              </w:rPr>
              <w:t>4.80</w:t>
            </w:r>
          </w:p>
        </w:tc>
      </w:tr>
    </w:tbl>
    <w:p w:rsidR="005C0148" w:rsidRPr="00FB2519" w:rsidRDefault="005C0148" w:rsidP="005C0148">
      <w:pPr>
        <w:pStyle w:val="Notes"/>
        <w:rPr>
          <w:rFonts w:cstheme="minorHAnsi"/>
        </w:rPr>
      </w:pPr>
      <w:r w:rsidRPr="00FB2519">
        <w:rPr>
          <w:rFonts w:cstheme="minorHAnsi"/>
        </w:rPr>
        <w:t>Note:</w:t>
      </w:r>
    </w:p>
    <w:p w:rsidR="005C0148" w:rsidRPr="00FB2519" w:rsidRDefault="00124BCC" w:rsidP="005C0148">
      <w:pPr>
        <w:pStyle w:val="Notes"/>
        <w:rPr>
          <w:rFonts w:cstheme="minorHAnsi"/>
        </w:rPr>
      </w:pPr>
      <w:r>
        <w:rPr>
          <w:rFonts w:cstheme="minorHAnsi"/>
        </w:rPr>
        <w:t>‘</w:t>
      </w:r>
      <w:r w:rsidR="005C0148" w:rsidRPr="00FB2519">
        <w:rPr>
          <w:rFonts w:cstheme="minorHAnsi"/>
        </w:rPr>
        <w:t>Other</w:t>
      </w:r>
      <w:r>
        <w:rPr>
          <w:rFonts w:cstheme="minorHAnsi"/>
        </w:rPr>
        <w:t>’</w:t>
      </w:r>
      <w:r w:rsidR="005C0148" w:rsidRPr="00FB2519">
        <w:rPr>
          <w:rFonts w:cstheme="minorHAnsi"/>
        </w:rPr>
        <w:t xml:space="preserve"> refers to employees on longer term (non</w:t>
      </w:r>
      <w:r w:rsidR="00565208">
        <w:rPr>
          <w:rFonts w:cstheme="minorHAnsi"/>
        </w:rPr>
        <w:noBreakHyphen/>
      </w:r>
      <w:r w:rsidR="005C0148" w:rsidRPr="00FB2519">
        <w:rPr>
          <w:rFonts w:cstheme="minorHAnsi"/>
        </w:rPr>
        <w:t>executive) contracts.</w:t>
      </w:r>
    </w:p>
    <w:p w:rsidR="005C0148" w:rsidRDefault="005C0148">
      <w:pPr>
        <w:spacing w:before="0" w:after="0" w:line="240" w:lineRule="auto"/>
      </w:pPr>
      <w:r>
        <w:br w:type="page"/>
      </w:r>
    </w:p>
    <w:p w:rsidR="005C0148" w:rsidRPr="00FB2519" w:rsidRDefault="005C0148" w:rsidP="00F93A60">
      <w:pPr>
        <w:pStyle w:val="Heading4"/>
      </w:pPr>
      <w:r w:rsidRPr="00FB2519">
        <w:t>Profile of Essential Services Commission</w:t>
      </w:r>
      <w:r w:rsidR="00124BCC">
        <w:t>’</w:t>
      </w:r>
      <w:r w:rsidR="003366DC">
        <w:t>s workforce: June 2016</w:t>
      </w:r>
    </w:p>
    <w:p w:rsidR="005C0148" w:rsidRPr="00FB2519" w:rsidRDefault="005C0148" w:rsidP="005C0148">
      <w:pPr>
        <w:rPr>
          <w:rFonts w:cstheme="minorHAnsi"/>
        </w:rPr>
      </w:pPr>
    </w:p>
    <w:tbl>
      <w:tblPr>
        <w:tblW w:w="5580" w:type="dxa"/>
        <w:tblInd w:w="191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3366DC" w:rsidRPr="00FB2519" w:rsidTr="003366DC">
        <w:trPr>
          <w:trHeight w:val="255"/>
        </w:trPr>
        <w:tc>
          <w:tcPr>
            <w:tcW w:w="5580" w:type="dxa"/>
            <w:gridSpan w:val="5"/>
            <w:tcBorders>
              <w:top w:val="nil"/>
              <w:left w:val="nil"/>
              <w:bottom w:val="nil"/>
              <w:right w:val="nil"/>
            </w:tcBorders>
            <w:shd w:val="clear" w:color="auto" w:fill="E0E0E0"/>
            <w:noWrap/>
            <w:vAlign w:val="bottom"/>
          </w:tcPr>
          <w:p w:rsidR="003366DC" w:rsidRPr="00FB2519" w:rsidRDefault="003366DC" w:rsidP="003366DC">
            <w:pPr>
              <w:pStyle w:val="Tabletextheadingright"/>
              <w:spacing w:before="60" w:after="60"/>
              <w:jc w:val="center"/>
              <w:rPr>
                <w:rFonts w:cstheme="minorHAnsi"/>
              </w:rPr>
            </w:pPr>
            <w:r w:rsidRPr="00FB2519">
              <w:rPr>
                <w:rFonts w:cstheme="minorHAnsi"/>
              </w:rPr>
              <w:t>Full time equivalents</w:t>
            </w:r>
            <w:r>
              <w:rPr>
                <w:rFonts w:cstheme="minorHAnsi"/>
              </w:rPr>
              <w:t xml:space="preserve"> (FTE) staffing trends from 2012 to 2016</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Pr>
                <w:rFonts w:cstheme="minorHAnsi"/>
              </w:rPr>
              <w:t>201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5</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3</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headingright"/>
              <w:rPr>
                <w:rFonts w:cstheme="minorHAnsi"/>
              </w:rPr>
            </w:pPr>
            <w:r w:rsidRPr="00FB2519">
              <w:rPr>
                <w:rFonts w:cstheme="minorHAnsi"/>
              </w:rPr>
              <w:t>2012</w:t>
            </w:r>
          </w:p>
        </w:tc>
      </w:tr>
      <w:tr w:rsidR="003366DC" w:rsidRPr="00FB2519" w:rsidTr="003366DC">
        <w:trPr>
          <w:trHeight w:val="255"/>
        </w:trPr>
        <w:tc>
          <w:tcPr>
            <w:tcW w:w="1116" w:type="dxa"/>
            <w:tcBorders>
              <w:top w:val="nil"/>
              <w:left w:val="nil"/>
              <w:bottom w:val="nil"/>
              <w:right w:val="nil"/>
            </w:tcBorders>
            <w:shd w:val="clear" w:color="auto" w:fill="auto"/>
            <w:noWrap/>
            <w:vAlign w:val="bottom"/>
          </w:tcPr>
          <w:p w:rsidR="003366DC" w:rsidRPr="00FB2519" w:rsidRDefault="00111696" w:rsidP="003366DC">
            <w:pPr>
              <w:pStyle w:val="Tabletextright"/>
              <w:rPr>
                <w:rFonts w:cstheme="minorHAnsi"/>
              </w:rPr>
            </w:pPr>
            <w:r>
              <w:rPr>
                <w:rFonts w:cstheme="minorHAnsi"/>
              </w:rPr>
              <w:t>72.57</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58.77</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56.64</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55.96</w:t>
            </w:r>
          </w:p>
        </w:tc>
        <w:tc>
          <w:tcPr>
            <w:tcW w:w="1116" w:type="dxa"/>
            <w:tcBorders>
              <w:top w:val="nil"/>
              <w:left w:val="nil"/>
              <w:bottom w:val="nil"/>
              <w:right w:val="nil"/>
            </w:tcBorders>
            <w:shd w:val="clear" w:color="auto" w:fill="auto"/>
            <w:noWrap/>
            <w:vAlign w:val="bottom"/>
          </w:tcPr>
          <w:p w:rsidR="003366DC" w:rsidRPr="00FB2519" w:rsidRDefault="003366DC" w:rsidP="003366DC">
            <w:pPr>
              <w:pStyle w:val="Tabletextright"/>
              <w:rPr>
                <w:rFonts w:cstheme="minorHAnsi"/>
              </w:rPr>
            </w:pPr>
            <w:r w:rsidRPr="00FB2519">
              <w:rPr>
                <w:rFonts w:cstheme="minorHAnsi"/>
              </w:rPr>
              <w:t>66.84</w:t>
            </w:r>
          </w:p>
        </w:tc>
      </w:tr>
    </w:tbl>
    <w:p w:rsidR="005C0148" w:rsidRPr="00FB2519" w:rsidRDefault="005C0148" w:rsidP="005C0148">
      <w:pPr>
        <w:spacing w:before="0" w:after="0"/>
        <w:rPr>
          <w:rFonts w:cstheme="minorHAnsi"/>
        </w:rPr>
      </w:pPr>
    </w:p>
    <w:tbl>
      <w:tblPr>
        <w:tblW w:w="9624" w:type="dxa"/>
        <w:tblLayout w:type="fixed"/>
        <w:tblCellMar>
          <w:left w:w="86" w:type="dxa"/>
          <w:right w:w="86" w:type="dxa"/>
        </w:tblCellMar>
        <w:tblLook w:val="0000" w:firstRow="0" w:lastRow="0" w:firstColumn="0" w:lastColumn="0" w:noHBand="0" w:noVBand="0"/>
      </w:tblPr>
      <w:tblGrid>
        <w:gridCol w:w="1886"/>
        <w:gridCol w:w="1223"/>
        <w:gridCol w:w="1314"/>
        <w:gridCol w:w="1315"/>
        <w:gridCol w:w="1278"/>
        <w:gridCol w:w="1311"/>
        <w:gridCol w:w="1297"/>
      </w:tblGrid>
      <w:tr w:rsidR="005C0148" w:rsidRPr="00FB2519" w:rsidTr="003366DC">
        <w:trPr>
          <w:cantSplit/>
        </w:trPr>
        <w:tc>
          <w:tcPr>
            <w:tcW w:w="1886" w:type="dxa"/>
            <w:shd w:val="clear" w:color="auto" w:fill="auto"/>
          </w:tcPr>
          <w:p w:rsidR="005C0148" w:rsidRPr="00FB2519" w:rsidRDefault="005C0148" w:rsidP="003366DC">
            <w:pPr>
              <w:pStyle w:val="Tabletext"/>
            </w:pPr>
          </w:p>
        </w:tc>
        <w:tc>
          <w:tcPr>
            <w:tcW w:w="5130" w:type="dxa"/>
            <w:gridSpan w:val="4"/>
            <w:shd w:val="clear" w:color="auto" w:fill="E0E0E0"/>
            <w:vAlign w:val="center"/>
          </w:tcPr>
          <w:p w:rsidR="005C0148" w:rsidRPr="00FB2519" w:rsidRDefault="005C0148" w:rsidP="003366DC">
            <w:pPr>
              <w:pStyle w:val="Tabletextheadingright"/>
              <w:jc w:val="center"/>
              <w:rPr>
                <w:rFonts w:cstheme="minorHAnsi"/>
              </w:rPr>
            </w:pPr>
            <w:r w:rsidRPr="00FB2519">
              <w:rPr>
                <w:rFonts w:cstheme="minorHAnsi"/>
              </w:rPr>
              <w:t>Ongoing employees</w:t>
            </w:r>
          </w:p>
        </w:tc>
        <w:tc>
          <w:tcPr>
            <w:tcW w:w="1311" w:type="dxa"/>
            <w:shd w:val="clear" w:color="auto" w:fill="auto"/>
          </w:tcPr>
          <w:p w:rsidR="005C0148" w:rsidRPr="00FB2519" w:rsidRDefault="005C0148" w:rsidP="003366DC">
            <w:pPr>
              <w:pStyle w:val="Tabletextheadingcentred"/>
              <w:jc w:val="right"/>
              <w:rPr>
                <w:rFonts w:cstheme="minorHAnsi"/>
              </w:rPr>
            </w:pPr>
            <w:r w:rsidRPr="00FB2519">
              <w:rPr>
                <w:rFonts w:cstheme="minorHAnsi"/>
              </w:rPr>
              <w:t>Fixed term</w:t>
            </w:r>
            <w:r w:rsidRPr="00FB2519">
              <w:rPr>
                <w:rFonts w:cstheme="minorHAnsi"/>
              </w:rPr>
              <w:br/>
              <w:t>and casual</w:t>
            </w:r>
          </w:p>
        </w:tc>
        <w:tc>
          <w:tcPr>
            <w:tcW w:w="1297" w:type="dxa"/>
            <w:shd w:val="clear" w:color="auto" w:fill="auto"/>
            <w:noWrap/>
          </w:tcPr>
          <w:p w:rsidR="005C0148" w:rsidRPr="00FB2519" w:rsidRDefault="005C0148" w:rsidP="003366DC">
            <w:pPr>
              <w:pStyle w:val="Tabletextheadingright"/>
              <w:rPr>
                <w:rFonts w:cstheme="minorHAnsi"/>
              </w:rPr>
            </w:pPr>
          </w:p>
        </w:tc>
      </w:tr>
      <w:tr w:rsidR="005C0148" w:rsidRPr="003366DC" w:rsidTr="003366DC">
        <w:trPr>
          <w:cantSplit/>
        </w:trPr>
        <w:tc>
          <w:tcPr>
            <w:tcW w:w="1886" w:type="dxa"/>
            <w:shd w:val="clear" w:color="auto" w:fill="auto"/>
          </w:tcPr>
          <w:p w:rsidR="005C0148" w:rsidRPr="00FB2519" w:rsidRDefault="005C0148" w:rsidP="003366DC">
            <w:pPr>
              <w:pStyle w:val="Tabletext"/>
            </w:pPr>
          </w:p>
        </w:tc>
        <w:tc>
          <w:tcPr>
            <w:tcW w:w="1223" w:type="dxa"/>
            <w:shd w:val="clear" w:color="auto" w:fill="auto"/>
            <w:vAlign w:val="bottom"/>
          </w:tcPr>
          <w:p w:rsidR="005C0148" w:rsidRPr="003366DC" w:rsidRDefault="005C0148" w:rsidP="003366DC">
            <w:pPr>
              <w:pStyle w:val="Tabletextheadingright"/>
            </w:pPr>
            <w:r w:rsidRPr="003366DC">
              <w:t>Number (headcount)</w:t>
            </w:r>
          </w:p>
        </w:tc>
        <w:tc>
          <w:tcPr>
            <w:tcW w:w="1314" w:type="dxa"/>
            <w:shd w:val="clear" w:color="auto" w:fill="auto"/>
            <w:vAlign w:val="bottom"/>
          </w:tcPr>
          <w:p w:rsidR="005C0148" w:rsidRPr="003366DC" w:rsidRDefault="005C0148" w:rsidP="003366DC">
            <w:pPr>
              <w:pStyle w:val="Tabletextheadingright"/>
            </w:pPr>
            <w:r w:rsidRPr="003366DC">
              <w:t>Full time (headcount)</w:t>
            </w:r>
          </w:p>
        </w:tc>
        <w:tc>
          <w:tcPr>
            <w:tcW w:w="1315" w:type="dxa"/>
            <w:shd w:val="clear" w:color="auto" w:fill="auto"/>
            <w:vAlign w:val="bottom"/>
          </w:tcPr>
          <w:p w:rsidR="005C0148" w:rsidRPr="003366DC" w:rsidRDefault="005C0148" w:rsidP="003366DC">
            <w:pPr>
              <w:pStyle w:val="Tabletextheadingright"/>
            </w:pPr>
            <w:r w:rsidRPr="003366DC">
              <w:t>Part time (headcount)</w:t>
            </w:r>
          </w:p>
        </w:tc>
        <w:tc>
          <w:tcPr>
            <w:tcW w:w="1278" w:type="dxa"/>
            <w:shd w:val="clear" w:color="auto" w:fill="auto"/>
            <w:noWrap/>
            <w:vAlign w:val="bottom"/>
          </w:tcPr>
          <w:p w:rsidR="005C0148" w:rsidRPr="003366DC" w:rsidRDefault="005C0148" w:rsidP="003366DC">
            <w:pPr>
              <w:pStyle w:val="Tabletextheadingright"/>
            </w:pPr>
            <w:r w:rsidRPr="003366DC">
              <w:t>FTE</w:t>
            </w:r>
          </w:p>
        </w:tc>
        <w:tc>
          <w:tcPr>
            <w:tcW w:w="1311" w:type="dxa"/>
            <w:shd w:val="clear" w:color="auto" w:fill="auto"/>
            <w:vAlign w:val="bottom"/>
          </w:tcPr>
          <w:p w:rsidR="005C0148" w:rsidRPr="003366DC" w:rsidRDefault="005C0148" w:rsidP="003366DC">
            <w:pPr>
              <w:pStyle w:val="Tabletextheadingright"/>
            </w:pPr>
            <w:r w:rsidRPr="003366DC">
              <w:t>FTE</w:t>
            </w:r>
          </w:p>
        </w:tc>
        <w:tc>
          <w:tcPr>
            <w:tcW w:w="1297" w:type="dxa"/>
            <w:shd w:val="clear" w:color="auto" w:fill="auto"/>
            <w:noWrap/>
          </w:tcPr>
          <w:p w:rsidR="005C0148" w:rsidRPr="003366DC" w:rsidRDefault="005C0148" w:rsidP="003366DC">
            <w:pPr>
              <w:pStyle w:val="Tabletextheadingright"/>
            </w:pPr>
          </w:p>
        </w:tc>
      </w:tr>
      <w:tr w:rsidR="00111696" w:rsidRPr="00FB2519" w:rsidTr="006D4EBD">
        <w:trPr>
          <w:cantSplit/>
        </w:trPr>
        <w:tc>
          <w:tcPr>
            <w:tcW w:w="1886" w:type="dxa"/>
            <w:shd w:val="clear" w:color="auto" w:fill="auto"/>
          </w:tcPr>
          <w:p w:rsidR="00111696" w:rsidRPr="00FB2519" w:rsidRDefault="00111696" w:rsidP="006D4EBD">
            <w:pPr>
              <w:pStyle w:val="Tabletext"/>
            </w:pPr>
            <w:r w:rsidRPr="00FB2519">
              <w:rPr>
                <w:rFonts w:cstheme="minorHAnsi"/>
              </w:rPr>
              <w:t>Jun</w:t>
            </w:r>
            <w:r w:rsidR="00565208">
              <w:rPr>
                <w:rFonts w:cstheme="minorHAnsi"/>
              </w:rPr>
              <w:noBreakHyphen/>
            </w:r>
            <w:r w:rsidRPr="00FB2519">
              <w:rPr>
                <w:rFonts w:cstheme="minorHAnsi"/>
              </w:rPr>
              <w:t>1</w:t>
            </w:r>
            <w:r>
              <w:rPr>
                <w:rFonts w:cstheme="minorHAnsi"/>
              </w:rPr>
              <w:t>6</w:t>
            </w:r>
          </w:p>
        </w:tc>
        <w:tc>
          <w:tcPr>
            <w:tcW w:w="1223" w:type="dxa"/>
            <w:shd w:val="clear" w:color="auto" w:fill="E0E0E0"/>
            <w:vAlign w:val="center"/>
          </w:tcPr>
          <w:p w:rsidR="00111696" w:rsidRPr="00F62EC0" w:rsidRDefault="00111696" w:rsidP="006D4EBD">
            <w:pPr>
              <w:pStyle w:val="Tabletextright"/>
            </w:pPr>
            <w:r w:rsidRPr="00F62EC0">
              <w:t>74</w:t>
            </w:r>
          </w:p>
        </w:tc>
        <w:tc>
          <w:tcPr>
            <w:tcW w:w="1314" w:type="dxa"/>
            <w:shd w:val="clear" w:color="auto" w:fill="auto"/>
            <w:vAlign w:val="center"/>
          </w:tcPr>
          <w:p w:rsidR="00111696" w:rsidRPr="00F62EC0" w:rsidRDefault="00111696" w:rsidP="006D4EBD">
            <w:pPr>
              <w:pStyle w:val="Tabletextright"/>
            </w:pPr>
            <w:r w:rsidRPr="00F62EC0">
              <w:t>65</w:t>
            </w:r>
          </w:p>
        </w:tc>
        <w:tc>
          <w:tcPr>
            <w:tcW w:w="1315" w:type="dxa"/>
            <w:shd w:val="clear" w:color="auto" w:fill="E0E0E0"/>
            <w:vAlign w:val="center"/>
          </w:tcPr>
          <w:p w:rsidR="00111696" w:rsidRPr="00F62EC0" w:rsidRDefault="00111696" w:rsidP="006D4EBD">
            <w:pPr>
              <w:pStyle w:val="Tabletextright"/>
            </w:pPr>
            <w:r w:rsidRPr="00F62EC0">
              <w:t>9</w:t>
            </w:r>
          </w:p>
        </w:tc>
        <w:tc>
          <w:tcPr>
            <w:tcW w:w="1278" w:type="dxa"/>
            <w:shd w:val="clear" w:color="auto" w:fill="auto"/>
            <w:noWrap/>
            <w:vAlign w:val="center"/>
          </w:tcPr>
          <w:p w:rsidR="00111696" w:rsidRPr="00F62EC0" w:rsidRDefault="00111696" w:rsidP="006D4EBD">
            <w:pPr>
              <w:pStyle w:val="Tabletextright"/>
            </w:pPr>
            <w:r w:rsidRPr="00F62EC0">
              <w:t>72.57</w:t>
            </w:r>
          </w:p>
        </w:tc>
        <w:tc>
          <w:tcPr>
            <w:tcW w:w="1311" w:type="dxa"/>
            <w:shd w:val="clear" w:color="auto" w:fill="E0E0E0"/>
            <w:vAlign w:val="center"/>
          </w:tcPr>
          <w:p w:rsidR="00111696" w:rsidRPr="00F62EC0" w:rsidRDefault="00111696" w:rsidP="006D4EBD">
            <w:pPr>
              <w:pStyle w:val="Tabletextright"/>
            </w:pPr>
            <w:r w:rsidRPr="00F62EC0">
              <w:t>14.3</w:t>
            </w:r>
            <w:r w:rsidR="008A0CE4">
              <w:t>0</w:t>
            </w:r>
          </w:p>
        </w:tc>
        <w:tc>
          <w:tcPr>
            <w:tcW w:w="1297" w:type="dxa"/>
            <w:shd w:val="clear" w:color="auto" w:fill="auto"/>
            <w:noWrap/>
            <w:vAlign w:val="bottom"/>
          </w:tcPr>
          <w:p w:rsidR="00111696" w:rsidRPr="00FB2519" w:rsidRDefault="00111696" w:rsidP="006D4EBD">
            <w:pPr>
              <w:pStyle w:val="Tabletextright"/>
              <w:rPr>
                <w:rFonts w:cstheme="minorHAnsi"/>
              </w:rPr>
            </w:pPr>
          </w:p>
        </w:tc>
      </w:tr>
      <w:tr w:rsidR="00111696" w:rsidRPr="00FB2519" w:rsidTr="003366DC">
        <w:trPr>
          <w:cantSplit/>
        </w:trPr>
        <w:tc>
          <w:tcPr>
            <w:tcW w:w="1886" w:type="dxa"/>
            <w:shd w:val="clear" w:color="auto" w:fill="auto"/>
          </w:tcPr>
          <w:p w:rsidR="00111696" w:rsidRPr="00FB2519" w:rsidRDefault="00111696" w:rsidP="003366DC">
            <w:pPr>
              <w:pStyle w:val="Tabletext"/>
            </w:pPr>
            <w:r w:rsidRPr="00FB2519">
              <w:rPr>
                <w:rFonts w:cstheme="minorHAnsi"/>
              </w:rPr>
              <w:t>Jun</w:t>
            </w:r>
            <w:r w:rsidR="00565208">
              <w:rPr>
                <w:rFonts w:cstheme="minorHAnsi"/>
              </w:rPr>
              <w:noBreakHyphen/>
            </w:r>
            <w:r w:rsidRPr="00FB2519">
              <w:rPr>
                <w:rFonts w:cstheme="minorHAnsi"/>
              </w:rPr>
              <w:t>15</w:t>
            </w:r>
          </w:p>
        </w:tc>
        <w:tc>
          <w:tcPr>
            <w:tcW w:w="1223" w:type="dxa"/>
            <w:shd w:val="clear" w:color="auto" w:fill="E0E0E0"/>
            <w:vAlign w:val="center"/>
          </w:tcPr>
          <w:p w:rsidR="00111696" w:rsidRPr="00FB2519" w:rsidRDefault="00111696" w:rsidP="003366DC">
            <w:pPr>
              <w:pStyle w:val="Tabletextright"/>
              <w:rPr>
                <w:rFonts w:cstheme="minorHAnsi"/>
              </w:rPr>
            </w:pPr>
            <w:r w:rsidRPr="00FB2519">
              <w:rPr>
                <w:rFonts w:cstheme="minorHAnsi"/>
              </w:rPr>
              <w:t>62</w:t>
            </w:r>
          </w:p>
        </w:tc>
        <w:tc>
          <w:tcPr>
            <w:tcW w:w="1314" w:type="dxa"/>
            <w:shd w:val="clear" w:color="auto" w:fill="auto"/>
            <w:vAlign w:val="center"/>
          </w:tcPr>
          <w:p w:rsidR="00111696" w:rsidRPr="00FB2519" w:rsidRDefault="00111696" w:rsidP="003366DC">
            <w:pPr>
              <w:pStyle w:val="Tabletextright"/>
              <w:rPr>
                <w:rFonts w:cstheme="minorHAnsi"/>
              </w:rPr>
            </w:pPr>
            <w:r w:rsidRPr="00FB2519">
              <w:rPr>
                <w:rFonts w:cstheme="minorHAnsi"/>
              </w:rPr>
              <w:t>53</w:t>
            </w:r>
          </w:p>
        </w:tc>
        <w:tc>
          <w:tcPr>
            <w:tcW w:w="1315" w:type="dxa"/>
            <w:shd w:val="clear" w:color="auto" w:fill="E0E0E0"/>
            <w:vAlign w:val="center"/>
          </w:tcPr>
          <w:p w:rsidR="00111696" w:rsidRPr="00FB2519" w:rsidRDefault="00111696" w:rsidP="003366DC">
            <w:pPr>
              <w:pStyle w:val="Tabletextright"/>
              <w:rPr>
                <w:rFonts w:cstheme="minorHAnsi"/>
              </w:rPr>
            </w:pPr>
            <w:r w:rsidRPr="00FB2519">
              <w:rPr>
                <w:rFonts w:cstheme="minorHAnsi"/>
              </w:rPr>
              <w:t>9</w:t>
            </w:r>
          </w:p>
        </w:tc>
        <w:tc>
          <w:tcPr>
            <w:tcW w:w="1278" w:type="dxa"/>
            <w:shd w:val="clear" w:color="auto" w:fill="auto"/>
            <w:noWrap/>
            <w:vAlign w:val="center"/>
          </w:tcPr>
          <w:p w:rsidR="00111696" w:rsidRPr="00FB2519" w:rsidRDefault="00111696" w:rsidP="003366DC">
            <w:pPr>
              <w:pStyle w:val="Tabletextright"/>
              <w:rPr>
                <w:rFonts w:cstheme="minorHAnsi"/>
              </w:rPr>
            </w:pPr>
            <w:r w:rsidRPr="00FB2519">
              <w:rPr>
                <w:rFonts w:cstheme="minorHAnsi"/>
              </w:rPr>
              <w:t>58.77</w:t>
            </w:r>
          </w:p>
        </w:tc>
        <w:tc>
          <w:tcPr>
            <w:tcW w:w="1311" w:type="dxa"/>
            <w:shd w:val="clear" w:color="auto" w:fill="E0E0E0"/>
            <w:vAlign w:val="center"/>
          </w:tcPr>
          <w:p w:rsidR="00111696" w:rsidRPr="00FB2519" w:rsidRDefault="00111696" w:rsidP="003366DC">
            <w:pPr>
              <w:pStyle w:val="Tabletextright"/>
              <w:rPr>
                <w:rFonts w:cstheme="minorHAnsi"/>
              </w:rPr>
            </w:pPr>
            <w:r w:rsidRPr="00FB2519">
              <w:rPr>
                <w:rFonts w:cstheme="minorHAnsi"/>
              </w:rPr>
              <w:t>9.80</w:t>
            </w:r>
          </w:p>
        </w:tc>
        <w:tc>
          <w:tcPr>
            <w:tcW w:w="1297" w:type="dxa"/>
            <w:shd w:val="clear" w:color="auto" w:fill="auto"/>
            <w:noWrap/>
            <w:vAlign w:val="bottom"/>
          </w:tcPr>
          <w:p w:rsidR="00111696" w:rsidRPr="00FB2519" w:rsidRDefault="00111696" w:rsidP="003366DC">
            <w:pPr>
              <w:pStyle w:val="Tabletextright"/>
              <w:rPr>
                <w:rFonts w:cstheme="minorHAnsi"/>
              </w:rPr>
            </w:pPr>
          </w:p>
        </w:tc>
      </w:tr>
      <w:tr w:rsidR="00111696" w:rsidRPr="00FB2519" w:rsidTr="003366DC">
        <w:trPr>
          <w:cantSplit/>
        </w:trPr>
        <w:tc>
          <w:tcPr>
            <w:tcW w:w="1886" w:type="dxa"/>
            <w:shd w:val="clear" w:color="auto" w:fill="auto"/>
          </w:tcPr>
          <w:p w:rsidR="00111696" w:rsidRPr="00FB2519" w:rsidRDefault="00111696" w:rsidP="003366DC">
            <w:pPr>
              <w:pStyle w:val="Tabletext"/>
            </w:pPr>
          </w:p>
        </w:tc>
        <w:tc>
          <w:tcPr>
            <w:tcW w:w="1223" w:type="dxa"/>
            <w:shd w:val="clear" w:color="auto" w:fill="auto"/>
            <w:vAlign w:val="bottom"/>
          </w:tcPr>
          <w:p w:rsidR="00111696" w:rsidRPr="00FB2519" w:rsidRDefault="00111696" w:rsidP="003366DC">
            <w:pPr>
              <w:pStyle w:val="Tabletextright"/>
              <w:rPr>
                <w:rFonts w:cstheme="minorHAnsi"/>
              </w:rPr>
            </w:pPr>
          </w:p>
        </w:tc>
        <w:tc>
          <w:tcPr>
            <w:tcW w:w="1314" w:type="dxa"/>
            <w:shd w:val="clear" w:color="auto" w:fill="auto"/>
            <w:vAlign w:val="bottom"/>
          </w:tcPr>
          <w:p w:rsidR="00111696" w:rsidRPr="00FB2519" w:rsidRDefault="00111696" w:rsidP="003366DC">
            <w:pPr>
              <w:pStyle w:val="Tabletextright"/>
              <w:rPr>
                <w:rFonts w:cstheme="minorHAnsi"/>
              </w:rPr>
            </w:pPr>
          </w:p>
        </w:tc>
        <w:tc>
          <w:tcPr>
            <w:tcW w:w="1315" w:type="dxa"/>
            <w:shd w:val="clear" w:color="auto" w:fill="auto"/>
            <w:vAlign w:val="bottom"/>
          </w:tcPr>
          <w:p w:rsidR="00111696" w:rsidRPr="00FB2519" w:rsidRDefault="00111696" w:rsidP="003366DC">
            <w:pPr>
              <w:pStyle w:val="Tabletextright"/>
              <w:rPr>
                <w:rFonts w:cstheme="minorHAnsi"/>
              </w:rPr>
            </w:pPr>
          </w:p>
        </w:tc>
        <w:tc>
          <w:tcPr>
            <w:tcW w:w="1278" w:type="dxa"/>
            <w:shd w:val="clear" w:color="auto" w:fill="auto"/>
            <w:noWrap/>
            <w:vAlign w:val="bottom"/>
          </w:tcPr>
          <w:p w:rsidR="00111696" w:rsidRPr="00FB2519" w:rsidRDefault="00111696" w:rsidP="003366DC">
            <w:pPr>
              <w:pStyle w:val="Tabletextright"/>
              <w:rPr>
                <w:rFonts w:cstheme="minorHAnsi"/>
              </w:rPr>
            </w:pPr>
          </w:p>
        </w:tc>
        <w:tc>
          <w:tcPr>
            <w:tcW w:w="1311" w:type="dxa"/>
            <w:shd w:val="clear" w:color="auto" w:fill="auto"/>
            <w:vAlign w:val="bottom"/>
          </w:tcPr>
          <w:p w:rsidR="00111696" w:rsidRPr="00FB2519" w:rsidRDefault="00111696" w:rsidP="003366DC">
            <w:pPr>
              <w:pStyle w:val="Tabletextright"/>
              <w:rPr>
                <w:rFonts w:cstheme="minorHAnsi"/>
              </w:rPr>
            </w:pPr>
          </w:p>
        </w:tc>
        <w:tc>
          <w:tcPr>
            <w:tcW w:w="1297" w:type="dxa"/>
            <w:shd w:val="clear" w:color="auto" w:fill="auto"/>
            <w:noWrap/>
            <w:vAlign w:val="bottom"/>
          </w:tcPr>
          <w:p w:rsidR="00111696" w:rsidRPr="00FB2519" w:rsidRDefault="00111696" w:rsidP="003366DC">
            <w:pPr>
              <w:pStyle w:val="Tabletextright"/>
              <w:rPr>
                <w:rFonts w:cstheme="minorHAnsi"/>
              </w:rPr>
            </w:pPr>
          </w:p>
        </w:tc>
      </w:tr>
      <w:tr w:rsidR="00111696" w:rsidRPr="00FB2519" w:rsidTr="003366DC">
        <w:trPr>
          <w:cantSplit/>
        </w:trPr>
        <w:tc>
          <w:tcPr>
            <w:tcW w:w="1886" w:type="dxa"/>
            <w:shd w:val="clear" w:color="auto" w:fill="auto"/>
          </w:tcPr>
          <w:p w:rsidR="00111696" w:rsidRPr="00FB2519" w:rsidRDefault="00111696" w:rsidP="003366DC">
            <w:pPr>
              <w:pStyle w:val="Tabletext"/>
            </w:pPr>
          </w:p>
        </w:tc>
        <w:tc>
          <w:tcPr>
            <w:tcW w:w="1223" w:type="dxa"/>
            <w:shd w:val="clear" w:color="auto" w:fill="auto"/>
            <w:vAlign w:val="bottom"/>
          </w:tcPr>
          <w:p w:rsidR="00111696" w:rsidRPr="00FB2519" w:rsidRDefault="00111696" w:rsidP="003366DC">
            <w:pPr>
              <w:pStyle w:val="Tabletextright"/>
              <w:rPr>
                <w:rFonts w:cstheme="minorHAnsi"/>
              </w:rPr>
            </w:pPr>
          </w:p>
        </w:tc>
        <w:tc>
          <w:tcPr>
            <w:tcW w:w="1314" w:type="dxa"/>
            <w:shd w:val="clear" w:color="auto" w:fill="auto"/>
            <w:vAlign w:val="bottom"/>
          </w:tcPr>
          <w:p w:rsidR="00111696" w:rsidRPr="00FB2519" w:rsidRDefault="00111696" w:rsidP="003366DC">
            <w:pPr>
              <w:pStyle w:val="Tabletextright"/>
              <w:rPr>
                <w:rFonts w:cstheme="minorHAnsi"/>
              </w:rPr>
            </w:pPr>
          </w:p>
        </w:tc>
        <w:tc>
          <w:tcPr>
            <w:tcW w:w="1315" w:type="dxa"/>
            <w:shd w:val="clear" w:color="auto" w:fill="auto"/>
            <w:vAlign w:val="bottom"/>
          </w:tcPr>
          <w:p w:rsidR="00111696" w:rsidRPr="00FB2519" w:rsidRDefault="00111696" w:rsidP="003366DC">
            <w:pPr>
              <w:pStyle w:val="Tabletextright"/>
              <w:rPr>
                <w:rFonts w:cstheme="minorHAnsi"/>
              </w:rPr>
            </w:pPr>
          </w:p>
        </w:tc>
        <w:tc>
          <w:tcPr>
            <w:tcW w:w="1278" w:type="dxa"/>
            <w:shd w:val="clear" w:color="auto" w:fill="auto"/>
            <w:noWrap/>
            <w:vAlign w:val="bottom"/>
          </w:tcPr>
          <w:p w:rsidR="00111696" w:rsidRPr="00FB2519" w:rsidRDefault="00111696" w:rsidP="003366DC">
            <w:pPr>
              <w:pStyle w:val="Tabletextright"/>
              <w:rPr>
                <w:rFonts w:cstheme="minorHAnsi"/>
              </w:rPr>
            </w:pPr>
          </w:p>
        </w:tc>
        <w:tc>
          <w:tcPr>
            <w:tcW w:w="1311" w:type="dxa"/>
            <w:shd w:val="clear" w:color="auto" w:fill="auto"/>
            <w:vAlign w:val="bottom"/>
          </w:tcPr>
          <w:p w:rsidR="00111696" w:rsidRPr="00FB2519" w:rsidRDefault="00111696" w:rsidP="003366DC">
            <w:pPr>
              <w:pStyle w:val="Tabletextright"/>
              <w:rPr>
                <w:rFonts w:cstheme="minorHAnsi"/>
              </w:rPr>
            </w:pPr>
          </w:p>
        </w:tc>
        <w:tc>
          <w:tcPr>
            <w:tcW w:w="1297" w:type="dxa"/>
            <w:shd w:val="clear" w:color="auto" w:fill="auto"/>
            <w:noWrap/>
            <w:vAlign w:val="bottom"/>
          </w:tcPr>
          <w:p w:rsidR="00111696" w:rsidRPr="00FB2519" w:rsidRDefault="00111696" w:rsidP="003366DC">
            <w:pPr>
              <w:pStyle w:val="Tabletextright"/>
              <w:rPr>
                <w:rFonts w:cstheme="minorHAnsi"/>
              </w:rPr>
            </w:pPr>
          </w:p>
        </w:tc>
      </w:tr>
      <w:tr w:rsidR="00111696" w:rsidRPr="00FB2519" w:rsidTr="003366DC">
        <w:trPr>
          <w:cantSplit/>
        </w:trPr>
        <w:tc>
          <w:tcPr>
            <w:tcW w:w="1886" w:type="dxa"/>
            <w:shd w:val="clear" w:color="auto" w:fill="auto"/>
          </w:tcPr>
          <w:p w:rsidR="00111696" w:rsidRPr="00FB2519" w:rsidRDefault="00111696" w:rsidP="003366DC">
            <w:pPr>
              <w:pStyle w:val="Tabletext"/>
            </w:pPr>
          </w:p>
        </w:tc>
        <w:tc>
          <w:tcPr>
            <w:tcW w:w="3852" w:type="dxa"/>
            <w:gridSpan w:val="3"/>
            <w:shd w:val="clear" w:color="auto" w:fill="E0E0E0"/>
            <w:vAlign w:val="bottom"/>
          </w:tcPr>
          <w:p w:rsidR="00111696" w:rsidRPr="00FB2519" w:rsidRDefault="00111696" w:rsidP="003366DC">
            <w:pPr>
              <w:pStyle w:val="Tabletextheadingcentred"/>
            </w:pPr>
            <w:r>
              <w:t>Jun–16</w:t>
            </w:r>
          </w:p>
        </w:tc>
        <w:tc>
          <w:tcPr>
            <w:tcW w:w="3886" w:type="dxa"/>
            <w:gridSpan w:val="3"/>
            <w:shd w:val="clear" w:color="auto" w:fill="auto"/>
            <w:noWrap/>
            <w:vAlign w:val="bottom"/>
          </w:tcPr>
          <w:p w:rsidR="00111696" w:rsidRPr="00FB2519" w:rsidRDefault="00111696" w:rsidP="003366DC">
            <w:pPr>
              <w:pStyle w:val="Tabletextheadingcentred"/>
            </w:pPr>
            <w:r>
              <w:t>Jun–15</w:t>
            </w:r>
          </w:p>
        </w:tc>
      </w:tr>
      <w:tr w:rsidR="00111696" w:rsidRPr="00FB2519" w:rsidTr="003366DC">
        <w:trPr>
          <w:cantSplit/>
        </w:trPr>
        <w:tc>
          <w:tcPr>
            <w:tcW w:w="1886" w:type="dxa"/>
            <w:shd w:val="clear" w:color="auto" w:fill="auto"/>
          </w:tcPr>
          <w:p w:rsidR="00111696" w:rsidRPr="00FB2519" w:rsidRDefault="00111696" w:rsidP="003366DC">
            <w:pPr>
              <w:pStyle w:val="Tabletext"/>
            </w:pPr>
          </w:p>
        </w:tc>
        <w:tc>
          <w:tcPr>
            <w:tcW w:w="2537" w:type="dxa"/>
            <w:gridSpan w:val="2"/>
            <w:shd w:val="clear" w:color="auto" w:fill="auto"/>
            <w:vAlign w:val="center"/>
          </w:tcPr>
          <w:p w:rsidR="00111696" w:rsidRPr="00FB2519" w:rsidRDefault="00111696" w:rsidP="003366DC">
            <w:pPr>
              <w:pStyle w:val="Tabletextheadingcentred"/>
              <w:rPr>
                <w:rFonts w:cstheme="minorHAnsi"/>
              </w:rPr>
            </w:pPr>
            <w:r w:rsidRPr="00FB2519">
              <w:rPr>
                <w:rFonts w:cstheme="minorHAnsi"/>
              </w:rPr>
              <w:t>Ongoing</w:t>
            </w:r>
          </w:p>
        </w:tc>
        <w:tc>
          <w:tcPr>
            <w:tcW w:w="1315" w:type="dxa"/>
            <w:shd w:val="clear" w:color="auto" w:fill="auto"/>
            <w:vAlign w:val="bottom"/>
          </w:tcPr>
          <w:p w:rsidR="00111696" w:rsidRPr="00FB2519" w:rsidRDefault="00111696" w:rsidP="003366DC">
            <w:pPr>
              <w:pStyle w:val="Tabletextheadingright"/>
              <w:rPr>
                <w:rFonts w:cstheme="minorHAnsi"/>
              </w:rPr>
            </w:pPr>
            <w:r w:rsidRPr="00FB2519">
              <w:rPr>
                <w:rFonts w:cstheme="minorHAnsi"/>
              </w:rPr>
              <w:t>Fixed term</w:t>
            </w:r>
            <w:r w:rsidRPr="00FB2519">
              <w:rPr>
                <w:rFonts w:cstheme="minorHAnsi"/>
              </w:rPr>
              <w:br/>
              <w:t>and casual</w:t>
            </w:r>
          </w:p>
        </w:tc>
        <w:tc>
          <w:tcPr>
            <w:tcW w:w="2589" w:type="dxa"/>
            <w:gridSpan w:val="2"/>
            <w:shd w:val="clear" w:color="auto" w:fill="auto"/>
            <w:noWrap/>
            <w:vAlign w:val="center"/>
          </w:tcPr>
          <w:p w:rsidR="00111696" w:rsidRPr="00FB2519" w:rsidRDefault="00111696" w:rsidP="003366DC">
            <w:pPr>
              <w:pStyle w:val="Tabletextheadingcentred"/>
              <w:rPr>
                <w:rFonts w:cstheme="minorHAnsi"/>
              </w:rPr>
            </w:pPr>
            <w:r w:rsidRPr="00FB2519">
              <w:rPr>
                <w:rFonts w:cstheme="minorHAnsi"/>
              </w:rPr>
              <w:t>Ongoing</w:t>
            </w:r>
          </w:p>
        </w:tc>
        <w:tc>
          <w:tcPr>
            <w:tcW w:w="1297" w:type="dxa"/>
            <w:shd w:val="clear" w:color="auto" w:fill="auto"/>
            <w:noWrap/>
            <w:vAlign w:val="bottom"/>
          </w:tcPr>
          <w:p w:rsidR="00111696" w:rsidRPr="00FB2519" w:rsidRDefault="00111696" w:rsidP="003366DC">
            <w:pPr>
              <w:pStyle w:val="Tabletextheadingright"/>
              <w:rPr>
                <w:rFonts w:cstheme="minorHAnsi"/>
              </w:rPr>
            </w:pPr>
            <w:r w:rsidRPr="00FB2519">
              <w:rPr>
                <w:rFonts w:cstheme="minorHAnsi"/>
              </w:rPr>
              <w:t>Fixed term</w:t>
            </w:r>
            <w:r w:rsidRPr="00FB2519">
              <w:rPr>
                <w:rFonts w:cstheme="minorHAnsi"/>
              </w:rPr>
              <w:br/>
              <w:t>and casual</w:t>
            </w:r>
          </w:p>
        </w:tc>
      </w:tr>
      <w:tr w:rsidR="00111696" w:rsidRPr="00FB2519" w:rsidTr="003366DC">
        <w:trPr>
          <w:cantSplit/>
        </w:trPr>
        <w:tc>
          <w:tcPr>
            <w:tcW w:w="1886" w:type="dxa"/>
            <w:shd w:val="clear" w:color="auto" w:fill="auto"/>
          </w:tcPr>
          <w:p w:rsidR="00111696" w:rsidRPr="00FB2519" w:rsidRDefault="00111696" w:rsidP="003366DC">
            <w:pPr>
              <w:pStyle w:val="Tabletext"/>
            </w:pPr>
          </w:p>
        </w:tc>
        <w:tc>
          <w:tcPr>
            <w:tcW w:w="1223" w:type="dxa"/>
            <w:shd w:val="clear" w:color="auto" w:fill="auto"/>
            <w:vAlign w:val="bottom"/>
          </w:tcPr>
          <w:p w:rsidR="00111696" w:rsidRPr="00FB2519" w:rsidRDefault="00111696" w:rsidP="003366DC">
            <w:pPr>
              <w:pStyle w:val="Tabletextheadingright"/>
              <w:rPr>
                <w:rFonts w:cstheme="minorHAnsi"/>
              </w:rPr>
            </w:pPr>
            <w:r w:rsidRPr="00FB2519">
              <w:rPr>
                <w:rFonts w:cstheme="minorHAnsi"/>
              </w:rPr>
              <w:t>Number (headcount)</w:t>
            </w:r>
          </w:p>
        </w:tc>
        <w:tc>
          <w:tcPr>
            <w:tcW w:w="1314" w:type="dxa"/>
            <w:shd w:val="clear" w:color="auto" w:fill="auto"/>
            <w:vAlign w:val="bottom"/>
          </w:tcPr>
          <w:p w:rsidR="00111696" w:rsidRPr="00FB2519" w:rsidRDefault="00111696" w:rsidP="003366DC">
            <w:pPr>
              <w:pStyle w:val="Tabletextheadingright"/>
              <w:rPr>
                <w:rFonts w:cstheme="minorHAnsi"/>
              </w:rPr>
            </w:pPr>
            <w:r w:rsidRPr="00FB2519">
              <w:rPr>
                <w:rFonts w:cstheme="minorHAnsi"/>
              </w:rPr>
              <w:t>FTE</w:t>
            </w:r>
          </w:p>
        </w:tc>
        <w:tc>
          <w:tcPr>
            <w:tcW w:w="1315" w:type="dxa"/>
            <w:shd w:val="clear" w:color="auto" w:fill="auto"/>
            <w:vAlign w:val="bottom"/>
          </w:tcPr>
          <w:p w:rsidR="00111696" w:rsidRPr="00FB2519" w:rsidRDefault="00111696" w:rsidP="003366DC">
            <w:pPr>
              <w:pStyle w:val="Tabletextheadingright"/>
              <w:rPr>
                <w:rFonts w:cstheme="minorHAnsi"/>
              </w:rPr>
            </w:pPr>
            <w:r w:rsidRPr="00FB2519">
              <w:rPr>
                <w:rFonts w:cstheme="minorHAnsi"/>
              </w:rPr>
              <w:t>FTE</w:t>
            </w:r>
          </w:p>
        </w:tc>
        <w:tc>
          <w:tcPr>
            <w:tcW w:w="1278" w:type="dxa"/>
            <w:shd w:val="clear" w:color="auto" w:fill="auto"/>
            <w:noWrap/>
            <w:vAlign w:val="bottom"/>
          </w:tcPr>
          <w:p w:rsidR="00111696" w:rsidRPr="00FB2519" w:rsidRDefault="00111696" w:rsidP="003366DC">
            <w:pPr>
              <w:pStyle w:val="Tabletextheadingright"/>
              <w:rPr>
                <w:rFonts w:cstheme="minorHAnsi"/>
              </w:rPr>
            </w:pPr>
            <w:r w:rsidRPr="00FB2519">
              <w:rPr>
                <w:rFonts w:cstheme="minorHAnsi"/>
              </w:rPr>
              <w:t>Number (headcount)</w:t>
            </w:r>
          </w:p>
        </w:tc>
        <w:tc>
          <w:tcPr>
            <w:tcW w:w="1311" w:type="dxa"/>
            <w:shd w:val="clear" w:color="auto" w:fill="auto"/>
            <w:vAlign w:val="bottom"/>
          </w:tcPr>
          <w:p w:rsidR="00111696" w:rsidRPr="00FB2519" w:rsidRDefault="00111696" w:rsidP="003366DC">
            <w:pPr>
              <w:pStyle w:val="Tabletextheadingright"/>
              <w:rPr>
                <w:rFonts w:cstheme="minorHAnsi"/>
              </w:rPr>
            </w:pPr>
            <w:r w:rsidRPr="00FB2519">
              <w:rPr>
                <w:rFonts w:cstheme="minorHAnsi"/>
              </w:rPr>
              <w:t>FTE</w:t>
            </w:r>
          </w:p>
        </w:tc>
        <w:tc>
          <w:tcPr>
            <w:tcW w:w="1297" w:type="dxa"/>
            <w:shd w:val="clear" w:color="auto" w:fill="auto"/>
            <w:noWrap/>
            <w:vAlign w:val="bottom"/>
          </w:tcPr>
          <w:p w:rsidR="00111696" w:rsidRPr="00FB2519" w:rsidRDefault="00111696" w:rsidP="003366DC">
            <w:pPr>
              <w:pStyle w:val="Tabletextheadingright"/>
              <w:rPr>
                <w:rFonts w:cstheme="minorHAnsi"/>
              </w:rPr>
            </w:pPr>
            <w:r w:rsidRPr="00FB2519">
              <w:rPr>
                <w:rFonts w:cstheme="minorHAnsi"/>
              </w:rPr>
              <w:t>FTE</w:t>
            </w:r>
          </w:p>
        </w:tc>
      </w:tr>
      <w:tr w:rsidR="00111696" w:rsidRPr="00FB2519" w:rsidTr="003366DC">
        <w:trPr>
          <w:cantSplit/>
        </w:trPr>
        <w:tc>
          <w:tcPr>
            <w:tcW w:w="1886" w:type="dxa"/>
            <w:shd w:val="clear" w:color="auto" w:fill="auto"/>
          </w:tcPr>
          <w:p w:rsidR="00111696" w:rsidRPr="00FB2519" w:rsidRDefault="00111696" w:rsidP="003366DC">
            <w:pPr>
              <w:pStyle w:val="Tabletext"/>
            </w:pPr>
            <w:r w:rsidRPr="00FB2519">
              <w:rPr>
                <w:rFonts w:cstheme="minorHAnsi"/>
                <w:b/>
              </w:rPr>
              <w:t>Gender</w:t>
            </w:r>
          </w:p>
        </w:tc>
        <w:tc>
          <w:tcPr>
            <w:tcW w:w="1223" w:type="dxa"/>
            <w:shd w:val="clear" w:color="auto" w:fill="E0E0E0"/>
            <w:vAlign w:val="center"/>
          </w:tcPr>
          <w:p w:rsidR="00111696" w:rsidRPr="00FB2519" w:rsidRDefault="00111696" w:rsidP="003366DC">
            <w:pPr>
              <w:pStyle w:val="Tabletextright"/>
              <w:rPr>
                <w:rFonts w:cstheme="minorHAnsi"/>
              </w:rPr>
            </w:pPr>
          </w:p>
        </w:tc>
        <w:tc>
          <w:tcPr>
            <w:tcW w:w="1314" w:type="dxa"/>
            <w:shd w:val="clear" w:color="auto" w:fill="E0E0E0"/>
            <w:vAlign w:val="center"/>
          </w:tcPr>
          <w:p w:rsidR="00111696" w:rsidRPr="00FB2519" w:rsidRDefault="00111696" w:rsidP="003366DC">
            <w:pPr>
              <w:pStyle w:val="Tabletextright"/>
              <w:rPr>
                <w:rFonts w:cstheme="minorHAnsi"/>
              </w:rPr>
            </w:pPr>
          </w:p>
        </w:tc>
        <w:tc>
          <w:tcPr>
            <w:tcW w:w="1315" w:type="dxa"/>
            <w:shd w:val="clear" w:color="auto" w:fill="auto"/>
            <w:vAlign w:val="center"/>
          </w:tcPr>
          <w:p w:rsidR="00111696" w:rsidRPr="00FB2519" w:rsidRDefault="00111696" w:rsidP="003366DC">
            <w:pPr>
              <w:pStyle w:val="Tabletextright"/>
              <w:rPr>
                <w:rFonts w:cstheme="minorHAnsi"/>
              </w:rPr>
            </w:pPr>
          </w:p>
        </w:tc>
        <w:tc>
          <w:tcPr>
            <w:tcW w:w="1278" w:type="dxa"/>
            <w:shd w:val="clear" w:color="auto" w:fill="E0E0E0"/>
            <w:noWrap/>
            <w:vAlign w:val="center"/>
          </w:tcPr>
          <w:p w:rsidR="00111696" w:rsidRPr="00111696" w:rsidRDefault="00111696" w:rsidP="00111696">
            <w:pPr>
              <w:pStyle w:val="Tabletextright"/>
            </w:pPr>
          </w:p>
        </w:tc>
        <w:tc>
          <w:tcPr>
            <w:tcW w:w="1311" w:type="dxa"/>
            <w:shd w:val="clear" w:color="auto" w:fill="E0E0E0"/>
            <w:vAlign w:val="center"/>
          </w:tcPr>
          <w:p w:rsidR="00111696" w:rsidRPr="00111696" w:rsidRDefault="00111696" w:rsidP="00111696">
            <w:pPr>
              <w:pStyle w:val="Tabletextright"/>
            </w:pPr>
          </w:p>
        </w:tc>
        <w:tc>
          <w:tcPr>
            <w:tcW w:w="1297" w:type="dxa"/>
            <w:shd w:val="clear" w:color="auto" w:fill="auto"/>
            <w:noWrap/>
            <w:vAlign w:val="center"/>
          </w:tcPr>
          <w:p w:rsidR="00111696" w:rsidRPr="00111696" w:rsidRDefault="00111696" w:rsidP="00111696">
            <w:pPr>
              <w:pStyle w:val="Tabletextright"/>
            </w:pP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Female</w:t>
            </w:r>
          </w:p>
        </w:tc>
        <w:tc>
          <w:tcPr>
            <w:tcW w:w="1223" w:type="dxa"/>
            <w:shd w:val="clear" w:color="auto" w:fill="E0E0E0"/>
          </w:tcPr>
          <w:p w:rsidR="009112CC" w:rsidRPr="006E17BF" w:rsidRDefault="009112CC" w:rsidP="006E17BF">
            <w:pPr>
              <w:pStyle w:val="Tabletextright"/>
            </w:pPr>
            <w:r w:rsidRPr="006E17BF">
              <w:t>35</w:t>
            </w:r>
          </w:p>
        </w:tc>
        <w:tc>
          <w:tcPr>
            <w:tcW w:w="1314" w:type="dxa"/>
            <w:shd w:val="clear" w:color="auto" w:fill="E0E0E0"/>
          </w:tcPr>
          <w:p w:rsidR="009112CC" w:rsidRPr="006E17BF" w:rsidRDefault="009112CC" w:rsidP="006E17BF">
            <w:pPr>
              <w:pStyle w:val="Tabletextright"/>
            </w:pPr>
            <w:r w:rsidRPr="006E17BF">
              <w:t>33.77</w:t>
            </w:r>
          </w:p>
        </w:tc>
        <w:tc>
          <w:tcPr>
            <w:tcW w:w="1315" w:type="dxa"/>
            <w:shd w:val="clear" w:color="auto" w:fill="auto"/>
          </w:tcPr>
          <w:p w:rsidR="009112CC" w:rsidRPr="006E17BF" w:rsidRDefault="009112CC" w:rsidP="006E17BF">
            <w:pPr>
              <w:pStyle w:val="Tabletextright"/>
            </w:pPr>
            <w:r w:rsidRPr="006E17BF">
              <w:t>6.20</w:t>
            </w:r>
          </w:p>
        </w:tc>
        <w:tc>
          <w:tcPr>
            <w:tcW w:w="1278" w:type="dxa"/>
            <w:shd w:val="clear" w:color="auto" w:fill="E0E0E0"/>
            <w:noWrap/>
            <w:vAlign w:val="center"/>
          </w:tcPr>
          <w:p w:rsidR="009112CC" w:rsidRPr="00F62EC0" w:rsidRDefault="009112CC" w:rsidP="00A70411">
            <w:pPr>
              <w:pStyle w:val="Tabletextright"/>
            </w:pPr>
            <w:r w:rsidRPr="00F62EC0">
              <w:t>31</w:t>
            </w:r>
          </w:p>
        </w:tc>
        <w:tc>
          <w:tcPr>
            <w:tcW w:w="1311" w:type="dxa"/>
            <w:shd w:val="clear" w:color="auto" w:fill="E0E0E0"/>
            <w:vAlign w:val="center"/>
          </w:tcPr>
          <w:p w:rsidR="009112CC" w:rsidRPr="00F62EC0" w:rsidRDefault="009112CC" w:rsidP="00A70411">
            <w:pPr>
              <w:pStyle w:val="Tabletextright"/>
            </w:pPr>
            <w:r w:rsidRPr="00F62EC0">
              <w:t>28.17</w:t>
            </w:r>
          </w:p>
        </w:tc>
        <w:tc>
          <w:tcPr>
            <w:tcW w:w="1297" w:type="dxa"/>
            <w:shd w:val="clear" w:color="auto" w:fill="auto"/>
            <w:noWrap/>
            <w:vAlign w:val="center"/>
          </w:tcPr>
          <w:p w:rsidR="009112CC" w:rsidRPr="00F62EC0" w:rsidRDefault="009112CC" w:rsidP="00A70411">
            <w:pPr>
              <w:pStyle w:val="Tabletextright"/>
            </w:pPr>
            <w:r w:rsidRPr="00F62EC0">
              <w:t>5.00</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Male</w:t>
            </w:r>
          </w:p>
        </w:tc>
        <w:tc>
          <w:tcPr>
            <w:tcW w:w="1223" w:type="dxa"/>
            <w:shd w:val="clear" w:color="auto" w:fill="E0E0E0"/>
          </w:tcPr>
          <w:p w:rsidR="009112CC" w:rsidRPr="006E17BF" w:rsidRDefault="009112CC" w:rsidP="006E17BF">
            <w:pPr>
              <w:pStyle w:val="Tabletextright"/>
            </w:pPr>
            <w:r w:rsidRPr="006E17BF">
              <w:t>39</w:t>
            </w:r>
          </w:p>
        </w:tc>
        <w:tc>
          <w:tcPr>
            <w:tcW w:w="1314" w:type="dxa"/>
            <w:shd w:val="clear" w:color="auto" w:fill="E0E0E0"/>
          </w:tcPr>
          <w:p w:rsidR="009112CC" w:rsidRPr="006E17BF" w:rsidRDefault="009112CC" w:rsidP="006E17BF">
            <w:pPr>
              <w:pStyle w:val="Tabletextright"/>
            </w:pPr>
            <w:r w:rsidRPr="006E17BF">
              <w:t>38.80</w:t>
            </w:r>
          </w:p>
        </w:tc>
        <w:tc>
          <w:tcPr>
            <w:tcW w:w="1315" w:type="dxa"/>
            <w:shd w:val="clear" w:color="auto" w:fill="auto"/>
          </w:tcPr>
          <w:p w:rsidR="009112CC" w:rsidRPr="006E17BF" w:rsidRDefault="009112CC" w:rsidP="006E17BF">
            <w:pPr>
              <w:pStyle w:val="Tabletextright"/>
            </w:pPr>
            <w:r w:rsidRPr="006E17BF">
              <w:t>8.10</w:t>
            </w:r>
          </w:p>
        </w:tc>
        <w:tc>
          <w:tcPr>
            <w:tcW w:w="1278" w:type="dxa"/>
            <w:shd w:val="clear" w:color="auto" w:fill="E0E0E0"/>
            <w:noWrap/>
            <w:vAlign w:val="center"/>
          </w:tcPr>
          <w:p w:rsidR="009112CC" w:rsidRPr="00F62EC0" w:rsidRDefault="009112CC" w:rsidP="00A70411">
            <w:pPr>
              <w:pStyle w:val="Tabletextright"/>
            </w:pPr>
            <w:r w:rsidRPr="00F62EC0">
              <w:t>31</w:t>
            </w:r>
          </w:p>
        </w:tc>
        <w:tc>
          <w:tcPr>
            <w:tcW w:w="1311" w:type="dxa"/>
            <w:shd w:val="clear" w:color="auto" w:fill="E0E0E0"/>
            <w:vAlign w:val="center"/>
          </w:tcPr>
          <w:p w:rsidR="009112CC" w:rsidRPr="00F62EC0" w:rsidRDefault="009112CC" w:rsidP="00A70411">
            <w:pPr>
              <w:pStyle w:val="Tabletextright"/>
            </w:pPr>
            <w:r w:rsidRPr="00F62EC0">
              <w:t>30.60</w:t>
            </w:r>
          </w:p>
        </w:tc>
        <w:tc>
          <w:tcPr>
            <w:tcW w:w="1297" w:type="dxa"/>
            <w:shd w:val="clear" w:color="auto" w:fill="auto"/>
            <w:noWrap/>
            <w:vAlign w:val="center"/>
          </w:tcPr>
          <w:p w:rsidR="009112CC" w:rsidRPr="00F62EC0" w:rsidRDefault="009112CC" w:rsidP="00A70411">
            <w:pPr>
              <w:pStyle w:val="Tabletextright"/>
            </w:pPr>
            <w:r w:rsidRPr="00F62EC0">
              <w:t>4.8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b/>
              </w:rPr>
              <w:t>Total</w:t>
            </w:r>
          </w:p>
        </w:tc>
        <w:tc>
          <w:tcPr>
            <w:tcW w:w="1223" w:type="dxa"/>
            <w:shd w:val="clear" w:color="auto" w:fill="E0E0E0"/>
          </w:tcPr>
          <w:p w:rsidR="009112CC" w:rsidRPr="00D02204" w:rsidRDefault="009112CC" w:rsidP="001C31F7">
            <w:pPr>
              <w:pStyle w:val="Tabletextrightbold"/>
            </w:pPr>
            <w:r w:rsidRPr="00D02204">
              <w:t>74</w:t>
            </w:r>
          </w:p>
        </w:tc>
        <w:tc>
          <w:tcPr>
            <w:tcW w:w="1314" w:type="dxa"/>
            <w:shd w:val="clear" w:color="auto" w:fill="E0E0E0"/>
          </w:tcPr>
          <w:p w:rsidR="009112CC" w:rsidRPr="00D02204" w:rsidRDefault="009112CC" w:rsidP="001C31F7">
            <w:pPr>
              <w:pStyle w:val="Tabletextrightbold"/>
            </w:pPr>
            <w:r w:rsidRPr="00D02204">
              <w:t>72.57</w:t>
            </w:r>
          </w:p>
        </w:tc>
        <w:tc>
          <w:tcPr>
            <w:tcW w:w="1315" w:type="dxa"/>
            <w:shd w:val="clear" w:color="auto" w:fill="auto"/>
          </w:tcPr>
          <w:p w:rsidR="009112CC" w:rsidRPr="00D02204" w:rsidRDefault="009112CC" w:rsidP="001C31F7">
            <w:pPr>
              <w:pStyle w:val="Tabletextrightbold"/>
            </w:pPr>
            <w:r w:rsidRPr="00D02204">
              <w:t>14.30</w:t>
            </w:r>
          </w:p>
        </w:tc>
        <w:tc>
          <w:tcPr>
            <w:tcW w:w="1278" w:type="dxa"/>
            <w:shd w:val="clear" w:color="auto" w:fill="E0E0E0"/>
            <w:noWrap/>
            <w:vAlign w:val="center"/>
          </w:tcPr>
          <w:p w:rsidR="009112CC" w:rsidRPr="00F62EC0" w:rsidRDefault="009112CC" w:rsidP="00A70411">
            <w:pPr>
              <w:pStyle w:val="Tabletextrightbold"/>
            </w:pPr>
            <w:r w:rsidRPr="00F62EC0">
              <w:t>62</w:t>
            </w:r>
          </w:p>
        </w:tc>
        <w:tc>
          <w:tcPr>
            <w:tcW w:w="1311" w:type="dxa"/>
            <w:shd w:val="clear" w:color="auto" w:fill="E0E0E0"/>
            <w:vAlign w:val="center"/>
          </w:tcPr>
          <w:p w:rsidR="009112CC" w:rsidRPr="00F62EC0" w:rsidRDefault="009112CC" w:rsidP="00A70411">
            <w:pPr>
              <w:pStyle w:val="Tabletextrightbold"/>
            </w:pPr>
            <w:r w:rsidRPr="00F62EC0">
              <w:t>58.77</w:t>
            </w:r>
          </w:p>
        </w:tc>
        <w:tc>
          <w:tcPr>
            <w:tcW w:w="1297" w:type="dxa"/>
            <w:shd w:val="clear" w:color="auto" w:fill="auto"/>
            <w:noWrap/>
            <w:vAlign w:val="center"/>
          </w:tcPr>
          <w:p w:rsidR="009112CC" w:rsidRPr="00F62EC0" w:rsidRDefault="009112CC" w:rsidP="00A70411">
            <w:pPr>
              <w:pStyle w:val="Tabletextrightbold"/>
            </w:pPr>
            <w:r w:rsidRPr="00F62EC0">
              <w:t>9.80</w:t>
            </w:r>
          </w:p>
        </w:tc>
      </w:tr>
      <w:tr w:rsidR="009112CC" w:rsidRPr="00FB2519" w:rsidTr="003366DC">
        <w:trPr>
          <w:cantSplit/>
        </w:trPr>
        <w:tc>
          <w:tcPr>
            <w:tcW w:w="1886" w:type="dxa"/>
            <w:shd w:val="clear" w:color="auto" w:fill="auto"/>
          </w:tcPr>
          <w:p w:rsidR="009112CC" w:rsidRPr="00FB2519" w:rsidRDefault="009112CC" w:rsidP="003366DC">
            <w:pPr>
              <w:pStyle w:val="Tabletext"/>
            </w:pPr>
          </w:p>
        </w:tc>
        <w:tc>
          <w:tcPr>
            <w:tcW w:w="1223" w:type="dxa"/>
            <w:shd w:val="clear" w:color="auto" w:fill="E0E0E0"/>
            <w:vAlign w:val="bottom"/>
          </w:tcPr>
          <w:p w:rsidR="009112CC" w:rsidRPr="00111696" w:rsidRDefault="009112CC" w:rsidP="006E17BF">
            <w:pPr>
              <w:pStyle w:val="Tabletextright"/>
            </w:pPr>
          </w:p>
        </w:tc>
        <w:tc>
          <w:tcPr>
            <w:tcW w:w="1314" w:type="dxa"/>
            <w:shd w:val="clear" w:color="auto" w:fill="E0E0E0"/>
            <w:vAlign w:val="bottom"/>
          </w:tcPr>
          <w:p w:rsidR="009112CC" w:rsidRPr="00111696" w:rsidRDefault="009112CC" w:rsidP="006E17BF">
            <w:pPr>
              <w:pStyle w:val="Tabletextright"/>
            </w:pPr>
          </w:p>
        </w:tc>
        <w:tc>
          <w:tcPr>
            <w:tcW w:w="1315" w:type="dxa"/>
            <w:shd w:val="clear" w:color="auto" w:fill="auto"/>
            <w:vAlign w:val="bottom"/>
          </w:tcPr>
          <w:p w:rsidR="009112CC" w:rsidRPr="00111696" w:rsidRDefault="009112CC" w:rsidP="006E17BF">
            <w:pPr>
              <w:pStyle w:val="Tabletextright"/>
            </w:pPr>
          </w:p>
        </w:tc>
        <w:tc>
          <w:tcPr>
            <w:tcW w:w="1278" w:type="dxa"/>
            <w:shd w:val="clear" w:color="auto" w:fill="E0E0E0"/>
            <w:noWrap/>
            <w:vAlign w:val="bottom"/>
          </w:tcPr>
          <w:p w:rsidR="009112CC" w:rsidRPr="00FB2519" w:rsidRDefault="009112CC" w:rsidP="00A70411">
            <w:pPr>
              <w:pStyle w:val="Tabletextright"/>
              <w:rPr>
                <w:rFonts w:cstheme="minorHAnsi"/>
              </w:rPr>
            </w:pPr>
          </w:p>
        </w:tc>
        <w:tc>
          <w:tcPr>
            <w:tcW w:w="1311" w:type="dxa"/>
            <w:shd w:val="clear" w:color="auto" w:fill="E0E0E0"/>
            <w:vAlign w:val="bottom"/>
          </w:tcPr>
          <w:p w:rsidR="009112CC" w:rsidRPr="00FB2519" w:rsidRDefault="009112CC" w:rsidP="00A70411">
            <w:pPr>
              <w:pStyle w:val="Tabletextright"/>
              <w:rPr>
                <w:rFonts w:cstheme="minorHAnsi"/>
              </w:rPr>
            </w:pPr>
          </w:p>
        </w:tc>
        <w:tc>
          <w:tcPr>
            <w:tcW w:w="1297" w:type="dxa"/>
            <w:shd w:val="clear" w:color="auto" w:fill="auto"/>
            <w:noWrap/>
            <w:vAlign w:val="bottom"/>
          </w:tcPr>
          <w:p w:rsidR="009112CC" w:rsidRPr="00FB2519" w:rsidRDefault="009112CC" w:rsidP="00A70411">
            <w:pPr>
              <w:pStyle w:val="Tabletextright"/>
              <w:rPr>
                <w:rFonts w:cstheme="minorHAnsi"/>
              </w:rPr>
            </w:pPr>
          </w:p>
        </w:tc>
      </w:tr>
      <w:tr w:rsidR="009112CC" w:rsidRPr="00FB2519" w:rsidTr="003366DC">
        <w:trPr>
          <w:cantSplit/>
        </w:trPr>
        <w:tc>
          <w:tcPr>
            <w:tcW w:w="1886" w:type="dxa"/>
            <w:shd w:val="clear" w:color="auto" w:fill="auto"/>
          </w:tcPr>
          <w:p w:rsidR="009112CC" w:rsidRPr="00FB2519" w:rsidRDefault="009112CC" w:rsidP="003366DC">
            <w:pPr>
              <w:pStyle w:val="Tabletext"/>
            </w:pPr>
            <w:r w:rsidRPr="00FB2519">
              <w:rPr>
                <w:rFonts w:cstheme="minorHAnsi"/>
                <w:b/>
              </w:rPr>
              <w:t>Age</w:t>
            </w:r>
          </w:p>
        </w:tc>
        <w:tc>
          <w:tcPr>
            <w:tcW w:w="1223" w:type="dxa"/>
            <w:shd w:val="clear" w:color="auto" w:fill="E0E0E0"/>
          </w:tcPr>
          <w:p w:rsidR="009112CC" w:rsidRPr="00111696" w:rsidRDefault="009112CC" w:rsidP="006E17BF">
            <w:pPr>
              <w:pStyle w:val="Tabletextright"/>
            </w:pPr>
          </w:p>
        </w:tc>
        <w:tc>
          <w:tcPr>
            <w:tcW w:w="1314" w:type="dxa"/>
            <w:shd w:val="clear" w:color="auto" w:fill="E0E0E0"/>
          </w:tcPr>
          <w:p w:rsidR="009112CC" w:rsidRPr="00111696" w:rsidRDefault="009112CC" w:rsidP="006E17BF">
            <w:pPr>
              <w:pStyle w:val="Tabletextright"/>
            </w:pPr>
          </w:p>
        </w:tc>
        <w:tc>
          <w:tcPr>
            <w:tcW w:w="1315" w:type="dxa"/>
            <w:shd w:val="clear" w:color="auto" w:fill="auto"/>
          </w:tcPr>
          <w:p w:rsidR="009112CC" w:rsidRPr="00111696" w:rsidRDefault="009112CC" w:rsidP="006E17BF">
            <w:pPr>
              <w:pStyle w:val="Tabletextright"/>
            </w:pPr>
          </w:p>
        </w:tc>
        <w:tc>
          <w:tcPr>
            <w:tcW w:w="1278" w:type="dxa"/>
            <w:shd w:val="clear" w:color="auto" w:fill="E0E0E0"/>
            <w:noWrap/>
          </w:tcPr>
          <w:p w:rsidR="009112CC" w:rsidRPr="00FB2519" w:rsidRDefault="009112CC" w:rsidP="00A70411">
            <w:pPr>
              <w:pStyle w:val="Tabletextright"/>
              <w:rPr>
                <w:rFonts w:cstheme="minorHAnsi"/>
              </w:rPr>
            </w:pPr>
          </w:p>
        </w:tc>
        <w:tc>
          <w:tcPr>
            <w:tcW w:w="1311" w:type="dxa"/>
            <w:shd w:val="clear" w:color="auto" w:fill="E0E0E0"/>
          </w:tcPr>
          <w:p w:rsidR="009112CC" w:rsidRPr="00FB2519" w:rsidRDefault="009112CC" w:rsidP="00A70411">
            <w:pPr>
              <w:pStyle w:val="Tabletextright"/>
              <w:rPr>
                <w:rFonts w:cstheme="minorHAnsi"/>
              </w:rPr>
            </w:pPr>
          </w:p>
        </w:tc>
        <w:tc>
          <w:tcPr>
            <w:tcW w:w="1297" w:type="dxa"/>
            <w:shd w:val="clear" w:color="auto" w:fill="auto"/>
            <w:noWrap/>
          </w:tcPr>
          <w:p w:rsidR="009112CC" w:rsidRPr="00FB2519" w:rsidRDefault="009112CC" w:rsidP="00A70411">
            <w:pPr>
              <w:pStyle w:val="Tabletextright"/>
              <w:rPr>
                <w:rFonts w:cstheme="minorHAnsi"/>
              </w:rPr>
            </w:pP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Under 25</w:t>
            </w:r>
          </w:p>
        </w:tc>
        <w:tc>
          <w:tcPr>
            <w:tcW w:w="1223" w:type="dxa"/>
            <w:shd w:val="clear" w:color="auto" w:fill="E0E0E0"/>
          </w:tcPr>
          <w:p w:rsidR="009112CC" w:rsidRPr="00D02204" w:rsidRDefault="009112CC" w:rsidP="006E17BF">
            <w:pPr>
              <w:pStyle w:val="Tabletextright"/>
            </w:pPr>
            <w:r w:rsidRPr="00D02204">
              <w:t>2</w:t>
            </w:r>
          </w:p>
        </w:tc>
        <w:tc>
          <w:tcPr>
            <w:tcW w:w="1314" w:type="dxa"/>
            <w:shd w:val="clear" w:color="auto" w:fill="E0E0E0"/>
          </w:tcPr>
          <w:p w:rsidR="009112CC" w:rsidRPr="00D02204" w:rsidRDefault="009112CC" w:rsidP="006E17BF">
            <w:pPr>
              <w:pStyle w:val="Tabletextright"/>
            </w:pPr>
            <w:r w:rsidRPr="00D02204">
              <w:t>2.00</w:t>
            </w:r>
          </w:p>
        </w:tc>
        <w:tc>
          <w:tcPr>
            <w:tcW w:w="1315" w:type="dxa"/>
            <w:shd w:val="clear" w:color="auto" w:fill="auto"/>
          </w:tcPr>
          <w:p w:rsidR="009112CC" w:rsidRPr="00D02204" w:rsidRDefault="009112CC" w:rsidP="006E17BF">
            <w:pPr>
              <w:pStyle w:val="Tabletextright"/>
            </w:pPr>
            <w:r w:rsidRPr="00D02204">
              <w:t>0.20</w:t>
            </w:r>
          </w:p>
        </w:tc>
        <w:tc>
          <w:tcPr>
            <w:tcW w:w="1278" w:type="dxa"/>
            <w:shd w:val="clear" w:color="auto" w:fill="E0E0E0"/>
            <w:noWrap/>
            <w:vAlign w:val="bottom"/>
          </w:tcPr>
          <w:p w:rsidR="009112CC" w:rsidRPr="00F62EC0" w:rsidRDefault="009112CC" w:rsidP="00A70411">
            <w:pPr>
              <w:pStyle w:val="Tabletextright"/>
            </w:pPr>
            <w:r w:rsidRPr="00F62EC0">
              <w:t>2</w:t>
            </w:r>
          </w:p>
        </w:tc>
        <w:tc>
          <w:tcPr>
            <w:tcW w:w="1311" w:type="dxa"/>
            <w:shd w:val="clear" w:color="auto" w:fill="E0E0E0"/>
            <w:vAlign w:val="bottom"/>
          </w:tcPr>
          <w:p w:rsidR="009112CC" w:rsidRPr="00F62EC0" w:rsidRDefault="009112CC" w:rsidP="00A70411">
            <w:pPr>
              <w:pStyle w:val="Tabletextright"/>
            </w:pPr>
            <w:r w:rsidRPr="00F62EC0">
              <w:t>2.00</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25</w:t>
            </w:r>
            <w:r w:rsidR="00565208">
              <w:rPr>
                <w:rFonts w:cstheme="minorHAnsi"/>
              </w:rPr>
              <w:noBreakHyphen/>
            </w:r>
            <w:r w:rsidRPr="00FB2519">
              <w:rPr>
                <w:rFonts w:cstheme="minorHAnsi"/>
              </w:rPr>
              <w:t>34</w:t>
            </w:r>
          </w:p>
        </w:tc>
        <w:tc>
          <w:tcPr>
            <w:tcW w:w="1223" w:type="dxa"/>
            <w:shd w:val="clear" w:color="auto" w:fill="E0E0E0"/>
          </w:tcPr>
          <w:p w:rsidR="009112CC" w:rsidRPr="00D02204" w:rsidRDefault="009112CC" w:rsidP="006E17BF">
            <w:pPr>
              <w:pStyle w:val="Tabletextright"/>
            </w:pPr>
            <w:r w:rsidRPr="00D02204">
              <w:t>30</w:t>
            </w:r>
          </w:p>
        </w:tc>
        <w:tc>
          <w:tcPr>
            <w:tcW w:w="1314" w:type="dxa"/>
            <w:shd w:val="clear" w:color="auto" w:fill="E0E0E0"/>
          </w:tcPr>
          <w:p w:rsidR="009112CC" w:rsidRPr="00D02204" w:rsidRDefault="009112CC" w:rsidP="006E17BF">
            <w:pPr>
              <w:pStyle w:val="Tabletextright"/>
            </w:pPr>
            <w:r w:rsidRPr="00D02204">
              <w:t>29.80</w:t>
            </w:r>
          </w:p>
        </w:tc>
        <w:tc>
          <w:tcPr>
            <w:tcW w:w="1315" w:type="dxa"/>
            <w:shd w:val="clear" w:color="auto" w:fill="auto"/>
          </w:tcPr>
          <w:p w:rsidR="009112CC" w:rsidRPr="00D02204" w:rsidRDefault="009112CC" w:rsidP="006E17BF">
            <w:pPr>
              <w:pStyle w:val="Tabletextright"/>
            </w:pPr>
            <w:r w:rsidRPr="00D02204">
              <w:t>8.00</w:t>
            </w:r>
          </w:p>
        </w:tc>
        <w:tc>
          <w:tcPr>
            <w:tcW w:w="1278" w:type="dxa"/>
            <w:shd w:val="clear" w:color="auto" w:fill="E0E0E0"/>
            <w:noWrap/>
            <w:vAlign w:val="bottom"/>
          </w:tcPr>
          <w:p w:rsidR="009112CC" w:rsidRPr="00F62EC0" w:rsidRDefault="009112CC" w:rsidP="00A70411">
            <w:pPr>
              <w:pStyle w:val="Tabletextright"/>
            </w:pPr>
            <w:r w:rsidRPr="00F62EC0">
              <w:t>18</w:t>
            </w:r>
          </w:p>
        </w:tc>
        <w:tc>
          <w:tcPr>
            <w:tcW w:w="1311" w:type="dxa"/>
            <w:shd w:val="clear" w:color="auto" w:fill="E0E0E0"/>
            <w:vAlign w:val="bottom"/>
          </w:tcPr>
          <w:p w:rsidR="009112CC" w:rsidRPr="00F62EC0" w:rsidRDefault="009112CC" w:rsidP="00A70411">
            <w:pPr>
              <w:pStyle w:val="Tabletextright"/>
            </w:pPr>
            <w:r w:rsidRPr="00F62EC0">
              <w:t>18.00</w:t>
            </w:r>
          </w:p>
        </w:tc>
        <w:tc>
          <w:tcPr>
            <w:tcW w:w="1297" w:type="dxa"/>
            <w:shd w:val="clear" w:color="auto" w:fill="auto"/>
            <w:noWrap/>
            <w:vAlign w:val="center"/>
          </w:tcPr>
          <w:p w:rsidR="009112CC" w:rsidRPr="00F62EC0" w:rsidRDefault="009112CC" w:rsidP="00A70411">
            <w:pPr>
              <w:pStyle w:val="Tabletextright"/>
            </w:pPr>
            <w:r w:rsidRPr="00F62EC0">
              <w:t>6.00</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35</w:t>
            </w:r>
            <w:r w:rsidR="00565208">
              <w:rPr>
                <w:rFonts w:cstheme="minorHAnsi"/>
              </w:rPr>
              <w:noBreakHyphen/>
            </w:r>
            <w:r w:rsidRPr="00FB2519">
              <w:rPr>
                <w:rFonts w:cstheme="minorHAnsi"/>
              </w:rPr>
              <w:t>44</w:t>
            </w:r>
          </w:p>
        </w:tc>
        <w:tc>
          <w:tcPr>
            <w:tcW w:w="1223" w:type="dxa"/>
            <w:shd w:val="clear" w:color="auto" w:fill="E0E0E0"/>
          </w:tcPr>
          <w:p w:rsidR="009112CC" w:rsidRPr="00D02204" w:rsidRDefault="009112CC" w:rsidP="006E17BF">
            <w:pPr>
              <w:pStyle w:val="Tabletextright"/>
            </w:pPr>
            <w:r w:rsidRPr="00D02204">
              <w:t>20</w:t>
            </w:r>
          </w:p>
        </w:tc>
        <w:tc>
          <w:tcPr>
            <w:tcW w:w="1314" w:type="dxa"/>
            <w:shd w:val="clear" w:color="auto" w:fill="E0E0E0"/>
          </w:tcPr>
          <w:p w:rsidR="009112CC" w:rsidRPr="00D02204" w:rsidRDefault="009112CC" w:rsidP="006E17BF">
            <w:pPr>
              <w:pStyle w:val="Tabletextright"/>
            </w:pPr>
            <w:r w:rsidRPr="00D02204">
              <w:t>18.77</w:t>
            </w:r>
          </w:p>
        </w:tc>
        <w:tc>
          <w:tcPr>
            <w:tcW w:w="1315" w:type="dxa"/>
            <w:shd w:val="clear" w:color="auto" w:fill="auto"/>
          </w:tcPr>
          <w:p w:rsidR="009112CC" w:rsidRPr="00D02204" w:rsidRDefault="009112CC" w:rsidP="006E17BF">
            <w:pPr>
              <w:pStyle w:val="Tabletextright"/>
            </w:pPr>
            <w:r w:rsidRPr="00D02204">
              <w:t>3.90</w:t>
            </w:r>
          </w:p>
        </w:tc>
        <w:tc>
          <w:tcPr>
            <w:tcW w:w="1278" w:type="dxa"/>
            <w:shd w:val="clear" w:color="auto" w:fill="E0E0E0"/>
            <w:noWrap/>
            <w:vAlign w:val="bottom"/>
          </w:tcPr>
          <w:p w:rsidR="009112CC" w:rsidRPr="00F62EC0" w:rsidRDefault="009112CC" w:rsidP="00A70411">
            <w:pPr>
              <w:pStyle w:val="Tabletextright"/>
            </w:pPr>
            <w:r w:rsidRPr="00F62EC0">
              <w:t>25</w:t>
            </w:r>
          </w:p>
        </w:tc>
        <w:tc>
          <w:tcPr>
            <w:tcW w:w="1311" w:type="dxa"/>
            <w:shd w:val="clear" w:color="auto" w:fill="E0E0E0"/>
            <w:vAlign w:val="bottom"/>
          </w:tcPr>
          <w:p w:rsidR="009112CC" w:rsidRPr="00F62EC0" w:rsidRDefault="009112CC" w:rsidP="00A70411">
            <w:pPr>
              <w:pStyle w:val="Tabletextright"/>
            </w:pPr>
            <w:r w:rsidRPr="00F62EC0">
              <w:t>22.17</w:t>
            </w:r>
          </w:p>
        </w:tc>
        <w:tc>
          <w:tcPr>
            <w:tcW w:w="1297" w:type="dxa"/>
            <w:shd w:val="clear" w:color="auto" w:fill="auto"/>
            <w:noWrap/>
            <w:vAlign w:val="center"/>
          </w:tcPr>
          <w:p w:rsidR="009112CC" w:rsidRPr="00F62EC0" w:rsidRDefault="009112CC" w:rsidP="00A70411">
            <w:pPr>
              <w:pStyle w:val="Tabletextright"/>
            </w:pPr>
            <w:r w:rsidRPr="00F62EC0">
              <w:t>2.00</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45</w:t>
            </w:r>
            <w:r w:rsidR="00565208">
              <w:rPr>
                <w:rFonts w:cstheme="minorHAnsi"/>
              </w:rPr>
              <w:noBreakHyphen/>
            </w:r>
            <w:r w:rsidRPr="00FB2519">
              <w:rPr>
                <w:rFonts w:cstheme="minorHAnsi"/>
              </w:rPr>
              <w:t>54</w:t>
            </w:r>
          </w:p>
        </w:tc>
        <w:tc>
          <w:tcPr>
            <w:tcW w:w="1223" w:type="dxa"/>
            <w:shd w:val="clear" w:color="auto" w:fill="E0E0E0"/>
          </w:tcPr>
          <w:p w:rsidR="009112CC" w:rsidRPr="00D02204" w:rsidRDefault="009112CC" w:rsidP="006E17BF">
            <w:pPr>
              <w:pStyle w:val="Tabletextright"/>
            </w:pPr>
            <w:r w:rsidRPr="00D02204">
              <w:t>18</w:t>
            </w:r>
          </w:p>
        </w:tc>
        <w:tc>
          <w:tcPr>
            <w:tcW w:w="1314" w:type="dxa"/>
            <w:shd w:val="clear" w:color="auto" w:fill="E0E0E0"/>
          </w:tcPr>
          <w:p w:rsidR="009112CC" w:rsidRPr="00D02204" w:rsidRDefault="009112CC" w:rsidP="006E17BF">
            <w:pPr>
              <w:pStyle w:val="Tabletextright"/>
            </w:pPr>
            <w:r w:rsidRPr="00D02204">
              <w:t>18.00</w:t>
            </w:r>
          </w:p>
        </w:tc>
        <w:tc>
          <w:tcPr>
            <w:tcW w:w="1315" w:type="dxa"/>
            <w:shd w:val="clear" w:color="auto" w:fill="auto"/>
          </w:tcPr>
          <w:p w:rsidR="009112CC" w:rsidRPr="00D02204" w:rsidRDefault="009112CC" w:rsidP="006E17BF">
            <w:pPr>
              <w:pStyle w:val="Tabletextright"/>
            </w:pPr>
            <w:r w:rsidRPr="00D02204">
              <w:t>2.20</w:t>
            </w:r>
          </w:p>
        </w:tc>
        <w:tc>
          <w:tcPr>
            <w:tcW w:w="1278" w:type="dxa"/>
            <w:shd w:val="clear" w:color="auto" w:fill="E0E0E0"/>
            <w:noWrap/>
            <w:vAlign w:val="bottom"/>
          </w:tcPr>
          <w:p w:rsidR="009112CC" w:rsidRPr="00F62EC0" w:rsidRDefault="009112CC" w:rsidP="00A70411">
            <w:pPr>
              <w:pStyle w:val="Tabletextright"/>
            </w:pPr>
            <w:r w:rsidRPr="00F62EC0">
              <w:t>12</w:t>
            </w:r>
          </w:p>
        </w:tc>
        <w:tc>
          <w:tcPr>
            <w:tcW w:w="1311" w:type="dxa"/>
            <w:shd w:val="clear" w:color="auto" w:fill="E0E0E0"/>
            <w:vAlign w:val="bottom"/>
          </w:tcPr>
          <w:p w:rsidR="009112CC" w:rsidRPr="00F62EC0" w:rsidRDefault="009112CC" w:rsidP="00A70411">
            <w:pPr>
              <w:pStyle w:val="Tabletextright"/>
            </w:pPr>
            <w:r w:rsidRPr="00F62EC0">
              <w:t>11.60</w:t>
            </w:r>
          </w:p>
        </w:tc>
        <w:tc>
          <w:tcPr>
            <w:tcW w:w="1297" w:type="dxa"/>
            <w:shd w:val="clear" w:color="auto" w:fill="auto"/>
            <w:noWrap/>
            <w:vAlign w:val="center"/>
          </w:tcPr>
          <w:p w:rsidR="009112CC" w:rsidRPr="00F62EC0" w:rsidRDefault="009112CC" w:rsidP="00A70411">
            <w:pPr>
              <w:pStyle w:val="Tabletextright"/>
            </w:pPr>
            <w:r w:rsidRPr="00F62EC0">
              <w:t>0.80</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55</w:t>
            </w:r>
            <w:r w:rsidR="00565208">
              <w:rPr>
                <w:rFonts w:cstheme="minorHAnsi"/>
              </w:rPr>
              <w:noBreakHyphen/>
            </w:r>
            <w:r w:rsidRPr="00FB2519">
              <w:rPr>
                <w:rFonts w:cstheme="minorHAnsi"/>
              </w:rPr>
              <w:t>64</w:t>
            </w:r>
          </w:p>
        </w:tc>
        <w:tc>
          <w:tcPr>
            <w:tcW w:w="1223" w:type="dxa"/>
            <w:shd w:val="clear" w:color="auto" w:fill="E0E0E0"/>
          </w:tcPr>
          <w:p w:rsidR="009112CC" w:rsidRPr="00D02204" w:rsidRDefault="009112CC" w:rsidP="006E17BF">
            <w:pPr>
              <w:pStyle w:val="Tabletextright"/>
            </w:pPr>
            <w:r w:rsidRPr="00D02204">
              <w:t>2</w:t>
            </w:r>
          </w:p>
        </w:tc>
        <w:tc>
          <w:tcPr>
            <w:tcW w:w="1314" w:type="dxa"/>
            <w:shd w:val="clear" w:color="auto" w:fill="E0E0E0"/>
          </w:tcPr>
          <w:p w:rsidR="009112CC" w:rsidRPr="00D02204" w:rsidRDefault="009112CC" w:rsidP="006E17BF">
            <w:pPr>
              <w:pStyle w:val="Tabletextright"/>
            </w:pPr>
            <w:r w:rsidRPr="00D02204">
              <w:t>2.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bottom"/>
          </w:tcPr>
          <w:p w:rsidR="009112CC" w:rsidRPr="00F62EC0" w:rsidRDefault="009112CC" w:rsidP="00A70411">
            <w:pPr>
              <w:pStyle w:val="Tabletextright"/>
            </w:pPr>
            <w:r w:rsidRPr="00F62EC0">
              <w:t>3</w:t>
            </w:r>
          </w:p>
        </w:tc>
        <w:tc>
          <w:tcPr>
            <w:tcW w:w="1311" w:type="dxa"/>
            <w:shd w:val="clear" w:color="auto" w:fill="E0E0E0"/>
            <w:vAlign w:val="bottom"/>
          </w:tcPr>
          <w:p w:rsidR="009112CC" w:rsidRPr="00F62EC0" w:rsidRDefault="009112CC" w:rsidP="00A70411">
            <w:pPr>
              <w:pStyle w:val="Tabletextright"/>
            </w:pPr>
            <w:r w:rsidRPr="00F62EC0">
              <w:t>3.00</w:t>
            </w:r>
          </w:p>
        </w:tc>
        <w:tc>
          <w:tcPr>
            <w:tcW w:w="1297" w:type="dxa"/>
            <w:shd w:val="clear" w:color="auto" w:fill="auto"/>
            <w:noWrap/>
            <w:vAlign w:val="center"/>
          </w:tcPr>
          <w:p w:rsidR="009112CC" w:rsidRPr="00F62EC0" w:rsidRDefault="009112CC" w:rsidP="00A70411">
            <w:pPr>
              <w:pStyle w:val="Tabletextright"/>
            </w:pPr>
            <w:r w:rsidRPr="00F62EC0">
              <w:t>1.00</w:t>
            </w:r>
          </w:p>
        </w:tc>
      </w:tr>
      <w:tr w:rsidR="009112CC" w:rsidRPr="00FB2519" w:rsidTr="001C31F7">
        <w:trPr>
          <w:cantSplit/>
        </w:trPr>
        <w:tc>
          <w:tcPr>
            <w:tcW w:w="1886" w:type="dxa"/>
            <w:shd w:val="clear" w:color="auto" w:fill="auto"/>
          </w:tcPr>
          <w:p w:rsidR="009112CC" w:rsidRPr="00FB2519" w:rsidRDefault="009112CC" w:rsidP="003366DC">
            <w:pPr>
              <w:pStyle w:val="Tabletext"/>
            </w:pPr>
            <w:r w:rsidRPr="00FB2519">
              <w:rPr>
                <w:rFonts w:cstheme="minorHAnsi"/>
              </w:rPr>
              <w:t>Over 64</w:t>
            </w:r>
          </w:p>
        </w:tc>
        <w:tc>
          <w:tcPr>
            <w:tcW w:w="1223" w:type="dxa"/>
            <w:shd w:val="clear" w:color="auto" w:fill="E0E0E0"/>
          </w:tcPr>
          <w:p w:rsidR="009112CC" w:rsidRPr="00D02204" w:rsidRDefault="009112CC" w:rsidP="006E17BF">
            <w:pPr>
              <w:pStyle w:val="Tabletextright"/>
            </w:pPr>
            <w:r w:rsidRPr="00D02204">
              <w:t>2</w:t>
            </w:r>
          </w:p>
        </w:tc>
        <w:tc>
          <w:tcPr>
            <w:tcW w:w="1314" w:type="dxa"/>
            <w:shd w:val="clear" w:color="auto" w:fill="E0E0E0"/>
          </w:tcPr>
          <w:p w:rsidR="009112CC" w:rsidRPr="00D02204" w:rsidRDefault="009112CC" w:rsidP="006E17BF">
            <w:pPr>
              <w:pStyle w:val="Tabletextright"/>
            </w:pPr>
            <w:r w:rsidRPr="00D02204">
              <w:t>2.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bottom"/>
          </w:tcPr>
          <w:p w:rsidR="009112CC" w:rsidRPr="00F62EC0" w:rsidRDefault="009112CC" w:rsidP="00A70411">
            <w:pPr>
              <w:pStyle w:val="Tabletextright"/>
            </w:pPr>
            <w:r w:rsidRPr="00F62EC0">
              <w:t>2</w:t>
            </w:r>
          </w:p>
        </w:tc>
        <w:tc>
          <w:tcPr>
            <w:tcW w:w="1311" w:type="dxa"/>
            <w:shd w:val="clear" w:color="auto" w:fill="E0E0E0"/>
            <w:vAlign w:val="bottom"/>
          </w:tcPr>
          <w:p w:rsidR="009112CC" w:rsidRPr="00F62EC0" w:rsidRDefault="009112CC" w:rsidP="00A70411">
            <w:pPr>
              <w:pStyle w:val="Tabletextright"/>
            </w:pPr>
            <w:r w:rsidRPr="00F62EC0">
              <w:t>2.00</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b/>
              </w:rPr>
              <w:t>Total</w:t>
            </w:r>
          </w:p>
        </w:tc>
        <w:tc>
          <w:tcPr>
            <w:tcW w:w="1223" w:type="dxa"/>
            <w:shd w:val="clear" w:color="auto" w:fill="E0E0E0"/>
          </w:tcPr>
          <w:p w:rsidR="009112CC" w:rsidRPr="00D02204" w:rsidRDefault="009112CC" w:rsidP="001C31F7">
            <w:pPr>
              <w:pStyle w:val="Tabletextrightbold"/>
            </w:pPr>
            <w:r w:rsidRPr="00D02204">
              <w:t>74</w:t>
            </w:r>
          </w:p>
        </w:tc>
        <w:tc>
          <w:tcPr>
            <w:tcW w:w="1314" w:type="dxa"/>
            <w:shd w:val="clear" w:color="auto" w:fill="E0E0E0"/>
          </w:tcPr>
          <w:p w:rsidR="009112CC" w:rsidRPr="00D02204" w:rsidRDefault="009112CC" w:rsidP="001C31F7">
            <w:pPr>
              <w:pStyle w:val="Tabletextrightbold"/>
            </w:pPr>
            <w:r w:rsidRPr="00D02204">
              <w:t>72.57</w:t>
            </w:r>
          </w:p>
        </w:tc>
        <w:tc>
          <w:tcPr>
            <w:tcW w:w="1315" w:type="dxa"/>
            <w:shd w:val="clear" w:color="auto" w:fill="auto"/>
          </w:tcPr>
          <w:p w:rsidR="009112CC" w:rsidRPr="00D02204" w:rsidRDefault="009112CC" w:rsidP="001C31F7">
            <w:pPr>
              <w:pStyle w:val="Tabletextrightbold"/>
            </w:pPr>
            <w:r w:rsidRPr="00D02204">
              <w:t>14.30</w:t>
            </w:r>
          </w:p>
        </w:tc>
        <w:tc>
          <w:tcPr>
            <w:tcW w:w="1278" w:type="dxa"/>
            <w:shd w:val="clear" w:color="auto" w:fill="E0E0E0"/>
            <w:noWrap/>
            <w:vAlign w:val="center"/>
          </w:tcPr>
          <w:p w:rsidR="009112CC" w:rsidRPr="00F62EC0" w:rsidRDefault="009112CC" w:rsidP="00A70411">
            <w:pPr>
              <w:pStyle w:val="Tabletextrightbold"/>
            </w:pPr>
            <w:r w:rsidRPr="00F62EC0">
              <w:t>62</w:t>
            </w:r>
          </w:p>
        </w:tc>
        <w:tc>
          <w:tcPr>
            <w:tcW w:w="1311" w:type="dxa"/>
            <w:shd w:val="clear" w:color="auto" w:fill="E0E0E0"/>
            <w:vAlign w:val="center"/>
          </w:tcPr>
          <w:p w:rsidR="009112CC" w:rsidRPr="00F62EC0" w:rsidRDefault="009112CC" w:rsidP="00A70411">
            <w:pPr>
              <w:pStyle w:val="Tabletextrightbold"/>
            </w:pPr>
            <w:r w:rsidRPr="00F62EC0">
              <w:t>58.77</w:t>
            </w:r>
          </w:p>
        </w:tc>
        <w:tc>
          <w:tcPr>
            <w:tcW w:w="1297" w:type="dxa"/>
            <w:shd w:val="clear" w:color="auto" w:fill="auto"/>
            <w:noWrap/>
            <w:vAlign w:val="center"/>
          </w:tcPr>
          <w:p w:rsidR="009112CC" w:rsidRPr="00F62EC0" w:rsidRDefault="009112CC" w:rsidP="00A70411">
            <w:pPr>
              <w:pStyle w:val="Tabletextrightbold"/>
            </w:pPr>
            <w:r w:rsidRPr="00F62EC0">
              <w:t>9.80</w:t>
            </w:r>
          </w:p>
        </w:tc>
      </w:tr>
      <w:tr w:rsidR="009112CC" w:rsidRPr="00FB2519" w:rsidTr="003366DC">
        <w:trPr>
          <w:cantSplit/>
          <w:trHeight w:hRule="exact" w:val="160"/>
        </w:trPr>
        <w:tc>
          <w:tcPr>
            <w:tcW w:w="1886" w:type="dxa"/>
            <w:shd w:val="clear" w:color="auto" w:fill="auto"/>
          </w:tcPr>
          <w:p w:rsidR="009112CC" w:rsidRPr="00FB2519" w:rsidRDefault="009112CC" w:rsidP="003366DC">
            <w:pPr>
              <w:pStyle w:val="Tabletext"/>
            </w:pPr>
          </w:p>
        </w:tc>
        <w:tc>
          <w:tcPr>
            <w:tcW w:w="1223" w:type="dxa"/>
            <w:shd w:val="clear" w:color="auto" w:fill="E0E0E0"/>
            <w:vAlign w:val="bottom"/>
          </w:tcPr>
          <w:p w:rsidR="009112CC" w:rsidRPr="00111696" w:rsidRDefault="009112CC" w:rsidP="00A70411">
            <w:pPr>
              <w:pStyle w:val="Tabletextright"/>
            </w:pPr>
          </w:p>
        </w:tc>
        <w:tc>
          <w:tcPr>
            <w:tcW w:w="1314" w:type="dxa"/>
            <w:shd w:val="clear" w:color="auto" w:fill="E0E0E0"/>
            <w:vAlign w:val="bottom"/>
          </w:tcPr>
          <w:p w:rsidR="009112CC" w:rsidRPr="00111696" w:rsidRDefault="009112CC" w:rsidP="00A70411">
            <w:pPr>
              <w:pStyle w:val="Tabletextright"/>
            </w:pPr>
          </w:p>
        </w:tc>
        <w:tc>
          <w:tcPr>
            <w:tcW w:w="1315" w:type="dxa"/>
            <w:shd w:val="clear" w:color="auto" w:fill="auto"/>
            <w:vAlign w:val="bottom"/>
          </w:tcPr>
          <w:p w:rsidR="009112CC" w:rsidRPr="00111696" w:rsidRDefault="009112CC" w:rsidP="00A70411">
            <w:pPr>
              <w:pStyle w:val="Tabletextright"/>
            </w:pPr>
          </w:p>
        </w:tc>
        <w:tc>
          <w:tcPr>
            <w:tcW w:w="1278" w:type="dxa"/>
            <w:shd w:val="clear" w:color="auto" w:fill="E0E0E0"/>
            <w:noWrap/>
            <w:vAlign w:val="bottom"/>
          </w:tcPr>
          <w:p w:rsidR="009112CC" w:rsidRPr="00FB2519" w:rsidRDefault="009112CC" w:rsidP="00A70411">
            <w:pPr>
              <w:pStyle w:val="Tabletextright"/>
              <w:rPr>
                <w:rFonts w:cstheme="minorHAnsi"/>
              </w:rPr>
            </w:pPr>
          </w:p>
        </w:tc>
        <w:tc>
          <w:tcPr>
            <w:tcW w:w="1311" w:type="dxa"/>
            <w:shd w:val="clear" w:color="auto" w:fill="E0E0E0"/>
            <w:vAlign w:val="bottom"/>
          </w:tcPr>
          <w:p w:rsidR="009112CC" w:rsidRPr="00FB2519" w:rsidRDefault="009112CC" w:rsidP="00A70411">
            <w:pPr>
              <w:pStyle w:val="Tabletextright"/>
              <w:rPr>
                <w:rFonts w:cstheme="minorHAnsi"/>
              </w:rPr>
            </w:pPr>
          </w:p>
        </w:tc>
        <w:tc>
          <w:tcPr>
            <w:tcW w:w="1297" w:type="dxa"/>
            <w:shd w:val="clear" w:color="auto" w:fill="auto"/>
            <w:noWrap/>
            <w:vAlign w:val="bottom"/>
          </w:tcPr>
          <w:p w:rsidR="009112CC" w:rsidRPr="00FB2519" w:rsidRDefault="009112CC" w:rsidP="00A70411">
            <w:pPr>
              <w:pStyle w:val="Tabletextright"/>
              <w:rPr>
                <w:rFonts w:cstheme="minorHAnsi"/>
              </w:rPr>
            </w:pPr>
          </w:p>
        </w:tc>
      </w:tr>
      <w:tr w:rsidR="009112CC" w:rsidRPr="00FB2519" w:rsidTr="003366DC">
        <w:trPr>
          <w:cantSplit/>
        </w:trPr>
        <w:tc>
          <w:tcPr>
            <w:tcW w:w="1886" w:type="dxa"/>
            <w:shd w:val="clear" w:color="auto" w:fill="auto"/>
          </w:tcPr>
          <w:p w:rsidR="009112CC" w:rsidRPr="00FB2519" w:rsidRDefault="009112CC" w:rsidP="003366DC">
            <w:pPr>
              <w:pStyle w:val="Tabletext"/>
            </w:pPr>
            <w:r w:rsidRPr="00FB2519">
              <w:rPr>
                <w:rFonts w:cstheme="minorHAnsi"/>
                <w:b/>
                <w:szCs w:val="18"/>
              </w:rPr>
              <w:t>Classification</w:t>
            </w:r>
          </w:p>
        </w:tc>
        <w:tc>
          <w:tcPr>
            <w:tcW w:w="1223" w:type="dxa"/>
            <w:shd w:val="clear" w:color="auto" w:fill="E0E0E0"/>
            <w:vAlign w:val="bottom"/>
          </w:tcPr>
          <w:p w:rsidR="009112CC" w:rsidRPr="00111696" w:rsidRDefault="009112CC" w:rsidP="006E17BF">
            <w:pPr>
              <w:pStyle w:val="Tabletextright"/>
            </w:pPr>
          </w:p>
        </w:tc>
        <w:tc>
          <w:tcPr>
            <w:tcW w:w="1314" w:type="dxa"/>
            <w:shd w:val="clear" w:color="auto" w:fill="E0E0E0"/>
            <w:vAlign w:val="bottom"/>
          </w:tcPr>
          <w:p w:rsidR="009112CC" w:rsidRPr="00111696" w:rsidRDefault="009112CC" w:rsidP="006E17BF">
            <w:pPr>
              <w:pStyle w:val="Tabletextright"/>
            </w:pPr>
          </w:p>
        </w:tc>
        <w:tc>
          <w:tcPr>
            <w:tcW w:w="1315" w:type="dxa"/>
            <w:shd w:val="clear" w:color="auto" w:fill="auto"/>
            <w:vAlign w:val="bottom"/>
          </w:tcPr>
          <w:p w:rsidR="009112CC" w:rsidRPr="00111696" w:rsidRDefault="009112CC" w:rsidP="006E17BF">
            <w:pPr>
              <w:pStyle w:val="Tabletextright"/>
            </w:pPr>
          </w:p>
        </w:tc>
        <w:tc>
          <w:tcPr>
            <w:tcW w:w="1278" w:type="dxa"/>
            <w:shd w:val="clear" w:color="auto" w:fill="E0E0E0"/>
            <w:noWrap/>
            <w:vAlign w:val="bottom"/>
          </w:tcPr>
          <w:p w:rsidR="009112CC" w:rsidRPr="00FB2519" w:rsidRDefault="009112CC" w:rsidP="00A70411">
            <w:pPr>
              <w:pStyle w:val="Tabletextright"/>
              <w:rPr>
                <w:rFonts w:cstheme="minorHAnsi"/>
              </w:rPr>
            </w:pPr>
          </w:p>
        </w:tc>
        <w:tc>
          <w:tcPr>
            <w:tcW w:w="1311" w:type="dxa"/>
            <w:shd w:val="clear" w:color="auto" w:fill="E0E0E0"/>
            <w:vAlign w:val="bottom"/>
          </w:tcPr>
          <w:p w:rsidR="009112CC" w:rsidRPr="00FB2519" w:rsidRDefault="009112CC" w:rsidP="00A70411">
            <w:pPr>
              <w:pStyle w:val="Tabletextright"/>
              <w:rPr>
                <w:rFonts w:cstheme="minorHAnsi"/>
              </w:rPr>
            </w:pPr>
          </w:p>
        </w:tc>
        <w:tc>
          <w:tcPr>
            <w:tcW w:w="1297" w:type="dxa"/>
            <w:shd w:val="clear" w:color="auto" w:fill="auto"/>
            <w:noWrap/>
            <w:vAlign w:val="bottom"/>
          </w:tcPr>
          <w:p w:rsidR="009112CC" w:rsidRPr="00FB2519" w:rsidRDefault="009112CC" w:rsidP="00A70411">
            <w:pPr>
              <w:pStyle w:val="Tabletextright"/>
              <w:rPr>
                <w:rFonts w:cstheme="minorHAnsi"/>
              </w:rPr>
            </w:pP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Executive</w:t>
            </w:r>
          </w:p>
        </w:tc>
        <w:tc>
          <w:tcPr>
            <w:tcW w:w="1223" w:type="dxa"/>
            <w:shd w:val="clear" w:color="auto" w:fill="E0E0E0"/>
          </w:tcPr>
          <w:p w:rsidR="009112CC" w:rsidRPr="00D02204" w:rsidRDefault="009112CC" w:rsidP="006E17BF">
            <w:pPr>
              <w:pStyle w:val="Tabletextright"/>
            </w:pPr>
            <w:r w:rsidRPr="00D02204">
              <w:t>5</w:t>
            </w:r>
          </w:p>
        </w:tc>
        <w:tc>
          <w:tcPr>
            <w:tcW w:w="1314" w:type="dxa"/>
            <w:shd w:val="clear" w:color="auto" w:fill="E0E0E0"/>
          </w:tcPr>
          <w:p w:rsidR="009112CC" w:rsidRPr="00D02204" w:rsidRDefault="009112CC" w:rsidP="006E17BF">
            <w:pPr>
              <w:pStyle w:val="Tabletextright"/>
            </w:pPr>
            <w:r w:rsidRPr="00D02204">
              <w:t>5.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center"/>
          </w:tcPr>
          <w:p w:rsidR="009112CC" w:rsidRPr="00F62EC0" w:rsidRDefault="009112CC" w:rsidP="00A70411">
            <w:pPr>
              <w:pStyle w:val="Tabletextright"/>
            </w:pPr>
            <w:r w:rsidRPr="00F62EC0">
              <w:t>4</w:t>
            </w:r>
          </w:p>
        </w:tc>
        <w:tc>
          <w:tcPr>
            <w:tcW w:w="1311" w:type="dxa"/>
            <w:shd w:val="clear" w:color="auto" w:fill="E0E0E0"/>
            <w:vAlign w:val="center"/>
          </w:tcPr>
          <w:p w:rsidR="009112CC" w:rsidRPr="00F62EC0" w:rsidRDefault="009112CC" w:rsidP="00A70411">
            <w:pPr>
              <w:pStyle w:val="Tabletextright"/>
            </w:pPr>
            <w:r w:rsidRPr="00F62EC0">
              <w:t>4.00</w:t>
            </w:r>
          </w:p>
        </w:tc>
        <w:tc>
          <w:tcPr>
            <w:tcW w:w="1297" w:type="dxa"/>
            <w:shd w:val="clear" w:color="auto" w:fill="auto"/>
            <w:noWrap/>
            <w:vAlign w:val="center"/>
          </w:tcPr>
          <w:p w:rsidR="009112CC" w:rsidRPr="00F62EC0" w:rsidRDefault="009112CC" w:rsidP="00A70411">
            <w:pPr>
              <w:pStyle w:val="Tabletextright"/>
            </w:pPr>
            <w:r w:rsidRPr="00F62EC0">
              <w:t>0.8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SRM</w:t>
            </w:r>
          </w:p>
        </w:tc>
        <w:tc>
          <w:tcPr>
            <w:tcW w:w="1223" w:type="dxa"/>
            <w:shd w:val="clear" w:color="auto" w:fill="E0E0E0"/>
          </w:tcPr>
          <w:p w:rsidR="009112CC" w:rsidRPr="00D02204" w:rsidRDefault="009112CC" w:rsidP="006E17BF">
            <w:pPr>
              <w:pStyle w:val="Tabletextright"/>
            </w:pPr>
            <w:r w:rsidRPr="00D02204">
              <w:t>5</w:t>
            </w:r>
          </w:p>
        </w:tc>
        <w:tc>
          <w:tcPr>
            <w:tcW w:w="1314" w:type="dxa"/>
            <w:shd w:val="clear" w:color="auto" w:fill="E0E0E0"/>
          </w:tcPr>
          <w:p w:rsidR="009112CC" w:rsidRPr="00D02204" w:rsidRDefault="009112CC" w:rsidP="006E17BF">
            <w:pPr>
              <w:pStyle w:val="Tabletextright"/>
            </w:pPr>
            <w:r w:rsidRPr="00D02204">
              <w:t>5.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center"/>
          </w:tcPr>
          <w:p w:rsidR="009112CC" w:rsidRPr="00F62EC0" w:rsidRDefault="009112CC" w:rsidP="00A70411">
            <w:pPr>
              <w:pStyle w:val="Tabletextright"/>
            </w:pPr>
            <w:r w:rsidRPr="00F62EC0">
              <w:t>3</w:t>
            </w:r>
          </w:p>
        </w:tc>
        <w:tc>
          <w:tcPr>
            <w:tcW w:w="1311" w:type="dxa"/>
            <w:shd w:val="clear" w:color="auto" w:fill="E0E0E0"/>
            <w:vAlign w:val="center"/>
          </w:tcPr>
          <w:p w:rsidR="009112CC" w:rsidRPr="00F62EC0" w:rsidRDefault="009112CC" w:rsidP="00A70411">
            <w:pPr>
              <w:pStyle w:val="Tabletextright"/>
            </w:pPr>
            <w:r w:rsidRPr="00F62EC0">
              <w:t>3.00</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STS</w:t>
            </w:r>
          </w:p>
        </w:tc>
        <w:tc>
          <w:tcPr>
            <w:tcW w:w="1223" w:type="dxa"/>
            <w:shd w:val="clear" w:color="auto" w:fill="E0E0E0"/>
          </w:tcPr>
          <w:p w:rsidR="009112CC" w:rsidRPr="00D02204" w:rsidRDefault="009112CC" w:rsidP="006E17BF">
            <w:pPr>
              <w:pStyle w:val="Tabletextright"/>
            </w:pPr>
            <w:r w:rsidRPr="00D02204">
              <w:t>1</w:t>
            </w:r>
          </w:p>
        </w:tc>
        <w:tc>
          <w:tcPr>
            <w:tcW w:w="1314" w:type="dxa"/>
            <w:shd w:val="clear" w:color="auto" w:fill="E0E0E0"/>
          </w:tcPr>
          <w:p w:rsidR="009112CC" w:rsidRPr="00D02204" w:rsidRDefault="009112CC" w:rsidP="006E17BF">
            <w:pPr>
              <w:pStyle w:val="Tabletextright"/>
            </w:pPr>
            <w:r w:rsidRPr="00D02204">
              <w:t>1.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bottom"/>
          </w:tcPr>
          <w:p w:rsidR="009112CC" w:rsidRPr="00F62EC0" w:rsidRDefault="009112CC" w:rsidP="00A70411">
            <w:pPr>
              <w:pStyle w:val="Tabletextright"/>
            </w:pPr>
            <w:r w:rsidRPr="00F62EC0">
              <w:t>1</w:t>
            </w:r>
          </w:p>
        </w:tc>
        <w:tc>
          <w:tcPr>
            <w:tcW w:w="1311" w:type="dxa"/>
            <w:shd w:val="clear" w:color="auto" w:fill="E0E0E0"/>
            <w:vAlign w:val="center"/>
          </w:tcPr>
          <w:p w:rsidR="009112CC" w:rsidRPr="00F62EC0" w:rsidRDefault="009112CC" w:rsidP="00A70411">
            <w:pPr>
              <w:pStyle w:val="Tabletextright"/>
            </w:pPr>
            <w:r w:rsidRPr="00F62EC0">
              <w:t>1.00</w:t>
            </w:r>
          </w:p>
        </w:tc>
        <w:tc>
          <w:tcPr>
            <w:tcW w:w="1297" w:type="dxa"/>
            <w:shd w:val="clear" w:color="auto" w:fill="auto"/>
            <w:noWrap/>
            <w:vAlign w:val="center"/>
          </w:tcPr>
          <w:p w:rsidR="009112CC" w:rsidRPr="00F62EC0" w:rsidRDefault="009112CC" w:rsidP="00A70411">
            <w:pPr>
              <w:pStyle w:val="Tabletextright"/>
            </w:pPr>
            <w:r w:rsidRPr="00F62EC0">
              <w:t>1.0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6</w:t>
            </w:r>
          </w:p>
        </w:tc>
        <w:tc>
          <w:tcPr>
            <w:tcW w:w="1223" w:type="dxa"/>
            <w:shd w:val="clear" w:color="auto" w:fill="E0E0E0"/>
          </w:tcPr>
          <w:p w:rsidR="009112CC" w:rsidRPr="00D02204" w:rsidRDefault="009112CC" w:rsidP="006E17BF">
            <w:pPr>
              <w:pStyle w:val="Tabletextright"/>
            </w:pPr>
            <w:r w:rsidRPr="00D02204">
              <w:t>12</w:t>
            </w:r>
          </w:p>
        </w:tc>
        <w:tc>
          <w:tcPr>
            <w:tcW w:w="1314" w:type="dxa"/>
            <w:shd w:val="clear" w:color="auto" w:fill="E0E0E0"/>
          </w:tcPr>
          <w:p w:rsidR="009112CC" w:rsidRPr="00D02204" w:rsidRDefault="009112CC" w:rsidP="006E17BF">
            <w:pPr>
              <w:pStyle w:val="Tabletextright"/>
            </w:pPr>
            <w:r w:rsidRPr="00D02204">
              <w:t>11.60</w:t>
            </w:r>
          </w:p>
        </w:tc>
        <w:tc>
          <w:tcPr>
            <w:tcW w:w="1315" w:type="dxa"/>
            <w:shd w:val="clear" w:color="auto" w:fill="auto"/>
          </w:tcPr>
          <w:p w:rsidR="009112CC" w:rsidRPr="00D02204" w:rsidRDefault="009112CC" w:rsidP="006E17BF">
            <w:pPr>
              <w:pStyle w:val="Tabletextright"/>
            </w:pPr>
            <w:r w:rsidRPr="00D02204">
              <w:t>1.00</w:t>
            </w:r>
          </w:p>
        </w:tc>
        <w:tc>
          <w:tcPr>
            <w:tcW w:w="1278" w:type="dxa"/>
            <w:shd w:val="clear" w:color="auto" w:fill="E0E0E0"/>
            <w:noWrap/>
            <w:vAlign w:val="bottom"/>
          </w:tcPr>
          <w:p w:rsidR="009112CC" w:rsidRPr="00F62EC0" w:rsidRDefault="009112CC" w:rsidP="00A70411">
            <w:pPr>
              <w:pStyle w:val="Tabletextright"/>
            </w:pPr>
            <w:r w:rsidRPr="00F62EC0">
              <w:t>14</w:t>
            </w:r>
          </w:p>
        </w:tc>
        <w:tc>
          <w:tcPr>
            <w:tcW w:w="1311" w:type="dxa"/>
            <w:shd w:val="clear" w:color="auto" w:fill="E0E0E0"/>
            <w:vAlign w:val="center"/>
          </w:tcPr>
          <w:p w:rsidR="009112CC" w:rsidRPr="00F62EC0" w:rsidRDefault="009112CC" w:rsidP="00A70411">
            <w:pPr>
              <w:pStyle w:val="Tabletextright"/>
            </w:pPr>
            <w:r w:rsidRPr="00F62EC0">
              <w:t>13.60</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5</w:t>
            </w:r>
          </w:p>
        </w:tc>
        <w:tc>
          <w:tcPr>
            <w:tcW w:w="1223" w:type="dxa"/>
            <w:shd w:val="clear" w:color="auto" w:fill="E0E0E0"/>
          </w:tcPr>
          <w:p w:rsidR="009112CC" w:rsidRPr="00D02204" w:rsidRDefault="009112CC" w:rsidP="006E17BF">
            <w:pPr>
              <w:pStyle w:val="Tabletextright"/>
            </w:pPr>
            <w:r w:rsidRPr="00D02204">
              <w:t>17</w:t>
            </w:r>
          </w:p>
        </w:tc>
        <w:tc>
          <w:tcPr>
            <w:tcW w:w="1314" w:type="dxa"/>
            <w:shd w:val="clear" w:color="auto" w:fill="E0E0E0"/>
          </w:tcPr>
          <w:p w:rsidR="009112CC" w:rsidRPr="00D02204" w:rsidRDefault="009112CC" w:rsidP="006E17BF">
            <w:pPr>
              <w:pStyle w:val="Tabletextright"/>
            </w:pPr>
            <w:r w:rsidRPr="00D02204">
              <w:t>16.80</w:t>
            </w:r>
          </w:p>
        </w:tc>
        <w:tc>
          <w:tcPr>
            <w:tcW w:w="1315" w:type="dxa"/>
            <w:shd w:val="clear" w:color="auto" w:fill="auto"/>
          </w:tcPr>
          <w:p w:rsidR="009112CC" w:rsidRPr="00D02204" w:rsidRDefault="009112CC" w:rsidP="006E17BF">
            <w:pPr>
              <w:pStyle w:val="Tabletextright"/>
            </w:pPr>
            <w:r w:rsidRPr="00D02204">
              <w:t>4.70</w:t>
            </w:r>
          </w:p>
        </w:tc>
        <w:tc>
          <w:tcPr>
            <w:tcW w:w="1278" w:type="dxa"/>
            <w:shd w:val="clear" w:color="auto" w:fill="E0E0E0"/>
            <w:noWrap/>
            <w:vAlign w:val="bottom"/>
          </w:tcPr>
          <w:p w:rsidR="009112CC" w:rsidRPr="00F62EC0" w:rsidRDefault="009112CC" w:rsidP="00A70411">
            <w:pPr>
              <w:pStyle w:val="Tabletextright"/>
            </w:pPr>
            <w:r w:rsidRPr="00F62EC0">
              <w:t>13</w:t>
            </w:r>
          </w:p>
        </w:tc>
        <w:tc>
          <w:tcPr>
            <w:tcW w:w="1311" w:type="dxa"/>
            <w:shd w:val="clear" w:color="auto" w:fill="E0E0E0"/>
            <w:vAlign w:val="center"/>
          </w:tcPr>
          <w:p w:rsidR="009112CC" w:rsidRPr="00F62EC0" w:rsidRDefault="009112CC" w:rsidP="00A70411">
            <w:pPr>
              <w:pStyle w:val="Tabletextright"/>
            </w:pPr>
            <w:r w:rsidRPr="00F62EC0">
              <w:t>11.60</w:t>
            </w:r>
          </w:p>
        </w:tc>
        <w:tc>
          <w:tcPr>
            <w:tcW w:w="1297" w:type="dxa"/>
            <w:shd w:val="clear" w:color="auto" w:fill="auto"/>
            <w:noWrap/>
            <w:vAlign w:val="center"/>
          </w:tcPr>
          <w:p w:rsidR="009112CC" w:rsidRPr="00F62EC0" w:rsidRDefault="009112CC" w:rsidP="00A70411">
            <w:pPr>
              <w:pStyle w:val="Tabletextright"/>
            </w:pPr>
            <w:r w:rsidRPr="00F62EC0">
              <w:t>3.0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4</w:t>
            </w:r>
          </w:p>
        </w:tc>
        <w:tc>
          <w:tcPr>
            <w:tcW w:w="1223" w:type="dxa"/>
            <w:shd w:val="clear" w:color="auto" w:fill="E0E0E0"/>
          </w:tcPr>
          <w:p w:rsidR="009112CC" w:rsidRPr="00D02204" w:rsidRDefault="009112CC" w:rsidP="006E17BF">
            <w:pPr>
              <w:pStyle w:val="Tabletextright"/>
            </w:pPr>
            <w:r w:rsidRPr="00D02204">
              <w:t>19</w:t>
            </w:r>
          </w:p>
        </w:tc>
        <w:tc>
          <w:tcPr>
            <w:tcW w:w="1314" w:type="dxa"/>
            <w:shd w:val="clear" w:color="auto" w:fill="E0E0E0"/>
          </w:tcPr>
          <w:p w:rsidR="009112CC" w:rsidRPr="00D02204" w:rsidRDefault="009112CC" w:rsidP="006E17BF">
            <w:pPr>
              <w:pStyle w:val="Tabletextright"/>
            </w:pPr>
            <w:r w:rsidRPr="00D02204">
              <w:t>18.60</w:t>
            </w:r>
          </w:p>
        </w:tc>
        <w:tc>
          <w:tcPr>
            <w:tcW w:w="1315" w:type="dxa"/>
            <w:shd w:val="clear" w:color="auto" w:fill="auto"/>
          </w:tcPr>
          <w:p w:rsidR="009112CC" w:rsidRPr="00D02204" w:rsidRDefault="009112CC" w:rsidP="006E17BF">
            <w:pPr>
              <w:pStyle w:val="Tabletextright"/>
            </w:pPr>
            <w:r w:rsidRPr="00D02204">
              <w:t>2.00</w:t>
            </w:r>
          </w:p>
        </w:tc>
        <w:tc>
          <w:tcPr>
            <w:tcW w:w="1278" w:type="dxa"/>
            <w:shd w:val="clear" w:color="auto" w:fill="E0E0E0"/>
            <w:noWrap/>
            <w:vAlign w:val="bottom"/>
          </w:tcPr>
          <w:p w:rsidR="009112CC" w:rsidRPr="00F62EC0" w:rsidRDefault="009112CC" w:rsidP="00A70411">
            <w:pPr>
              <w:pStyle w:val="Tabletextright"/>
            </w:pPr>
            <w:r w:rsidRPr="00F62EC0">
              <w:t>15</w:t>
            </w:r>
          </w:p>
        </w:tc>
        <w:tc>
          <w:tcPr>
            <w:tcW w:w="1311" w:type="dxa"/>
            <w:shd w:val="clear" w:color="auto" w:fill="E0E0E0"/>
            <w:vAlign w:val="center"/>
          </w:tcPr>
          <w:p w:rsidR="009112CC" w:rsidRPr="00F62EC0" w:rsidRDefault="009112CC" w:rsidP="00A70411">
            <w:pPr>
              <w:pStyle w:val="Tabletextright"/>
            </w:pPr>
            <w:r w:rsidRPr="00F62EC0">
              <w:t>14.00</w:t>
            </w:r>
          </w:p>
        </w:tc>
        <w:tc>
          <w:tcPr>
            <w:tcW w:w="1297" w:type="dxa"/>
            <w:shd w:val="clear" w:color="auto" w:fill="auto"/>
            <w:noWrap/>
            <w:vAlign w:val="center"/>
          </w:tcPr>
          <w:p w:rsidR="009112CC" w:rsidRPr="00F62EC0" w:rsidRDefault="009112CC" w:rsidP="00A70411">
            <w:pPr>
              <w:pStyle w:val="Tabletextright"/>
            </w:pPr>
            <w:r w:rsidRPr="00F62EC0">
              <w:t>1.0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3</w:t>
            </w:r>
          </w:p>
        </w:tc>
        <w:tc>
          <w:tcPr>
            <w:tcW w:w="1223" w:type="dxa"/>
            <w:shd w:val="clear" w:color="auto" w:fill="E0E0E0"/>
          </w:tcPr>
          <w:p w:rsidR="009112CC" w:rsidRPr="00D02204" w:rsidRDefault="009112CC" w:rsidP="006E17BF">
            <w:pPr>
              <w:pStyle w:val="Tabletextright"/>
            </w:pPr>
            <w:r w:rsidRPr="00D02204">
              <w:t>11</w:t>
            </w:r>
          </w:p>
        </w:tc>
        <w:tc>
          <w:tcPr>
            <w:tcW w:w="1314" w:type="dxa"/>
            <w:shd w:val="clear" w:color="auto" w:fill="E0E0E0"/>
          </w:tcPr>
          <w:p w:rsidR="009112CC" w:rsidRPr="00D02204" w:rsidRDefault="009112CC" w:rsidP="006E17BF">
            <w:pPr>
              <w:pStyle w:val="Tabletextright"/>
            </w:pPr>
            <w:r w:rsidRPr="00D02204">
              <w:t>10.57</w:t>
            </w:r>
          </w:p>
        </w:tc>
        <w:tc>
          <w:tcPr>
            <w:tcW w:w="1315" w:type="dxa"/>
            <w:shd w:val="clear" w:color="auto" w:fill="auto"/>
          </w:tcPr>
          <w:p w:rsidR="009112CC" w:rsidRPr="00D02204" w:rsidRDefault="009112CC" w:rsidP="006E17BF">
            <w:pPr>
              <w:pStyle w:val="Tabletextright"/>
            </w:pPr>
            <w:r w:rsidRPr="00D02204">
              <w:t>3.00</w:t>
            </w:r>
          </w:p>
        </w:tc>
        <w:tc>
          <w:tcPr>
            <w:tcW w:w="1278" w:type="dxa"/>
            <w:shd w:val="clear" w:color="auto" w:fill="E0E0E0"/>
            <w:noWrap/>
            <w:vAlign w:val="bottom"/>
          </w:tcPr>
          <w:p w:rsidR="009112CC" w:rsidRPr="00F62EC0" w:rsidRDefault="009112CC" w:rsidP="00A70411">
            <w:pPr>
              <w:pStyle w:val="Tabletextright"/>
            </w:pPr>
            <w:r w:rsidRPr="00F62EC0">
              <w:t>12</w:t>
            </w:r>
          </w:p>
        </w:tc>
        <w:tc>
          <w:tcPr>
            <w:tcW w:w="1311" w:type="dxa"/>
            <w:shd w:val="clear" w:color="auto" w:fill="E0E0E0"/>
            <w:vAlign w:val="center"/>
          </w:tcPr>
          <w:p w:rsidR="009112CC" w:rsidRPr="00F62EC0" w:rsidRDefault="009112CC" w:rsidP="00A70411">
            <w:pPr>
              <w:pStyle w:val="Tabletextright"/>
            </w:pPr>
            <w:r w:rsidRPr="00F62EC0">
              <w:t>11.57</w:t>
            </w:r>
          </w:p>
        </w:tc>
        <w:tc>
          <w:tcPr>
            <w:tcW w:w="1297" w:type="dxa"/>
            <w:shd w:val="clear" w:color="auto" w:fill="auto"/>
            <w:noWrap/>
            <w:vAlign w:val="center"/>
          </w:tcPr>
          <w:p w:rsidR="009112CC" w:rsidRPr="00F62EC0" w:rsidRDefault="009112CC" w:rsidP="00A70411">
            <w:pPr>
              <w:pStyle w:val="Tabletextright"/>
            </w:pPr>
            <w:r w:rsidRPr="00F62EC0">
              <w:t>1.0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2</w:t>
            </w:r>
          </w:p>
        </w:tc>
        <w:tc>
          <w:tcPr>
            <w:tcW w:w="1223" w:type="dxa"/>
            <w:shd w:val="clear" w:color="auto" w:fill="E0E0E0"/>
          </w:tcPr>
          <w:p w:rsidR="009112CC" w:rsidRPr="00D02204" w:rsidRDefault="009112CC" w:rsidP="006E17BF">
            <w:pPr>
              <w:pStyle w:val="Tabletextright"/>
            </w:pPr>
            <w:r w:rsidRPr="00D02204">
              <w:t>4</w:t>
            </w:r>
          </w:p>
        </w:tc>
        <w:tc>
          <w:tcPr>
            <w:tcW w:w="1314" w:type="dxa"/>
            <w:shd w:val="clear" w:color="auto" w:fill="E0E0E0"/>
          </w:tcPr>
          <w:p w:rsidR="009112CC" w:rsidRPr="00D02204" w:rsidRDefault="009112CC" w:rsidP="006E17BF">
            <w:pPr>
              <w:pStyle w:val="Tabletextright"/>
            </w:pPr>
            <w:r w:rsidRPr="00D02204">
              <w:t>4.00</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bottom"/>
          </w:tcPr>
          <w:p w:rsidR="009112CC" w:rsidRPr="00F62EC0" w:rsidRDefault="009112CC" w:rsidP="00A70411">
            <w:pPr>
              <w:pStyle w:val="Tabletextright"/>
            </w:pPr>
            <w:r>
              <w:t>..</w:t>
            </w:r>
          </w:p>
        </w:tc>
        <w:tc>
          <w:tcPr>
            <w:tcW w:w="1311" w:type="dxa"/>
            <w:shd w:val="clear" w:color="auto" w:fill="E0E0E0"/>
            <w:vAlign w:val="center"/>
          </w:tcPr>
          <w:p w:rsidR="009112CC" w:rsidRPr="00F62EC0" w:rsidRDefault="009112CC" w:rsidP="00A70411">
            <w:pPr>
              <w:pStyle w:val="Tabletextright"/>
            </w:pPr>
            <w:r>
              <w:t>..</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Grade 1</w:t>
            </w:r>
          </w:p>
        </w:tc>
        <w:tc>
          <w:tcPr>
            <w:tcW w:w="1223" w:type="dxa"/>
            <w:shd w:val="clear" w:color="auto" w:fill="E0E0E0"/>
          </w:tcPr>
          <w:p w:rsidR="009112CC" w:rsidRPr="00D02204" w:rsidRDefault="009112CC" w:rsidP="006E17BF">
            <w:pPr>
              <w:pStyle w:val="Tabletextright"/>
            </w:pPr>
            <w:r>
              <w:t>..</w:t>
            </w:r>
          </w:p>
        </w:tc>
        <w:tc>
          <w:tcPr>
            <w:tcW w:w="1314" w:type="dxa"/>
            <w:shd w:val="clear" w:color="auto" w:fill="E0E0E0"/>
          </w:tcPr>
          <w:p w:rsidR="009112CC" w:rsidRPr="00D02204" w:rsidRDefault="009112CC" w:rsidP="006E17BF">
            <w:pPr>
              <w:pStyle w:val="Tabletextright"/>
            </w:pPr>
            <w:r>
              <w:t>..</w:t>
            </w:r>
          </w:p>
        </w:tc>
        <w:tc>
          <w:tcPr>
            <w:tcW w:w="1315" w:type="dxa"/>
            <w:shd w:val="clear" w:color="auto" w:fill="auto"/>
          </w:tcPr>
          <w:p w:rsidR="009112CC" w:rsidRPr="00D02204" w:rsidRDefault="009112CC" w:rsidP="006E17BF">
            <w:pPr>
              <w:pStyle w:val="Tabletextright"/>
            </w:pPr>
            <w:r>
              <w:t>..</w:t>
            </w:r>
          </w:p>
        </w:tc>
        <w:tc>
          <w:tcPr>
            <w:tcW w:w="1278" w:type="dxa"/>
            <w:shd w:val="clear" w:color="auto" w:fill="E0E0E0"/>
            <w:noWrap/>
            <w:vAlign w:val="bottom"/>
          </w:tcPr>
          <w:p w:rsidR="009112CC" w:rsidRPr="00F62EC0" w:rsidRDefault="009112CC" w:rsidP="00A70411">
            <w:pPr>
              <w:pStyle w:val="Tabletextright"/>
            </w:pPr>
            <w:r>
              <w:t>..</w:t>
            </w:r>
          </w:p>
        </w:tc>
        <w:tc>
          <w:tcPr>
            <w:tcW w:w="1311" w:type="dxa"/>
            <w:shd w:val="clear" w:color="auto" w:fill="E0E0E0"/>
            <w:vAlign w:val="center"/>
          </w:tcPr>
          <w:p w:rsidR="009112CC" w:rsidRPr="00F62EC0" w:rsidRDefault="009112CC" w:rsidP="00A70411">
            <w:pPr>
              <w:pStyle w:val="Tabletextright"/>
            </w:pPr>
            <w:r>
              <w:t>..</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Legal Officer</w:t>
            </w:r>
          </w:p>
        </w:tc>
        <w:tc>
          <w:tcPr>
            <w:tcW w:w="1223" w:type="dxa"/>
            <w:shd w:val="clear" w:color="auto" w:fill="E0E0E0"/>
          </w:tcPr>
          <w:p w:rsidR="009112CC" w:rsidRPr="00D02204" w:rsidRDefault="006E17BF" w:rsidP="001C31F7">
            <w:pPr>
              <w:pStyle w:val="Tabletextright"/>
            </w:pPr>
            <w:r>
              <w:t>..</w:t>
            </w:r>
          </w:p>
        </w:tc>
        <w:tc>
          <w:tcPr>
            <w:tcW w:w="1314" w:type="dxa"/>
            <w:shd w:val="clear" w:color="auto" w:fill="E0E0E0"/>
          </w:tcPr>
          <w:p w:rsidR="009112CC" w:rsidRPr="00D02204" w:rsidRDefault="006E17BF" w:rsidP="001C31F7">
            <w:pPr>
              <w:pStyle w:val="Tabletextright"/>
            </w:pPr>
            <w:r>
              <w:t>..</w:t>
            </w:r>
          </w:p>
        </w:tc>
        <w:tc>
          <w:tcPr>
            <w:tcW w:w="1315" w:type="dxa"/>
            <w:shd w:val="clear" w:color="auto" w:fill="auto"/>
          </w:tcPr>
          <w:p w:rsidR="009112CC" w:rsidRPr="00D02204" w:rsidRDefault="006E17BF" w:rsidP="001C31F7">
            <w:pPr>
              <w:pStyle w:val="Tabletextright"/>
            </w:pPr>
            <w:r>
              <w:t>..</w:t>
            </w:r>
          </w:p>
        </w:tc>
        <w:tc>
          <w:tcPr>
            <w:tcW w:w="1278" w:type="dxa"/>
            <w:shd w:val="clear" w:color="auto" w:fill="E0E0E0"/>
            <w:noWrap/>
            <w:vAlign w:val="center"/>
          </w:tcPr>
          <w:p w:rsidR="009112CC" w:rsidRPr="00F62EC0" w:rsidRDefault="009112CC" w:rsidP="00A70411">
            <w:pPr>
              <w:pStyle w:val="Tabletextright"/>
            </w:pPr>
            <w:r>
              <w:t>..</w:t>
            </w:r>
          </w:p>
        </w:tc>
        <w:tc>
          <w:tcPr>
            <w:tcW w:w="1311" w:type="dxa"/>
            <w:shd w:val="clear" w:color="auto" w:fill="E0E0E0"/>
            <w:vAlign w:val="center"/>
          </w:tcPr>
          <w:p w:rsidR="009112CC" w:rsidRPr="00F62EC0" w:rsidRDefault="009112CC" w:rsidP="00A70411">
            <w:pPr>
              <w:pStyle w:val="Tabletextright"/>
            </w:pPr>
            <w:r>
              <w:t>..</w:t>
            </w:r>
          </w:p>
        </w:tc>
        <w:tc>
          <w:tcPr>
            <w:tcW w:w="1297" w:type="dxa"/>
            <w:shd w:val="clear" w:color="auto" w:fill="auto"/>
            <w:noWrap/>
            <w:vAlign w:val="center"/>
          </w:tcPr>
          <w:p w:rsidR="009112CC" w:rsidRPr="00F62EC0" w:rsidRDefault="009112CC" w:rsidP="00A70411">
            <w:pPr>
              <w:pStyle w:val="Tabletextright"/>
            </w:pPr>
            <w:r>
              <w:t>..</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rPr>
              <w:t>Casual</w:t>
            </w:r>
          </w:p>
        </w:tc>
        <w:tc>
          <w:tcPr>
            <w:tcW w:w="1223" w:type="dxa"/>
            <w:shd w:val="clear" w:color="auto" w:fill="E0E0E0"/>
          </w:tcPr>
          <w:p w:rsidR="009112CC" w:rsidRPr="00D02204" w:rsidRDefault="009112CC" w:rsidP="001C31F7">
            <w:pPr>
              <w:pStyle w:val="Tabletextright"/>
            </w:pPr>
            <w:r>
              <w:t>..</w:t>
            </w:r>
          </w:p>
        </w:tc>
        <w:tc>
          <w:tcPr>
            <w:tcW w:w="1314" w:type="dxa"/>
            <w:shd w:val="clear" w:color="auto" w:fill="E0E0E0"/>
          </w:tcPr>
          <w:p w:rsidR="009112CC" w:rsidRPr="00D02204" w:rsidRDefault="009112CC" w:rsidP="001C31F7">
            <w:pPr>
              <w:pStyle w:val="Tabletextright"/>
            </w:pPr>
            <w:r>
              <w:t>..</w:t>
            </w:r>
          </w:p>
        </w:tc>
        <w:tc>
          <w:tcPr>
            <w:tcW w:w="1315" w:type="dxa"/>
            <w:shd w:val="clear" w:color="auto" w:fill="auto"/>
          </w:tcPr>
          <w:p w:rsidR="009112CC" w:rsidRPr="00D02204" w:rsidRDefault="009112CC" w:rsidP="001C31F7">
            <w:pPr>
              <w:pStyle w:val="Tabletextright"/>
            </w:pPr>
            <w:r w:rsidRPr="00D02204">
              <w:t>3.60</w:t>
            </w:r>
          </w:p>
        </w:tc>
        <w:tc>
          <w:tcPr>
            <w:tcW w:w="1278" w:type="dxa"/>
            <w:shd w:val="clear" w:color="auto" w:fill="E0E0E0"/>
            <w:noWrap/>
            <w:vAlign w:val="center"/>
          </w:tcPr>
          <w:p w:rsidR="009112CC" w:rsidRPr="00F62EC0" w:rsidRDefault="009112CC" w:rsidP="00A70411">
            <w:pPr>
              <w:pStyle w:val="Tabletextright"/>
            </w:pPr>
            <w:r>
              <w:t>..</w:t>
            </w:r>
          </w:p>
        </w:tc>
        <w:tc>
          <w:tcPr>
            <w:tcW w:w="1311" w:type="dxa"/>
            <w:shd w:val="clear" w:color="auto" w:fill="E0E0E0"/>
            <w:vAlign w:val="center"/>
          </w:tcPr>
          <w:p w:rsidR="009112CC" w:rsidRPr="00F62EC0" w:rsidRDefault="009112CC" w:rsidP="00A70411">
            <w:pPr>
              <w:pStyle w:val="Tabletextright"/>
            </w:pPr>
            <w:r>
              <w:t>..</w:t>
            </w:r>
          </w:p>
        </w:tc>
        <w:tc>
          <w:tcPr>
            <w:tcW w:w="1297" w:type="dxa"/>
            <w:shd w:val="clear" w:color="auto" w:fill="auto"/>
            <w:noWrap/>
            <w:vAlign w:val="center"/>
          </w:tcPr>
          <w:p w:rsidR="009112CC" w:rsidRPr="00F62EC0" w:rsidRDefault="009112CC" w:rsidP="00A70411">
            <w:pPr>
              <w:pStyle w:val="Tabletextright"/>
            </w:pPr>
            <w:r w:rsidRPr="00F62EC0">
              <w:t>3.00</w:t>
            </w:r>
          </w:p>
        </w:tc>
      </w:tr>
      <w:tr w:rsidR="009112CC" w:rsidRPr="00FB2519" w:rsidTr="001C31F7">
        <w:trPr>
          <w:cantSplit/>
        </w:trPr>
        <w:tc>
          <w:tcPr>
            <w:tcW w:w="1886" w:type="dxa"/>
            <w:shd w:val="clear" w:color="auto" w:fill="auto"/>
            <w:vAlign w:val="bottom"/>
          </w:tcPr>
          <w:p w:rsidR="009112CC" w:rsidRPr="00FB2519" w:rsidRDefault="009112CC" w:rsidP="003366DC">
            <w:pPr>
              <w:pStyle w:val="Tabletext"/>
            </w:pPr>
            <w:r w:rsidRPr="00FB2519">
              <w:rPr>
                <w:rFonts w:cstheme="minorHAnsi"/>
                <w:b/>
              </w:rPr>
              <w:t>Total</w:t>
            </w:r>
          </w:p>
        </w:tc>
        <w:tc>
          <w:tcPr>
            <w:tcW w:w="1223" w:type="dxa"/>
            <w:shd w:val="clear" w:color="auto" w:fill="E0E0E0"/>
          </w:tcPr>
          <w:p w:rsidR="009112CC" w:rsidRPr="00D02204" w:rsidRDefault="009112CC" w:rsidP="001C31F7">
            <w:pPr>
              <w:pStyle w:val="Tabletextrightbold"/>
            </w:pPr>
            <w:r w:rsidRPr="00D02204">
              <w:t>74</w:t>
            </w:r>
          </w:p>
        </w:tc>
        <w:tc>
          <w:tcPr>
            <w:tcW w:w="1314" w:type="dxa"/>
            <w:shd w:val="clear" w:color="auto" w:fill="E0E0E0"/>
          </w:tcPr>
          <w:p w:rsidR="009112CC" w:rsidRPr="00D02204" w:rsidRDefault="009112CC" w:rsidP="001C31F7">
            <w:pPr>
              <w:pStyle w:val="Tabletextrightbold"/>
            </w:pPr>
            <w:r w:rsidRPr="00D02204">
              <w:t>72.57</w:t>
            </w:r>
          </w:p>
        </w:tc>
        <w:tc>
          <w:tcPr>
            <w:tcW w:w="1315" w:type="dxa"/>
            <w:shd w:val="clear" w:color="auto" w:fill="auto"/>
          </w:tcPr>
          <w:p w:rsidR="009112CC" w:rsidRPr="00D02204" w:rsidRDefault="009112CC" w:rsidP="001C31F7">
            <w:pPr>
              <w:pStyle w:val="Tabletextrightbold"/>
            </w:pPr>
            <w:r w:rsidRPr="00D02204">
              <w:t>14.30</w:t>
            </w:r>
          </w:p>
        </w:tc>
        <w:tc>
          <w:tcPr>
            <w:tcW w:w="1278" w:type="dxa"/>
            <w:shd w:val="clear" w:color="auto" w:fill="E0E0E0"/>
            <w:noWrap/>
            <w:vAlign w:val="center"/>
          </w:tcPr>
          <w:p w:rsidR="009112CC" w:rsidRPr="00F62EC0" w:rsidRDefault="009112CC" w:rsidP="00A70411">
            <w:pPr>
              <w:pStyle w:val="Tabletextrightbold"/>
            </w:pPr>
            <w:r w:rsidRPr="00F62EC0">
              <w:t>62</w:t>
            </w:r>
          </w:p>
        </w:tc>
        <w:tc>
          <w:tcPr>
            <w:tcW w:w="1311" w:type="dxa"/>
            <w:shd w:val="clear" w:color="auto" w:fill="E0E0E0"/>
            <w:vAlign w:val="center"/>
          </w:tcPr>
          <w:p w:rsidR="009112CC" w:rsidRPr="00F62EC0" w:rsidRDefault="009112CC" w:rsidP="00A70411">
            <w:pPr>
              <w:pStyle w:val="Tabletextrightbold"/>
            </w:pPr>
            <w:r w:rsidRPr="00F62EC0">
              <w:t>58.77</w:t>
            </w:r>
          </w:p>
        </w:tc>
        <w:tc>
          <w:tcPr>
            <w:tcW w:w="1297" w:type="dxa"/>
            <w:shd w:val="clear" w:color="auto" w:fill="auto"/>
            <w:noWrap/>
            <w:vAlign w:val="center"/>
          </w:tcPr>
          <w:p w:rsidR="009112CC" w:rsidRPr="00F62EC0" w:rsidRDefault="009112CC" w:rsidP="00A70411">
            <w:pPr>
              <w:pStyle w:val="Tabletextrightbold"/>
            </w:pPr>
            <w:r w:rsidRPr="00F62EC0">
              <w:t>9.80</w:t>
            </w:r>
          </w:p>
        </w:tc>
      </w:tr>
      <w:tr w:rsidR="009112CC" w:rsidRPr="00FB2519" w:rsidTr="003366DC">
        <w:trPr>
          <w:cantSplit/>
        </w:trPr>
        <w:tc>
          <w:tcPr>
            <w:tcW w:w="1886" w:type="dxa"/>
            <w:shd w:val="clear" w:color="auto" w:fill="auto"/>
            <w:vAlign w:val="bottom"/>
          </w:tcPr>
          <w:p w:rsidR="009112CC" w:rsidRPr="00FB2519" w:rsidRDefault="009112CC" w:rsidP="003366DC">
            <w:pPr>
              <w:pStyle w:val="Tabletext"/>
            </w:pPr>
            <w:r w:rsidRPr="00FB2519">
              <w:rPr>
                <w:rFonts w:cstheme="minorHAnsi"/>
                <w:bCs/>
              </w:rPr>
              <w:t>Statutory appointees</w:t>
            </w:r>
          </w:p>
        </w:tc>
        <w:tc>
          <w:tcPr>
            <w:tcW w:w="1223" w:type="dxa"/>
            <w:shd w:val="clear" w:color="auto" w:fill="E0E0E0"/>
          </w:tcPr>
          <w:p w:rsidR="009112CC" w:rsidRPr="004F382E" w:rsidRDefault="009112CC" w:rsidP="004F382E">
            <w:pPr>
              <w:pStyle w:val="Tabletextright"/>
            </w:pPr>
            <w:r w:rsidRPr="004F382E">
              <w:t>..</w:t>
            </w:r>
          </w:p>
        </w:tc>
        <w:tc>
          <w:tcPr>
            <w:tcW w:w="1314" w:type="dxa"/>
            <w:shd w:val="clear" w:color="auto" w:fill="E0E0E0"/>
          </w:tcPr>
          <w:p w:rsidR="009112CC" w:rsidRPr="004F382E" w:rsidRDefault="009112CC" w:rsidP="004F382E">
            <w:pPr>
              <w:pStyle w:val="Tabletextright"/>
            </w:pPr>
            <w:r w:rsidRPr="004F382E">
              <w:t>..</w:t>
            </w:r>
          </w:p>
        </w:tc>
        <w:tc>
          <w:tcPr>
            <w:tcW w:w="1315" w:type="dxa"/>
            <w:shd w:val="clear" w:color="auto" w:fill="auto"/>
          </w:tcPr>
          <w:p w:rsidR="009112CC" w:rsidRPr="00D02204" w:rsidRDefault="009112CC" w:rsidP="001C31F7">
            <w:pPr>
              <w:pStyle w:val="Tabletextright"/>
            </w:pPr>
            <w:r w:rsidRPr="00D02204">
              <w:t>1.80</w:t>
            </w:r>
          </w:p>
        </w:tc>
        <w:tc>
          <w:tcPr>
            <w:tcW w:w="1278" w:type="dxa"/>
            <w:shd w:val="clear" w:color="auto" w:fill="E0E0E0"/>
            <w:noWrap/>
          </w:tcPr>
          <w:p w:rsidR="009112CC" w:rsidRPr="00FB2519" w:rsidRDefault="009112CC" w:rsidP="00A70411">
            <w:pPr>
              <w:pStyle w:val="Tabletextright"/>
              <w:rPr>
                <w:rFonts w:cstheme="minorHAnsi"/>
              </w:rPr>
            </w:pPr>
            <w:r>
              <w:rPr>
                <w:rFonts w:cstheme="minorHAnsi"/>
              </w:rPr>
              <w:t>..</w:t>
            </w:r>
          </w:p>
        </w:tc>
        <w:tc>
          <w:tcPr>
            <w:tcW w:w="1311" w:type="dxa"/>
            <w:shd w:val="clear" w:color="auto" w:fill="E0E0E0"/>
          </w:tcPr>
          <w:p w:rsidR="009112CC" w:rsidRPr="00FB2519" w:rsidRDefault="009112CC" w:rsidP="00A70411">
            <w:pPr>
              <w:pStyle w:val="Tabletextright"/>
              <w:rPr>
                <w:rFonts w:cstheme="minorHAnsi"/>
              </w:rPr>
            </w:pPr>
            <w:r>
              <w:rPr>
                <w:rFonts w:cstheme="minorHAnsi"/>
              </w:rPr>
              <w:t>..</w:t>
            </w:r>
          </w:p>
        </w:tc>
        <w:tc>
          <w:tcPr>
            <w:tcW w:w="1297" w:type="dxa"/>
            <w:shd w:val="clear" w:color="auto" w:fill="auto"/>
            <w:noWrap/>
          </w:tcPr>
          <w:p w:rsidR="009112CC" w:rsidRPr="00FB2519" w:rsidRDefault="009112CC" w:rsidP="00A70411">
            <w:pPr>
              <w:pStyle w:val="Tabletextright"/>
              <w:rPr>
                <w:rFonts w:cstheme="minorHAnsi"/>
              </w:rPr>
            </w:pPr>
            <w:r w:rsidRPr="00F62EC0">
              <w:t>1.80</w:t>
            </w:r>
          </w:p>
        </w:tc>
      </w:tr>
    </w:tbl>
    <w:p w:rsidR="005C0148" w:rsidRPr="00FB2519" w:rsidRDefault="005C0148" w:rsidP="005C0148">
      <w:pPr>
        <w:pStyle w:val="Notes"/>
        <w:spacing w:after="20"/>
        <w:rPr>
          <w:rFonts w:cstheme="minorHAnsi"/>
        </w:rPr>
      </w:pPr>
      <w:r w:rsidRPr="00FB2519">
        <w:rPr>
          <w:rFonts w:cstheme="minorHAnsi"/>
        </w:rPr>
        <w:t>Notes:</w:t>
      </w:r>
    </w:p>
    <w:p w:rsidR="00111696" w:rsidRDefault="00111696" w:rsidP="00111696">
      <w:pPr>
        <w:pStyle w:val="Notes"/>
      </w:pPr>
      <w:r>
        <w:t xml:space="preserve">SRM is a senior regulatory manager. </w:t>
      </w:r>
    </w:p>
    <w:p w:rsidR="005C0148" w:rsidRPr="00FB2519" w:rsidRDefault="005C0148" w:rsidP="00F93A60">
      <w:pPr>
        <w:pStyle w:val="Heading4"/>
      </w:pPr>
      <w:r w:rsidRPr="00FB2519">
        <w:t>DTF</w:t>
      </w:r>
      <w:r w:rsidR="00640A8E">
        <w:t xml:space="preserve"> Portfolio Executives: June 2016</w:t>
      </w:r>
    </w:p>
    <w:tbl>
      <w:tblPr>
        <w:tblW w:w="9637" w:type="dxa"/>
        <w:tblLayout w:type="fixed"/>
        <w:tblCellMar>
          <w:left w:w="43" w:type="dxa"/>
          <w:right w:w="43" w:type="dxa"/>
        </w:tblCellMar>
        <w:tblLook w:val="0000" w:firstRow="0" w:lastRow="0" w:firstColumn="0" w:lastColumn="0" w:noHBand="0" w:noVBand="0"/>
      </w:tblPr>
      <w:tblGrid>
        <w:gridCol w:w="4993"/>
        <w:gridCol w:w="774"/>
        <w:gridCol w:w="774"/>
        <w:gridCol w:w="774"/>
        <w:gridCol w:w="774"/>
        <w:gridCol w:w="774"/>
        <w:gridCol w:w="774"/>
      </w:tblGrid>
      <w:tr w:rsidR="005C0148" w:rsidRPr="00FB2519" w:rsidTr="003366DC">
        <w:trPr>
          <w:cantSplit/>
        </w:trPr>
        <w:tc>
          <w:tcPr>
            <w:tcW w:w="4993" w:type="dxa"/>
            <w:shd w:val="clear" w:color="auto" w:fill="auto"/>
            <w:vAlign w:val="center"/>
          </w:tcPr>
          <w:p w:rsidR="005C0148" w:rsidRPr="00FB2519" w:rsidRDefault="005C0148" w:rsidP="003366DC">
            <w:pPr>
              <w:pStyle w:val="Tabletextheadingleft"/>
              <w:rPr>
                <w:rFonts w:cstheme="minorHAnsi"/>
                <w:szCs w:val="18"/>
              </w:rPr>
            </w:pPr>
          </w:p>
        </w:tc>
        <w:tc>
          <w:tcPr>
            <w:tcW w:w="1548" w:type="dxa"/>
            <w:gridSpan w:val="2"/>
            <w:shd w:val="clear" w:color="auto" w:fill="E0E0E0"/>
            <w:vAlign w:val="center"/>
          </w:tcPr>
          <w:p w:rsidR="005C0148" w:rsidRPr="00FB2519" w:rsidRDefault="00640A8E" w:rsidP="00640A8E">
            <w:pPr>
              <w:pStyle w:val="Tabletextheadingcentred"/>
            </w:pPr>
            <w:r>
              <w:t>June 2016</w:t>
            </w:r>
          </w:p>
        </w:tc>
        <w:tc>
          <w:tcPr>
            <w:tcW w:w="1548" w:type="dxa"/>
            <w:gridSpan w:val="2"/>
            <w:shd w:val="clear" w:color="auto" w:fill="auto"/>
            <w:vAlign w:val="center"/>
          </w:tcPr>
          <w:p w:rsidR="005C0148" w:rsidRPr="00FB2519" w:rsidRDefault="00640A8E" w:rsidP="00640A8E">
            <w:pPr>
              <w:pStyle w:val="Tabletextheadingcentred"/>
            </w:pPr>
            <w:r>
              <w:t>June 2015</w:t>
            </w:r>
          </w:p>
        </w:tc>
        <w:tc>
          <w:tcPr>
            <w:tcW w:w="1548" w:type="dxa"/>
            <w:gridSpan w:val="2"/>
            <w:shd w:val="clear" w:color="auto" w:fill="E0E0E0"/>
            <w:vAlign w:val="center"/>
          </w:tcPr>
          <w:p w:rsidR="005C0148" w:rsidRPr="00FB2519" w:rsidRDefault="005C0148" w:rsidP="00640A8E">
            <w:pPr>
              <w:pStyle w:val="Tabletextheadingcentred"/>
            </w:pPr>
            <w:r w:rsidRPr="00FB2519">
              <w:t>Change</w:t>
            </w:r>
          </w:p>
        </w:tc>
      </w:tr>
      <w:tr w:rsidR="005C0148" w:rsidRPr="00FB2519" w:rsidTr="003366DC">
        <w:trPr>
          <w:cantSplit/>
        </w:trPr>
        <w:tc>
          <w:tcPr>
            <w:tcW w:w="4993" w:type="dxa"/>
            <w:shd w:val="clear" w:color="auto" w:fill="auto"/>
            <w:vAlign w:val="center"/>
          </w:tcPr>
          <w:p w:rsidR="005C0148" w:rsidRPr="00FB2519" w:rsidRDefault="005C0148" w:rsidP="003366DC">
            <w:pPr>
              <w:pStyle w:val="Tabletextheadingleft"/>
              <w:rPr>
                <w:rFonts w:cstheme="minorHAnsi"/>
                <w:szCs w:val="18"/>
              </w:rPr>
            </w:pPr>
            <w:r w:rsidRPr="00FB2519">
              <w:rPr>
                <w:rFonts w:cstheme="minorHAnsi"/>
                <w:szCs w:val="18"/>
              </w:rPr>
              <w:t>Organisation</w:t>
            </w:r>
          </w:p>
        </w:tc>
        <w:tc>
          <w:tcPr>
            <w:tcW w:w="774" w:type="dxa"/>
            <w:shd w:val="clear" w:color="auto" w:fill="auto"/>
            <w:vAlign w:val="center"/>
          </w:tcPr>
          <w:p w:rsidR="005C0148" w:rsidRPr="00FB2519" w:rsidRDefault="005C0148" w:rsidP="00640A8E">
            <w:pPr>
              <w:pStyle w:val="Tabletextheadingcentred"/>
            </w:pPr>
            <w:r w:rsidRPr="00FB2519">
              <w:t>Female</w:t>
            </w:r>
          </w:p>
        </w:tc>
        <w:tc>
          <w:tcPr>
            <w:tcW w:w="774" w:type="dxa"/>
            <w:shd w:val="clear" w:color="auto" w:fill="auto"/>
            <w:vAlign w:val="center"/>
          </w:tcPr>
          <w:p w:rsidR="005C0148" w:rsidRPr="00FB2519" w:rsidRDefault="005C0148" w:rsidP="00640A8E">
            <w:pPr>
              <w:pStyle w:val="Tabletextheadingcentred"/>
            </w:pPr>
            <w:r w:rsidRPr="00FB2519">
              <w:t>Male</w:t>
            </w:r>
          </w:p>
        </w:tc>
        <w:tc>
          <w:tcPr>
            <w:tcW w:w="774" w:type="dxa"/>
            <w:shd w:val="clear" w:color="auto" w:fill="auto"/>
            <w:vAlign w:val="center"/>
          </w:tcPr>
          <w:p w:rsidR="005C0148" w:rsidRPr="00FB2519" w:rsidRDefault="005C0148" w:rsidP="00640A8E">
            <w:pPr>
              <w:pStyle w:val="Tabletextheadingcentred"/>
            </w:pPr>
            <w:r w:rsidRPr="00FB2519">
              <w:t>Female</w:t>
            </w:r>
          </w:p>
        </w:tc>
        <w:tc>
          <w:tcPr>
            <w:tcW w:w="774" w:type="dxa"/>
            <w:shd w:val="clear" w:color="auto" w:fill="auto"/>
            <w:vAlign w:val="center"/>
          </w:tcPr>
          <w:p w:rsidR="005C0148" w:rsidRPr="00FB2519" w:rsidRDefault="005C0148" w:rsidP="00640A8E">
            <w:pPr>
              <w:pStyle w:val="Tabletextheadingcentred"/>
            </w:pPr>
            <w:r w:rsidRPr="00FB2519">
              <w:t>Male</w:t>
            </w:r>
          </w:p>
        </w:tc>
        <w:tc>
          <w:tcPr>
            <w:tcW w:w="774" w:type="dxa"/>
            <w:shd w:val="clear" w:color="auto" w:fill="auto"/>
            <w:vAlign w:val="center"/>
          </w:tcPr>
          <w:p w:rsidR="005C0148" w:rsidRPr="00FB2519" w:rsidRDefault="005C0148" w:rsidP="00640A8E">
            <w:pPr>
              <w:pStyle w:val="Tabletextheadingcentred"/>
            </w:pPr>
            <w:r w:rsidRPr="00FB2519">
              <w:t>Female</w:t>
            </w:r>
          </w:p>
        </w:tc>
        <w:tc>
          <w:tcPr>
            <w:tcW w:w="774" w:type="dxa"/>
            <w:shd w:val="clear" w:color="auto" w:fill="auto"/>
            <w:vAlign w:val="center"/>
          </w:tcPr>
          <w:p w:rsidR="005C0148" w:rsidRPr="00FB2519" w:rsidRDefault="005C0148" w:rsidP="00640A8E">
            <w:pPr>
              <w:pStyle w:val="Tabletextheadingcentred"/>
            </w:pPr>
            <w:r w:rsidRPr="00FB2519">
              <w:t>Male</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State Electricity Commission of Victoria (Vicpower Trading)</w:t>
            </w:r>
          </w:p>
        </w:tc>
        <w:tc>
          <w:tcPr>
            <w:tcW w:w="774" w:type="dxa"/>
            <w:shd w:val="clear" w:color="auto" w:fill="E0E0E0"/>
            <w:noWrap/>
            <w:vAlign w:val="bottom"/>
          </w:tcPr>
          <w:p w:rsidR="00774A4E" w:rsidRPr="00A078B0" w:rsidRDefault="00EB7B0F" w:rsidP="00300173">
            <w:pPr>
              <w:pStyle w:val="Tabletextcentred"/>
            </w:pPr>
            <w:r>
              <w:t>..</w:t>
            </w:r>
          </w:p>
        </w:tc>
        <w:tc>
          <w:tcPr>
            <w:tcW w:w="774" w:type="dxa"/>
            <w:shd w:val="clear" w:color="auto" w:fill="E0E0E0"/>
            <w:noWrap/>
            <w:vAlign w:val="bottom"/>
          </w:tcPr>
          <w:p w:rsidR="00774A4E" w:rsidRPr="00A078B0" w:rsidRDefault="00774A4E" w:rsidP="00300173">
            <w:pPr>
              <w:pStyle w:val="Tabletextcentred"/>
            </w:pPr>
            <w:r w:rsidRPr="00A078B0">
              <w:t>2</w:t>
            </w:r>
          </w:p>
        </w:tc>
        <w:tc>
          <w:tcPr>
            <w:tcW w:w="774" w:type="dxa"/>
            <w:shd w:val="clear" w:color="auto" w:fill="auto"/>
            <w:noWrap/>
            <w:vAlign w:val="bottom"/>
          </w:tcPr>
          <w:p w:rsidR="00774A4E" w:rsidRPr="00A078B0" w:rsidRDefault="00EB7B0F" w:rsidP="00300173">
            <w:pPr>
              <w:pStyle w:val="Tabletextcentred"/>
            </w:pPr>
            <w:r>
              <w:t>..</w:t>
            </w:r>
          </w:p>
        </w:tc>
        <w:tc>
          <w:tcPr>
            <w:tcW w:w="774" w:type="dxa"/>
            <w:shd w:val="clear" w:color="auto" w:fill="auto"/>
            <w:noWrap/>
            <w:vAlign w:val="bottom"/>
          </w:tcPr>
          <w:p w:rsidR="00774A4E" w:rsidRPr="00A078B0" w:rsidRDefault="00774A4E" w:rsidP="00300173">
            <w:pPr>
              <w:pStyle w:val="Tabletextcentred"/>
            </w:pPr>
            <w:r w:rsidRPr="00A078B0">
              <w:t>2</w:t>
            </w:r>
          </w:p>
        </w:tc>
        <w:tc>
          <w:tcPr>
            <w:tcW w:w="774" w:type="dxa"/>
            <w:shd w:val="clear" w:color="auto" w:fill="E0E0E0"/>
            <w:noWrap/>
            <w:vAlign w:val="bottom"/>
          </w:tcPr>
          <w:p w:rsidR="00774A4E" w:rsidRPr="00A078B0" w:rsidRDefault="00774A4E" w:rsidP="00300173">
            <w:pPr>
              <w:pStyle w:val="Tabletextcentred"/>
            </w:pPr>
            <w:r>
              <w:t>..</w:t>
            </w:r>
          </w:p>
        </w:tc>
        <w:tc>
          <w:tcPr>
            <w:tcW w:w="774" w:type="dxa"/>
            <w:shd w:val="clear" w:color="auto" w:fill="E0E0E0"/>
            <w:noWrap/>
            <w:vAlign w:val="bottom"/>
          </w:tcPr>
          <w:p w:rsidR="00774A4E" w:rsidRPr="00A078B0" w:rsidRDefault="00774A4E" w:rsidP="00300173">
            <w:pPr>
              <w:pStyle w:val="Tabletextcentred"/>
            </w:pPr>
            <w:r>
              <w:t>..</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State Trustees Limited</w:t>
            </w:r>
          </w:p>
        </w:tc>
        <w:tc>
          <w:tcPr>
            <w:tcW w:w="774" w:type="dxa"/>
            <w:shd w:val="clear" w:color="auto" w:fill="E0E0E0"/>
            <w:noWrap/>
            <w:vAlign w:val="bottom"/>
          </w:tcPr>
          <w:p w:rsidR="00774A4E" w:rsidRPr="00A078B0" w:rsidRDefault="00774A4E" w:rsidP="00300173">
            <w:pPr>
              <w:pStyle w:val="Tabletextcentred"/>
            </w:pPr>
            <w:r w:rsidRPr="00A078B0">
              <w:t>4</w:t>
            </w:r>
          </w:p>
        </w:tc>
        <w:tc>
          <w:tcPr>
            <w:tcW w:w="774" w:type="dxa"/>
            <w:shd w:val="clear" w:color="auto" w:fill="E0E0E0"/>
            <w:noWrap/>
            <w:vAlign w:val="bottom"/>
          </w:tcPr>
          <w:p w:rsidR="00774A4E" w:rsidRPr="00A078B0" w:rsidRDefault="00774A4E" w:rsidP="00300173">
            <w:pPr>
              <w:pStyle w:val="Tabletextcentred"/>
            </w:pPr>
            <w:r w:rsidRPr="00A078B0">
              <w:t>2</w:t>
            </w:r>
          </w:p>
        </w:tc>
        <w:tc>
          <w:tcPr>
            <w:tcW w:w="774" w:type="dxa"/>
            <w:shd w:val="clear" w:color="auto" w:fill="auto"/>
            <w:noWrap/>
            <w:vAlign w:val="bottom"/>
          </w:tcPr>
          <w:p w:rsidR="00774A4E" w:rsidRPr="00A078B0" w:rsidRDefault="00774A4E" w:rsidP="00300173">
            <w:pPr>
              <w:pStyle w:val="Tabletextcentred"/>
            </w:pPr>
            <w:r w:rsidRPr="00A078B0">
              <w:t>5</w:t>
            </w:r>
          </w:p>
        </w:tc>
        <w:tc>
          <w:tcPr>
            <w:tcW w:w="774" w:type="dxa"/>
            <w:shd w:val="clear" w:color="auto" w:fill="auto"/>
            <w:noWrap/>
            <w:vAlign w:val="bottom"/>
          </w:tcPr>
          <w:p w:rsidR="00774A4E" w:rsidRPr="00A078B0" w:rsidRDefault="00774A4E" w:rsidP="00300173">
            <w:pPr>
              <w:pStyle w:val="Tabletextcentred"/>
            </w:pPr>
            <w:r w:rsidRPr="00A078B0">
              <w:t>3</w:t>
            </w:r>
          </w:p>
        </w:tc>
        <w:tc>
          <w:tcPr>
            <w:tcW w:w="774" w:type="dxa"/>
            <w:shd w:val="clear" w:color="auto" w:fill="E0E0E0"/>
            <w:noWrap/>
            <w:vAlign w:val="bottom"/>
          </w:tcPr>
          <w:p w:rsidR="00774A4E" w:rsidRPr="00A078B0" w:rsidRDefault="00774A4E" w:rsidP="00300173">
            <w:pPr>
              <w:pStyle w:val="Tabletextcentred"/>
            </w:pPr>
            <w:r>
              <w:t>–</w:t>
            </w:r>
            <w:r w:rsidRPr="00A078B0">
              <w:t>1</w:t>
            </w:r>
          </w:p>
        </w:tc>
        <w:tc>
          <w:tcPr>
            <w:tcW w:w="774" w:type="dxa"/>
            <w:shd w:val="clear" w:color="auto" w:fill="E0E0E0"/>
            <w:noWrap/>
            <w:vAlign w:val="bottom"/>
          </w:tcPr>
          <w:p w:rsidR="00774A4E" w:rsidRPr="00A078B0" w:rsidRDefault="00774A4E" w:rsidP="00300173">
            <w:pPr>
              <w:pStyle w:val="Tabletextcentred"/>
            </w:pPr>
            <w:r>
              <w:t>–</w:t>
            </w:r>
            <w:r w:rsidRPr="00A078B0">
              <w:t>1</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Transport Accident Commission</w:t>
            </w:r>
          </w:p>
        </w:tc>
        <w:tc>
          <w:tcPr>
            <w:tcW w:w="774" w:type="dxa"/>
            <w:shd w:val="clear" w:color="auto" w:fill="E0E0E0"/>
            <w:noWrap/>
            <w:vAlign w:val="bottom"/>
          </w:tcPr>
          <w:p w:rsidR="00774A4E" w:rsidRPr="00A078B0" w:rsidRDefault="00774A4E" w:rsidP="00300173">
            <w:pPr>
              <w:pStyle w:val="Tabletextcentred"/>
            </w:pPr>
            <w:r w:rsidRPr="00A078B0">
              <w:t>21</w:t>
            </w:r>
          </w:p>
        </w:tc>
        <w:tc>
          <w:tcPr>
            <w:tcW w:w="774" w:type="dxa"/>
            <w:shd w:val="clear" w:color="auto" w:fill="E0E0E0"/>
            <w:noWrap/>
            <w:vAlign w:val="bottom"/>
          </w:tcPr>
          <w:p w:rsidR="00774A4E" w:rsidRPr="00A078B0" w:rsidRDefault="00774A4E" w:rsidP="00300173">
            <w:pPr>
              <w:pStyle w:val="Tabletextcentred"/>
            </w:pPr>
            <w:r w:rsidRPr="00A078B0">
              <w:t>27</w:t>
            </w:r>
          </w:p>
        </w:tc>
        <w:tc>
          <w:tcPr>
            <w:tcW w:w="774" w:type="dxa"/>
            <w:shd w:val="clear" w:color="auto" w:fill="auto"/>
            <w:noWrap/>
            <w:vAlign w:val="bottom"/>
          </w:tcPr>
          <w:p w:rsidR="00774A4E" w:rsidRPr="00A078B0" w:rsidRDefault="00774A4E" w:rsidP="00300173">
            <w:pPr>
              <w:pStyle w:val="Tabletextcentred"/>
            </w:pPr>
            <w:r w:rsidRPr="00A078B0">
              <w:t>19</w:t>
            </w:r>
          </w:p>
        </w:tc>
        <w:tc>
          <w:tcPr>
            <w:tcW w:w="774" w:type="dxa"/>
            <w:shd w:val="clear" w:color="auto" w:fill="auto"/>
            <w:noWrap/>
            <w:vAlign w:val="bottom"/>
          </w:tcPr>
          <w:p w:rsidR="00774A4E" w:rsidRPr="00A078B0" w:rsidRDefault="00774A4E" w:rsidP="00300173">
            <w:pPr>
              <w:pStyle w:val="Tabletextcentred"/>
            </w:pPr>
            <w:r w:rsidRPr="00A078B0">
              <w:t>27</w:t>
            </w:r>
          </w:p>
        </w:tc>
        <w:tc>
          <w:tcPr>
            <w:tcW w:w="774" w:type="dxa"/>
            <w:shd w:val="clear" w:color="auto" w:fill="E0E0E0"/>
            <w:noWrap/>
            <w:vAlign w:val="bottom"/>
          </w:tcPr>
          <w:p w:rsidR="00774A4E" w:rsidRPr="00A078B0" w:rsidRDefault="00774A4E" w:rsidP="00300173">
            <w:pPr>
              <w:pStyle w:val="Tabletextcentred"/>
            </w:pPr>
            <w:r w:rsidRPr="00A078B0">
              <w:t>2</w:t>
            </w:r>
          </w:p>
        </w:tc>
        <w:tc>
          <w:tcPr>
            <w:tcW w:w="774" w:type="dxa"/>
            <w:shd w:val="clear" w:color="auto" w:fill="E0E0E0"/>
            <w:noWrap/>
            <w:vAlign w:val="bottom"/>
          </w:tcPr>
          <w:p w:rsidR="00774A4E" w:rsidRPr="00A078B0" w:rsidRDefault="00774A4E" w:rsidP="00300173">
            <w:pPr>
              <w:pStyle w:val="Tabletextcentred"/>
            </w:pPr>
            <w:r>
              <w:t>..</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Treasury Corporation of Victoria</w:t>
            </w:r>
          </w:p>
        </w:tc>
        <w:tc>
          <w:tcPr>
            <w:tcW w:w="774" w:type="dxa"/>
            <w:shd w:val="clear" w:color="auto" w:fill="E0E0E0"/>
            <w:noWrap/>
            <w:vAlign w:val="bottom"/>
          </w:tcPr>
          <w:p w:rsidR="00774A4E" w:rsidRPr="00A078B0" w:rsidRDefault="00774A4E" w:rsidP="00300173">
            <w:pPr>
              <w:pStyle w:val="Tabletextcentred"/>
            </w:pPr>
            <w:r w:rsidRPr="00A078B0">
              <w:t>1</w:t>
            </w:r>
          </w:p>
        </w:tc>
        <w:tc>
          <w:tcPr>
            <w:tcW w:w="774" w:type="dxa"/>
            <w:shd w:val="clear" w:color="auto" w:fill="E0E0E0"/>
            <w:noWrap/>
            <w:vAlign w:val="bottom"/>
          </w:tcPr>
          <w:p w:rsidR="00774A4E" w:rsidRPr="00A078B0" w:rsidRDefault="00774A4E" w:rsidP="00300173">
            <w:pPr>
              <w:pStyle w:val="Tabletextcentred"/>
            </w:pPr>
            <w:r w:rsidRPr="00A078B0">
              <w:t>5</w:t>
            </w:r>
          </w:p>
        </w:tc>
        <w:tc>
          <w:tcPr>
            <w:tcW w:w="774" w:type="dxa"/>
            <w:shd w:val="clear" w:color="auto" w:fill="auto"/>
            <w:noWrap/>
            <w:vAlign w:val="bottom"/>
          </w:tcPr>
          <w:p w:rsidR="00774A4E" w:rsidRPr="00A078B0" w:rsidRDefault="00774A4E" w:rsidP="00300173">
            <w:pPr>
              <w:pStyle w:val="Tabletextcentred"/>
            </w:pPr>
            <w:r w:rsidRPr="00A078B0">
              <w:t>1</w:t>
            </w:r>
          </w:p>
        </w:tc>
        <w:tc>
          <w:tcPr>
            <w:tcW w:w="774" w:type="dxa"/>
            <w:shd w:val="clear" w:color="auto" w:fill="auto"/>
            <w:noWrap/>
            <w:vAlign w:val="bottom"/>
          </w:tcPr>
          <w:p w:rsidR="00774A4E" w:rsidRPr="00A078B0" w:rsidRDefault="00774A4E" w:rsidP="00300173">
            <w:pPr>
              <w:pStyle w:val="Tabletextcentred"/>
            </w:pPr>
            <w:r w:rsidRPr="00A078B0">
              <w:t>5</w:t>
            </w:r>
          </w:p>
        </w:tc>
        <w:tc>
          <w:tcPr>
            <w:tcW w:w="774" w:type="dxa"/>
            <w:shd w:val="clear" w:color="auto" w:fill="E0E0E0"/>
            <w:noWrap/>
            <w:vAlign w:val="bottom"/>
          </w:tcPr>
          <w:p w:rsidR="00774A4E" w:rsidRPr="00A078B0" w:rsidRDefault="00774A4E" w:rsidP="00300173">
            <w:pPr>
              <w:pStyle w:val="Tabletextcentred"/>
            </w:pPr>
            <w:r>
              <w:t>..</w:t>
            </w:r>
          </w:p>
        </w:tc>
        <w:tc>
          <w:tcPr>
            <w:tcW w:w="774" w:type="dxa"/>
            <w:shd w:val="clear" w:color="auto" w:fill="E0E0E0"/>
            <w:noWrap/>
            <w:vAlign w:val="bottom"/>
          </w:tcPr>
          <w:p w:rsidR="00774A4E" w:rsidRPr="00A078B0" w:rsidRDefault="00774A4E" w:rsidP="00300173">
            <w:pPr>
              <w:pStyle w:val="Tabletextcentred"/>
            </w:pPr>
            <w:r>
              <w:t>..</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Victorian Funds Management Corporation</w:t>
            </w:r>
          </w:p>
        </w:tc>
        <w:tc>
          <w:tcPr>
            <w:tcW w:w="774" w:type="dxa"/>
            <w:shd w:val="clear" w:color="auto" w:fill="E0E0E0"/>
            <w:noWrap/>
            <w:vAlign w:val="bottom"/>
          </w:tcPr>
          <w:p w:rsidR="00774A4E" w:rsidRPr="00A078B0" w:rsidRDefault="00774A4E" w:rsidP="00300173">
            <w:pPr>
              <w:pStyle w:val="Tabletextcentred"/>
            </w:pPr>
            <w:r w:rsidRPr="00A078B0">
              <w:t>4</w:t>
            </w:r>
          </w:p>
        </w:tc>
        <w:tc>
          <w:tcPr>
            <w:tcW w:w="774" w:type="dxa"/>
            <w:shd w:val="clear" w:color="auto" w:fill="E0E0E0"/>
            <w:noWrap/>
            <w:vAlign w:val="bottom"/>
          </w:tcPr>
          <w:p w:rsidR="00774A4E" w:rsidRPr="00A078B0" w:rsidRDefault="00774A4E" w:rsidP="00300173">
            <w:pPr>
              <w:pStyle w:val="Tabletextcentred"/>
            </w:pPr>
            <w:r w:rsidRPr="00A078B0">
              <w:t>4</w:t>
            </w:r>
          </w:p>
        </w:tc>
        <w:tc>
          <w:tcPr>
            <w:tcW w:w="774" w:type="dxa"/>
            <w:shd w:val="clear" w:color="auto" w:fill="auto"/>
            <w:noWrap/>
            <w:vAlign w:val="bottom"/>
          </w:tcPr>
          <w:p w:rsidR="00774A4E" w:rsidRPr="00A078B0" w:rsidRDefault="00774A4E" w:rsidP="00300173">
            <w:pPr>
              <w:pStyle w:val="Tabletextcentred"/>
            </w:pPr>
            <w:r w:rsidRPr="00A078B0">
              <w:t>2</w:t>
            </w:r>
          </w:p>
        </w:tc>
        <w:tc>
          <w:tcPr>
            <w:tcW w:w="774" w:type="dxa"/>
            <w:shd w:val="clear" w:color="auto" w:fill="auto"/>
            <w:noWrap/>
            <w:vAlign w:val="bottom"/>
          </w:tcPr>
          <w:p w:rsidR="00774A4E" w:rsidRPr="00A078B0" w:rsidRDefault="00774A4E" w:rsidP="00300173">
            <w:pPr>
              <w:pStyle w:val="Tabletextcentred"/>
            </w:pPr>
            <w:r w:rsidRPr="00A078B0">
              <w:t>5</w:t>
            </w:r>
          </w:p>
        </w:tc>
        <w:tc>
          <w:tcPr>
            <w:tcW w:w="774" w:type="dxa"/>
            <w:shd w:val="clear" w:color="auto" w:fill="E0E0E0"/>
            <w:noWrap/>
            <w:vAlign w:val="bottom"/>
          </w:tcPr>
          <w:p w:rsidR="00774A4E" w:rsidRPr="00A078B0" w:rsidRDefault="00774A4E" w:rsidP="00300173">
            <w:pPr>
              <w:pStyle w:val="Tabletextcentred"/>
            </w:pPr>
            <w:r w:rsidRPr="00A078B0">
              <w:t>2</w:t>
            </w:r>
          </w:p>
        </w:tc>
        <w:tc>
          <w:tcPr>
            <w:tcW w:w="774" w:type="dxa"/>
            <w:shd w:val="clear" w:color="auto" w:fill="E0E0E0"/>
            <w:noWrap/>
            <w:vAlign w:val="bottom"/>
          </w:tcPr>
          <w:p w:rsidR="00774A4E" w:rsidRPr="00A078B0" w:rsidRDefault="00774A4E" w:rsidP="00300173">
            <w:pPr>
              <w:pStyle w:val="Tabletextcentred"/>
            </w:pPr>
            <w:r>
              <w:t>–</w:t>
            </w:r>
            <w:r w:rsidRPr="00A078B0">
              <w:t>1</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Victorian Managed Insurance Authority</w:t>
            </w:r>
          </w:p>
        </w:tc>
        <w:tc>
          <w:tcPr>
            <w:tcW w:w="774" w:type="dxa"/>
            <w:shd w:val="clear" w:color="auto" w:fill="E0E0E0"/>
            <w:noWrap/>
            <w:vAlign w:val="bottom"/>
          </w:tcPr>
          <w:p w:rsidR="00774A4E" w:rsidRPr="00A078B0" w:rsidRDefault="00774A4E" w:rsidP="00300173">
            <w:pPr>
              <w:pStyle w:val="Tabletextcentred"/>
            </w:pPr>
            <w:r w:rsidRPr="00A078B0">
              <w:t>6</w:t>
            </w:r>
          </w:p>
        </w:tc>
        <w:tc>
          <w:tcPr>
            <w:tcW w:w="774" w:type="dxa"/>
            <w:shd w:val="clear" w:color="auto" w:fill="E0E0E0"/>
            <w:noWrap/>
            <w:vAlign w:val="bottom"/>
          </w:tcPr>
          <w:p w:rsidR="00774A4E" w:rsidRPr="00A078B0" w:rsidRDefault="00774A4E" w:rsidP="00300173">
            <w:pPr>
              <w:pStyle w:val="Tabletextcentred"/>
            </w:pPr>
            <w:r w:rsidRPr="00A078B0">
              <w:t>8</w:t>
            </w:r>
          </w:p>
        </w:tc>
        <w:tc>
          <w:tcPr>
            <w:tcW w:w="774" w:type="dxa"/>
            <w:shd w:val="clear" w:color="auto" w:fill="auto"/>
            <w:noWrap/>
            <w:vAlign w:val="bottom"/>
          </w:tcPr>
          <w:p w:rsidR="00774A4E" w:rsidRPr="00A078B0" w:rsidRDefault="00774A4E" w:rsidP="00300173">
            <w:pPr>
              <w:pStyle w:val="Tabletextcentred"/>
            </w:pPr>
            <w:r w:rsidRPr="00A078B0">
              <w:t>4</w:t>
            </w:r>
          </w:p>
        </w:tc>
        <w:tc>
          <w:tcPr>
            <w:tcW w:w="774" w:type="dxa"/>
            <w:shd w:val="clear" w:color="auto" w:fill="auto"/>
            <w:noWrap/>
            <w:vAlign w:val="bottom"/>
          </w:tcPr>
          <w:p w:rsidR="00774A4E" w:rsidRPr="00A078B0" w:rsidRDefault="00774A4E" w:rsidP="00300173">
            <w:pPr>
              <w:pStyle w:val="Tabletextcentred"/>
            </w:pPr>
            <w:r w:rsidRPr="00A078B0">
              <w:t>5</w:t>
            </w:r>
          </w:p>
        </w:tc>
        <w:tc>
          <w:tcPr>
            <w:tcW w:w="774" w:type="dxa"/>
            <w:shd w:val="clear" w:color="auto" w:fill="E0E0E0"/>
            <w:noWrap/>
            <w:vAlign w:val="bottom"/>
          </w:tcPr>
          <w:p w:rsidR="00774A4E" w:rsidRPr="00A078B0" w:rsidRDefault="00774A4E" w:rsidP="00300173">
            <w:pPr>
              <w:pStyle w:val="Tabletextcentred"/>
            </w:pPr>
            <w:r w:rsidRPr="00A078B0">
              <w:t>2</w:t>
            </w:r>
          </w:p>
        </w:tc>
        <w:tc>
          <w:tcPr>
            <w:tcW w:w="774" w:type="dxa"/>
            <w:shd w:val="clear" w:color="auto" w:fill="E0E0E0"/>
            <w:noWrap/>
            <w:vAlign w:val="bottom"/>
          </w:tcPr>
          <w:p w:rsidR="00774A4E" w:rsidRPr="00A078B0" w:rsidRDefault="00774A4E" w:rsidP="00300173">
            <w:pPr>
              <w:pStyle w:val="Tabletextcentred"/>
            </w:pPr>
            <w:r w:rsidRPr="00A078B0">
              <w:t>3</w:t>
            </w:r>
          </w:p>
        </w:tc>
      </w:tr>
      <w:tr w:rsidR="00774A4E" w:rsidRPr="00FB2519" w:rsidTr="003366DC">
        <w:trPr>
          <w:cantSplit/>
        </w:trPr>
        <w:tc>
          <w:tcPr>
            <w:tcW w:w="4993" w:type="dxa"/>
            <w:shd w:val="clear" w:color="auto" w:fill="auto"/>
            <w:noWrap/>
            <w:vAlign w:val="bottom"/>
          </w:tcPr>
          <w:p w:rsidR="00774A4E" w:rsidRPr="00A078B0" w:rsidRDefault="00774A4E" w:rsidP="00300173">
            <w:pPr>
              <w:pStyle w:val="Tabletext"/>
            </w:pPr>
            <w:r w:rsidRPr="00A078B0">
              <w:t>Victorian Workcover Authority</w:t>
            </w:r>
          </w:p>
        </w:tc>
        <w:tc>
          <w:tcPr>
            <w:tcW w:w="774" w:type="dxa"/>
            <w:shd w:val="clear" w:color="auto" w:fill="E0E0E0"/>
            <w:noWrap/>
            <w:vAlign w:val="bottom"/>
          </w:tcPr>
          <w:p w:rsidR="00774A4E" w:rsidRPr="00A078B0" w:rsidRDefault="00774A4E" w:rsidP="00300173">
            <w:pPr>
              <w:pStyle w:val="Tabletextcentred"/>
            </w:pPr>
            <w:r w:rsidRPr="00A078B0">
              <w:t>32</w:t>
            </w:r>
          </w:p>
        </w:tc>
        <w:tc>
          <w:tcPr>
            <w:tcW w:w="774" w:type="dxa"/>
            <w:shd w:val="clear" w:color="auto" w:fill="E0E0E0"/>
            <w:noWrap/>
            <w:vAlign w:val="bottom"/>
          </w:tcPr>
          <w:p w:rsidR="00774A4E" w:rsidRPr="00A078B0" w:rsidRDefault="00774A4E" w:rsidP="00300173">
            <w:pPr>
              <w:pStyle w:val="Tabletextcentred"/>
            </w:pPr>
            <w:r w:rsidRPr="00A078B0">
              <w:t>40</w:t>
            </w:r>
          </w:p>
        </w:tc>
        <w:tc>
          <w:tcPr>
            <w:tcW w:w="774" w:type="dxa"/>
            <w:shd w:val="clear" w:color="auto" w:fill="auto"/>
            <w:noWrap/>
            <w:vAlign w:val="bottom"/>
          </w:tcPr>
          <w:p w:rsidR="00774A4E" w:rsidRPr="00A078B0" w:rsidRDefault="00774A4E" w:rsidP="00300173">
            <w:pPr>
              <w:pStyle w:val="Tabletextcentred"/>
            </w:pPr>
            <w:r w:rsidRPr="00A078B0">
              <w:t>32</w:t>
            </w:r>
          </w:p>
        </w:tc>
        <w:tc>
          <w:tcPr>
            <w:tcW w:w="774" w:type="dxa"/>
            <w:shd w:val="clear" w:color="auto" w:fill="auto"/>
            <w:noWrap/>
            <w:vAlign w:val="bottom"/>
          </w:tcPr>
          <w:p w:rsidR="00774A4E" w:rsidRPr="00A078B0" w:rsidRDefault="00774A4E" w:rsidP="00300173">
            <w:pPr>
              <w:pStyle w:val="Tabletextcentred"/>
            </w:pPr>
            <w:r w:rsidRPr="00A078B0">
              <w:t>38</w:t>
            </w:r>
          </w:p>
        </w:tc>
        <w:tc>
          <w:tcPr>
            <w:tcW w:w="774" w:type="dxa"/>
            <w:shd w:val="clear" w:color="auto" w:fill="E0E0E0"/>
            <w:noWrap/>
            <w:vAlign w:val="bottom"/>
          </w:tcPr>
          <w:p w:rsidR="00774A4E" w:rsidRPr="00A078B0" w:rsidRDefault="00774A4E" w:rsidP="00300173">
            <w:pPr>
              <w:pStyle w:val="Tabletextcentred"/>
            </w:pPr>
            <w:r>
              <w:t>..</w:t>
            </w:r>
          </w:p>
        </w:tc>
        <w:tc>
          <w:tcPr>
            <w:tcW w:w="774" w:type="dxa"/>
            <w:shd w:val="clear" w:color="auto" w:fill="E0E0E0"/>
            <w:noWrap/>
            <w:vAlign w:val="bottom"/>
          </w:tcPr>
          <w:p w:rsidR="00774A4E" w:rsidRPr="00A078B0" w:rsidRDefault="00774A4E" w:rsidP="00300173">
            <w:pPr>
              <w:pStyle w:val="Tabletextcentred"/>
            </w:pPr>
            <w:r w:rsidRPr="00A078B0">
              <w:t>2</w:t>
            </w:r>
          </w:p>
        </w:tc>
      </w:tr>
      <w:tr w:rsidR="00774A4E" w:rsidRPr="00FB2519" w:rsidTr="003366DC">
        <w:trPr>
          <w:cantSplit/>
        </w:trPr>
        <w:tc>
          <w:tcPr>
            <w:tcW w:w="4993" w:type="dxa"/>
            <w:shd w:val="clear" w:color="auto" w:fill="auto"/>
            <w:noWrap/>
            <w:vAlign w:val="bottom"/>
          </w:tcPr>
          <w:p w:rsidR="00774A4E" w:rsidRPr="00FB2519" w:rsidRDefault="00774A4E" w:rsidP="003366DC">
            <w:pPr>
              <w:pStyle w:val="Tabletextbold"/>
              <w:rPr>
                <w:rFonts w:cstheme="minorHAnsi"/>
              </w:rPr>
            </w:pPr>
            <w:r w:rsidRPr="00FB2519">
              <w:rPr>
                <w:rFonts w:cstheme="minorHAnsi"/>
              </w:rPr>
              <w:t>Total</w:t>
            </w:r>
          </w:p>
        </w:tc>
        <w:tc>
          <w:tcPr>
            <w:tcW w:w="774" w:type="dxa"/>
            <w:shd w:val="clear" w:color="auto" w:fill="E0E0E0"/>
            <w:noWrap/>
            <w:vAlign w:val="bottom"/>
          </w:tcPr>
          <w:p w:rsidR="00774A4E" w:rsidRPr="00A078B0" w:rsidRDefault="00774A4E" w:rsidP="00300173">
            <w:pPr>
              <w:pStyle w:val="Tabletextcentred"/>
              <w:rPr>
                <w:b/>
                <w:bCs/>
              </w:rPr>
            </w:pPr>
            <w:r w:rsidRPr="00A078B0">
              <w:rPr>
                <w:b/>
                <w:bCs/>
              </w:rPr>
              <w:t>68</w:t>
            </w:r>
          </w:p>
        </w:tc>
        <w:tc>
          <w:tcPr>
            <w:tcW w:w="774" w:type="dxa"/>
            <w:shd w:val="clear" w:color="auto" w:fill="E0E0E0"/>
            <w:noWrap/>
            <w:vAlign w:val="bottom"/>
          </w:tcPr>
          <w:p w:rsidR="00774A4E" w:rsidRPr="00A078B0" w:rsidRDefault="00774A4E" w:rsidP="00300173">
            <w:pPr>
              <w:pStyle w:val="Tabletextcentred"/>
              <w:rPr>
                <w:b/>
                <w:bCs/>
              </w:rPr>
            </w:pPr>
            <w:r w:rsidRPr="00A078B0">
              <w:rPr>
                <w:b/>
                <w:bCs/>
              </w:rPr>
              <w:t>88</w:t>
            </w:r>
          </w:p>
        </w:tc>
        <w:tc>
          <w:tcPr>
            <w:tcW w:w="774" w:type="dxa"/>
            <w:shd w:val="clear" w:color="auto" w:fill="auto"/>
            <w:noWrap/>
            <w:vAlign w:val="bottom"/>
          </w:tcPr>
          <w:p w:rsidR="00774A4E" w:rsidRPr="00A078B0" w:rsidRDefault="00774A4E" w:rsidP="00300173">
            <w:pPr>
              <w:pStyle w:val="Tabletextcentred"/>
              <w:rPr>
                <w:b/>
                <w:bCs/>
              </w:rPr>
            </w:pPr>
            <w:r w:rsidRPr="00A078B0">
              <w:rPr>
                <w:b/>
                <w:bCs/>
              </w:rPr>
              <w:t>63</w:t>
            </w:r>
          </w:p>
        </w:tc>
        <w:tc>
          <w:tcPr>
            <w:tcW w:w="774" w:type="dxa"/>
            <w:shd w:val="clear" w:color="auto" w:fill="auto"/>
            <w:noWrap/>
            <w:vAlign w:val="bottom"/>
          </w:tcPr>
          <w:p w:rsidR="00774A4E" w:rsidRPr="00A078B0" w:rsidRDefault="00774A4E" w:rsidP="00300173">
            <w:pPr>
              <w:pStyle w:val="Tabletextcentred"/>
              <w:rPr>
                <w:b/>
                <w:bCs/>
              </w:rPr>
            </w:pPr>
            <w:r w:rsidRPr="00A078B0">
              <w:rPr>
                <w:b/>
                <w:bCs/>
              </w:rPr>
              <w:t>85</w:t>
            </w:r>
          </w:p>
        </w:tc>
        <w:tc>
          <w:tcPr>
            <w:tcW w:w="774" w:type="dxa"/>
            <w:shd w:val="clear" w:color="auto" w:fill="E0E0E0"/>
            <w:noWrap/>
            <w:vAlign w:val="bottom"/>
          </w:tcPr>
          <w:p w:rsidR="00774A4E" w:rsidRPr="00A078B0" w:rsidRDefault="00774A4E" w:rsidP="00300173">
            <w:pPr>
              <w:pStyle w:val="Tabletextcentred"/>
              <w:rPr>
                <w:b/>
                <w:bCs/>
              </w:rPr>
            </w:pPr>
            <w:r w:rsidRPr="00A078B0">
              <w:rPr>
                <w:b/>
                <w:bCs/>
              </w:rPr>
              <w:t>5</w:t>
            </w:r>
          </w:p>
        </w:tc>
        <w:tc>
          <w:tcPr>
            <w:tcW w:w="774" w:type="dxa"/>
            <w:shd w:val="clear" w:color="auto" w:fill="E0E0E0"/>
            <w:noWrap/>
            <w:vAlign w:val="bottom"/>
          </w:tcPr>
          <w:p w:rsidR="00774A4E" w:rsidRPr="00A078B0" w:rsidRDefault="00774A4E" w:rsidP="00300173">
            <w:pPr>
              <w:pStyle w:val="Tabletextcentred"/>
              <w:rPr>
                <w:b/>
                <w:bCs/>
              </w:rPr>
            </w:pPr>
            <w:r w:rsidRPr="00A078B0">
              <w:rPr>
                <w:b/>
                <w:bCs/>
              </w:rPr>
              <w:t>3</w:t>
            </w:r>
          </w:p>
        </w:tc>
      </w:tr>
      <w:tr w:rsidR="00774A4E" w:rsidRPr="00FB2519" w:rsidTr="00DF0F90">
        <w:trPr>
          <w:cantSplit/>
        </w:trPr>
        <w:tc>
          <w:tcPr>
            <w:tcW w:w="4993" w:type="dxa"/>
            <w:shd w:val="clear" w:color="auto" w:fill="auto"/>
            <w:noWrap/>
            <w:vAlign w:val="bottom"/>
          </w:tcPr>
          <w:p w:rsidR="00774A4E" w:rsidRPr="00FB2519" w:rsidRDefault="00774A4E" w:rsidP="003366DC">
            <w:pPr>
              <w:pStyle w:val="Tabletextbold"/>
              <w:rPr>
                <w:rFonts w:cstheme="minorHAnsi"/>
              </w:rPr>
            </w:pPr>
            <w:r w:rsidRPr="00FB2519">
              <w:rPr>
                <w:rFonts w:cstheme="minorHAnsi"/>
              </w:rPr>
              <w:t>Total (male and female)</w:t>
            </w:r>
          </w:p>
        </w:tc>
        <w:tc>
          <w:tcPr>
            <w:tcW w:w="1548" w:type="dxa"/>
            <w:gridSpan w:val="2"/>
            <w:shd w:val="clear" w:color="auto" w:fill="E0E0E0"/>
            <w:noWrap/>
            <w:vAlign w:val="bottom"/>
          </w:tcPr>
          <w:p w:rsidR="00774A4E" w:rsidRPr="00774A4E" w:rsidRDefault="00774A4E" w:rsidP="00300173">
            <w:pPr>
              <w:pStyle w:val="Tabletextcentred"/>
              <w:rPr>
                <w:b/>
              </w:rPr>
            </w:pPr>
            <w:r w:rsidRPr="00774A4E">
              <w:rPr>
                <w:b/>
              </w:rPr>
              <w:t>156</w:t>
            </w:r>
          </w:p>
        </w:tc>
        <w:tc>
          <w:tcPr>
            <w:tcW w:w="1548" w:type="dxa"/>
            <w:gridSpan w:val="2"/>
            <w:shd w:val="clear" w:color="auto" w:fill="auto"/>
            <w:noWrap/>
            <w:vAlign w:val="bottom"/>
          </w:tcPr>
          <w:p w:rsidR="00774A4E" w:rsidRPr="00774A4E" w:rsidRDefault="00774A4E" w:rsidP="00300173">
            <w:pPr>
              <w:pStyle w:val="Tabletextcentred"/>
              <w:rPr>
                <w:b/>
              </w:rPr>
            </w:pPr>
            <w:r w:rsidRPr="00774A4E">
              <w:rPr>
                <w:b/>
              </w:rPr>
              <w:t>148</w:t>
            </w:r>
          </w:p>
        </w:tc>
        <w:tc>
          <w:tcPr>
            <w:tcW w:w="1548" w:type="dxa"/>
            <w:gridSpan w:val="2"/>
            <w:shd w:val="clear" w:color="auto" w:fill="E0E0E0"/>
            <w:noWrap/>
            <w:vAlign w:val="bottom"/>
          </w:tcPr>
          <w:p w:rsidR="00774A4E" w:rsidRPr="00774A4E" w:rsidRDefault="00774A4E" w:rsidP="00300173">
            <w:pPr>
              <w:pStyle w:val="Tabletextcentred"/>
              <w:rPr>
                <w:b/>
              </w:rPr>
            </w:pPr>
            <w:r w:rsidRPr="00774A4E">
              <w:rPr>
                <w:b/>
              </w:rPr>
              <w:t xml:space="preserve"> 8</w:t>
            </w:r>
          </w:p>
        </w:tc>
      </w:tr>
    </w:tbl>
    <w:p w:rsidR="005C0148" w:rsidRPr="00FB2519" w:rsidRDefault="005C0148" w:rsidP="005C0148">
      <w:pPr>
        <w:pStyle w:val="Notes"/>
        <w:rPr>
          <w:rFonts w:cstheme="minorHAnsi"/>
        </w:rPr>
      </w:pPr>
      <w:r w:rsidRPr="00FB2519">
        <w:rPr>
          <w:rFonts w:cstheme="minorHAnsi"/>
        </w:rPr>
        <w:t>Notes:</w:t>
      </w:r>
    </w:p>
    <w:p w:rsidR="00774A4E" w:rsidRDefault="00774A4E" w:rsidP="00774A4E">
      <w:pPr>
        <w:pStyle w:val="Notes"/>
      </w:pPr>
      <w:r>
        <w:t>For the purpose of this table, Executive Officers are defined as employees who have significant management responsibility and receive a total remuneration package of $152 560 or more.</w:t>
      </w:r>
    </w:p>
    <w:p w:rsidR="00774A4E" w:rsidRDefault="00774A4E" w:rsidP="00774A4E">
      <w:pPr>
        <w:pStyle w:val="Notes"/>
      </w:pPr>
      <w:r>
        <w:t xml:space="preserve">All figures reflect employment levels as at </w:t>
      </w:r>
      <w:r w:rsidR="00702BE9">
        <w:t>30 June </w:t>
      </w:r>
      <w:r>
        <w:t>2016 unless otherwise stated.</w:t>
      </w:r>
    </w:p>
    <w:p w:rsidR="005C0148" w:rsidRDefault="00774A4E" w:rsidP="00774A4E">
      <w:pPr>
        <w:pStyle w:val="Notes"/>
      </w:pPr>
      <w:r>
        <w:t>Excluded are those on leave without pay or absent on secondment, external contractors/consultants and temporary staff employed by employment agencies.</w:t>
      </w:r>
    </w:p>
    <w:p w:rsidR="00EC7FDD" w:rsidRDefault="00EC7FDD" w:rsidP="005F7D48"/>
    <w:p w:rsidR="0011669B" w:rsidRDefault="0011669B" w:rsidP="005F7D48">
      <w:pPr>
        <w:pStyle w:val="Heading1App"/>
        <w:sectPr w:rsidR="0011669B" w:rsidSect="00EC7FDD">
          <w:pgSz w:w="11909" w:h="16834" w:code="9"/>
          <w:pgMar w:top="1728" w:right="1152" w:bottom="1260" w:left="1152" w:header="720" w:footer="288" w:gutter="0"/>
          <w:cols w:space="720"/>
          <w:noEndnote/>
        </w:sectPr>
      </w:pPr>
    </w:p>
    <w:p w:rsidR="005F7D48" w:rsidRDefault="005F7D48" w:rsidP="005F7D48">
      <w:pPr>
        <w:pStyle w:val="Heading1App"/>
      </w:pPr>
      <w:bookmarkStart w:id="95" w:name="_Toc456085622"/>
      <w:bookmarkStart w:id="96" w:name="_Toc463860281"/>
      <w:r>
        <w:t>Appendix 3</w:t>
      </w:r>
      <w:r>
        <w:tab/>
      </w:r>
      <w:r w:rsidR="00823F9B" w:rsidRPr="00FB2519">
        <w:rPr>
          <w:rFonts w:asciiTheme="minorHAnsi" w:hAnsiTheme="minorHAnsi" w:cstheme="minorHAnsi"/>
        </w:rPr>
        <w:t xml:space="preserve">DTF occupational health and safety report </w:t>
      </w:r>
      <w:r w:rsidR="00702BE9">
        <w:rPr>
          <w:rFonts w:asciiTheme="minorHAnsi" w:hAnsiTheme="minorHAnsi" w:cstheme="minorHAnsi"/>
        </w:rPr>
        <w:t>30 June </w:t>
      </w:r>
      <w:r w:rsidR="00823F9B" w:rsidRPr="00FB2519">
        <w:rPr>
          <w:rFonts w:asciiTheme="minorHAnsi" w:hAnsiTheme="minorHAnsi" w:cstheme="minorHAnsi"/>
        </w:rPr>
        <w:t>201</w:t>
      </w:r>
      <w:r w:rsidR="00823F9B">
        <w:rPr>
          <w:rFonts w:asciiTheme="minorHAnsi" w:hAnsiTheme="minorHAnsi" w:cstheme="minorHAnsi"/>
        </w:rPr>
        <w:t>6</w:t>
      </w:r>
      <w:bookmarkEnd w:id="95"/>
      <w:bookmarkEnd w:id="96"/>
    </w:p>
    <w:p w:rsidR="0011669B" w:rsidRDefault="0011669B" w:rsidP="005F7D48">
      <w:pPr>
        <w:sectPr w:rsidR="0011669B" w:rsidSect="0011669B">
          <w:pgSz w:w="11909" w:h="16834" w:code="9"/>
          <w:pgMar w:top="1728" w:right="1152" w:bottom="1260" w:left="1152" w:header="720" w:footer="288" w:gutter="0"/>
          <w:cols w:space="720"/>
          <w:noEndnote/>
        </w:sectPr>
      </w:pPr>
    </w:p>
    <w:p w:rsidR="00B7196D" w:rsidRDefault="00B7196D" w:rsidP="00B7196D">
      <w:pPr>
        <w:rPr>
          <w:rFonts w:cstheme="minorHAnsi"/>
        </w:rPr>
      </w:pPr>
      <w:r w:rsidRPr="00FB2519">
        <w:rPr>
          <w:rFonts w:cstheme="minorHAnsi"/>
        </w:rPr>
        <w:t>The Department has continued its commitment to occupational health and safety (OHS) during the financial year with a number of key initiatives:</w:t>
      </w:r>
    </w:p>
    <w:p w:rsidR="00697A3C" w:rsidRPr="006F44E6" w:rsidRDefault="00697A3C" w:rsidP="00697A3C">
      <w:pPr>
        <w:pStyle w:val="Bullet"/>
      </w:pPr>
      <w:r>
        <w:t xml:space="preserve">review </w:t>
      </w:r>
      <w:r w:rsidRPr="00697A3C">
        <w:t>of</w:t>
      </w:r>
      <w:r>
        <w:t xml:space="preserve"> DTF’s consultation procedure resulting in the development of a quarterly OHS newsletter, distributed via the employee intranet; </w:t>
      </w:r>
    </w:p>
    <w:p w:rsidR="00697A3C" w:rsidRPr="00C5488B" w:rsidRDefault="00697A3C" w:rsidP="00697A3C">
      <w:pPr>
        <w:pStyle w:val="Bullet"/>
      </w:pPr>
      <w:r>
        <w:t xml:space="preserve">provision of office ergonomic assessments with </w:t>
      </w:r>
      <w:r w:rsidRPr="00C5488B">
        <w:t xml:space="preserve">118 </w:t>
      </w:r>
      <w:r>
        <w:t>a</w:t>
      </w:r>
      <w:r w:rsidRPr="00C5488B">
        <w:t xml:space="preserve">ssessments conducted </w:t>
      </w:r>
      <w:r w:rsidRPr="00C5488B">
        <w:rPr>
          <w:color w:val="000000" w:themeColor="text1"/>
        </w:rPr>
        <w:t>(123</w:t>
      </w:r>
      <w:r w:rsidR="00C3393C">
        <w:rPr>
          <w:color w:val="000000" w:themeColor="text1"/>
        </w:rPr>
        <w:t> per cent</w:t>
      </w:r>
      <w:r w:rsidRPr="00C5488B">
        <w:rPr>
          <w:color w:val="000000" w:themeColor="text1"/>
        </w:rPr>
        <w:t xml:space="preserve"> increase on </w:t>
      </w:r>
      <w:r>
        <w:rPr>
          <w:color w:val="000000" w:themeColor="text1"/>
        </w:rPr>
        <w:t>2014</w:t>
      </w:r>
      <w:r w:rsidR="00565208">
        <w:rPr>
          <w:color w:val="000000" w:themeColor="text1"/>
        </w:rPr>
        <w:noBreakHyphen/>
      </w:r>
      <w:r>
        <w:rPr>
          <w:color w:val="000000" w:themeColor="text1"/>
        </w:rPr>
        <w:t>15</w:t>
      </w:r>
      <w:r w:rsidRPr="00C5488B">
        <w:rPr>
          <w:color w:val="000000" w:themeColor="text1"/>
        </w:rPr>
        <w:t>)</w:t>
      </w:r>
      <w:r w:rsidRPr="00C5488B">
        <w:t>. Of these</w:t>
      </w:r>
      <w:r>
        <w:t xml:space="preserve"> assessments</w:t>
      </w:r>
      <w:r w:rsidRPr="00C5488B">
        <w:t>, 62</w:t>
      </w:r>
      <w:r>
        <w:t> </w:t>
      </w:r>
      <w:r w:rsidRPr="00C5488B">
        <w:t>were</w:t>
      </w:r>
      <w:r>
        <w:t xml:space="preserve"> conducted</w:t>
      </w:r>
      <w:r w:rsidRPr="00C5488B">
        <w:t xml:space="preserve"> face</w:t>
      </w:r>
      <w:r w:rsidR="00565208">
        <w:noBreakHyphen/>
      </w:r>
      <w:r w:rsidRPr="00C5488B">
        <w:t>to</w:t>
      </w:r>
      <w:r w:rsidR="00565208">
        <w:noBreakHyphen/>
      </w:r>
      <w:r w:rsidRPr="00C5488B">
        <w:t xml:space="preserve">face and 56 were </w:t>
      </w:r>
      <w:r>
        <w:t>via</w:t>
      </w:r>
      <w:r w:rsidRPr="00C5488B">
        <w:t xml:space="preserve"> DTF’s </w:t>
      </w:r>
      <w:r>
        <w:t>‘s</w:t>
      </w:r>
      <w:r w:rsidRPr="00E67B4E">
        <w:t xml:space="preserve">afe </w:t>
      </w:r>
      <w:r>
        <w:t>w</w:t>
      </w:r>
      <w:r w:rsidRPr="00E67B4E">
        <w:t xml:space="preserve">orkstation </w:t>
      </w:r>
      <w:r>
        <w:t>s</w:t>
      </w:r>
      <w:r w:rsidRPr="00E67B4E">
        <w:t>etup</w:t>
      </w:r>
      <w:r>
        <w:t>’</w:t>
      </w:r>
      <w:r w:rsidRPr="006F44E6">
        <w:t xml:space="preserve"> </w:t>
      </w:r>
      <w:r w:rsidRPr="00C5488B">
        <w:t>online module;</w:t>
      </w:r>
      <w:r>
        <w:t xml:space="preserve"> </w:t>
      </w:r>
    </w:p>
    <w:p w:rsidR="00697A3C" w:rsidRPr="00520A19" w:rsidRDefault="00697A3C" w:rsidP="00697A3C">
      <w:pPr>
        <w:pStyle w:val="Bullet"/>
      </w:pPr>
      <w:r>
        <w:rPr>
          <w:color w:val="000000" w:themeColor="text1"/>
        </w:rPr>
        <w:t xml:space="preserve">annual onsite flu vaccination program held, with </w:t>
      </w:r>
      <w:r w:rsidRPr="000755C7">
        <w:rPr>
          <w:color w:val="000000" w:themeColor="text1"/>
        </w:rPr>
        <w:t>237</w:t>
      </w:r>
      <w:r w:rsidRPr="00520A19">
        <w:t xml:space="preserve"> </w:t>
      </w:r>
      <w:r>
        <w:t>employees</w:t>
      </w:r>
      <w:r w:rsidRPr="00520A19">
        <w:t xml:space="preserve"> receiv</w:t>
      </w:r>
      <w:r>
        <w:t>ing</w:t>
      </w:r>
      <w:r w:rsidRPr="00520A19">
        <w:t xml:space="preserve"> flu vaccinations</w:t>
      </w:r>
      <w:r>
        <w:t xml:space="preserve"> (</w:t>
      </w:r>
      <w:r w:rsidRPr="00520A19">
        <w:t>137</w:t>
      </w:r>
      <w:r w:rsidR="00C3393C">
        <w:t> per cent</w:t>
      </w:r>
      <w:r w:rsidRPr="00520A19">
        <w:t xml:space="preserve"> increase on </w:t>
      </w:r>
      <w:r>
        <w:t>2014</w:t>
      </w:r>
      <w:r w:rsidR="00565208">
        <w:noBreakHyphen/>
      </w:r>
      <w:r>
        <w:t>15</w:t>
      </w:r>
      <w:r w:rsidRPr="00520A19">
        <w:t>);</w:t>
      </w:r>
      <w:r w:rsidRPr="00520A19">
        <w:rPr>
          <w:highlight w:val="yellow"/>
        </w:rPr>
        <w:t xml:space="preserve"> </w:t>
      </w:r>
    </w:p>
    <w:p w:rsidR="00697A3C" w:rsidRDefault="00697A3C" w:rsidP="00697A3C">
      <w:pPr>
        <w:pStyle w:val="Bullet"/>
      </w:pPr>
      <w:r>
        <w:t xml:space="preserve">provision of DTF’s Eye Testing Procedure, with </w:t>
      </w:r>
      <w:r w:rsidRPr="003759BB">
        <w:t>28</w:t>
      </w:r>
      <w:r>
        <w:t> </w:t>
      </w:r>
      <w:r w:rsidRPr="003759BB">
        <w:t>eye wear reimbursements claimed</w:t>
      </w:r>
      <w:r>
        <w:t>; and</w:t>
      </w:r>
      <w:r w:rsidRPr="003759BB">
        <w:t xml:space="preserve"> </w:t>
      </w:r>
    </w:p>
    <w:p w:rsidR="00697A3C" w:rsidRPr="00520A19" w:rsidRDefault="00697A3C" w:rsidP="00697A3C">
      <w:pPr>
        <w:pStyle w:val="Bullet"/>
      </w:pPr>
      <w:r>
        <w:t>promotion</w:t>
      </w:r>
      <w:r w:rsidRPr="006F44E6">
        <w:t xml:space="preserve"> of DTF’s Employee Assistant Program</w:t>
      </w:r>
      <w:r>
        <w:t xml:space="preserve"> (EAP),</w:t>
      </w:r>
      <w:r w:rsidRPr="006F44E6">
        <w:t xml:space="preserve"> with </w:t>
      </w:r>
      <w:r w:rsidRPr="00520A19">
        <w:t xml:space="preserve">43 </w:t>
      </w:r>
      <w:r>
        <w:t>referrals made.</w:t>
      </w:r>
    </w:p>
    <w:p w:rsidR="00B7196D" w:rsidRPr="00FB2519" w:rsidRDefault="00B7196D" w:rsidP="00697A3C"/>
    <w:p w:rsidR="00B7196D" w:rsidRDefault="00B7196D">
      <w:pPr>
        <w:spacing w:before="0" w:after="0" w:line="240" w:lineRule="auto"/>
      </w:pPr>
    </w:p>
    <w:p w:rsidR="00B7196D" w:rsidRDefault="00B7196D" w:rsidP="00F93A60">
      <w:pPr>
        <w:pStyle w:val="Heading2"/>
        <w:sectPr w:rsidR="00B7196D" w:rsidSect="00B7196D">
          <w:type w:val="continuous"/>
          <w:pgSz w:w="11909" w:h="16834" w:code="9"/>
          <w:pgMar w:top="1728" w:right="1152" w:bottom="1260" w:left="1152" w:header="720" w:footer="288" w:gutter="0"/>
          <w:cols w:num="2" w:space="720"/>
          <w:noEndnote/>
        </w:sectPr>
      </w:pPr>
    </w:p>
    <w:p w:rsidR="00B7196D" w:rsidRPr="00FB2519" w:rsidRDefault="00B7196D" w:rsidP="00F93A60">
      <w:pPr>
        <w:pStyle w:val="Heading2"/>
      </w:pPr>
      <w:r w:rsidRPr="00FB2519">
        <w:t>DTF</w:t>
      </w:r>
      <w:r w:rsidR="00124BCC">
        <w:t>’</w:t>
      </w:r>
      <w:r w:rsidRPr="00FB2519">
        <w:t>s performance against OHS management measures</w:t>
      </w:r>
    </w:p>
    <w:tbl>
      <w:tblPr>
        <w:tblW w:w="9943" w:type="dxa"/>
        <w:tblLayout w:type="fixed"/>
        <w:tblCellMar>
          <w:left w:w="43" w:type="dxa"/>
          <w:right w:w="43" w:type="dxa"/>
        </w:tblCellMar>
        <w:tblLook w:val="01E0" w:firstRow="1" w:lastRow="1" w:firstColumn="1" w:lastColumn="1" w:noHBand="0" w:noVBand="0"/>
      </w:tblPr>
      <w:tblGrid>
        <w:gridCol w:w="1303"/>
        <w:gridCol w:w="2520"/>
        <w:gridCol w:w="2040"/>
        <w:gridCol w:w="2040"/>
        <w:gridCol w:w="2040"/>
      </w:tblGrid>
      <w:tr w:rsidR="00B7196D" w:rsidRPr="00FB2519" w:rsidTr="00C421C2">
        <w:trPr>
          <w:cantSplit/>
          <w:tblHeader/>
        </w:trPr>
        <w:tc>
          <w:tcPr>
            <w:tcW w:w="1303" w:type="dxa"/>
            <w:shd w:val="clear" w:color="auto" w:fill="auto"/>
          </w:tcPr>
          <w:p w:rsidR="00B7196D" w:rsidRPr="00FB2519" w:rsidRDefault="00B7196D" w:rsidP="00DF0F90">
            <w:pPr>
              <w:pStyle w:val="Tabletextheadingleft"/>
              <w:rPr>
                <w:rFonts w:cstheme="minorHAnsi"/>
              </w:rPr>
            </w:pPr>
            <w:r w:rsidRPr="00FB2519">
              <w:rPr>
                <w:rFonts w:cstheme="minorHAnsi"/>
              </w:rPr>
              <w:t>Measure</w:t>
            </w:r>
          </w:p>
        </w:tc>
        <w:tc>
          <w:tcPr>
            <w:tcW w:w="2520" w:type="dxa"/>
            <w:shd w:val="clear" w:color="auto" w:fill="D9D9D9"/>
          </w:tcPr>
          <w:p w:rsidR="00B7196D" w:rsidRPr="00FB2519" w:rsidRDefault="00B7196D" w:rsidP="00DF0F90">
            <w:pPr>
              <w:pStyle w:val="Tabletextheadingleft"/>
              <w:rPr>
                <w:rFonts w:cstheme="minorHAnsi"/>
              </w:rPr>
            </w:pPr>
            <w:r w:rsidRPr="00FB2519">
              <w:rPr>
                <w:rFonts w:cstheme="minorHAnsi"/>
              </w:rPr>
              <w:t>KPI</w:t>
            </w:r>
          </w:p>
        </w:tc>
        <w:tc>
          <w:tcPr>
            <w:tcW w:w="2040" w:type="dxa"/>
          </w:tcPr>
          <w:p w:rsidR="00B7196D" w:rsidRPr="00FB2519" w:rsidRDefault="00B7196D" w:rsidP="00DF0F90">
            <w:pPr>
              <w:pStyle w:val="Tabletextheadingleft"/>
              <w:rPr>
                <w:rFonts w:cstheme="minorHAnsi"/>
              </w:rPr>
            </w:pPr>
            <w:r w:rsidRPr="00FB2519">
              <w:rPr>
                <w:rFonts w:cstheme="minorHAnsi"/>
              </w:rPr>
              <w:t>2013</w:t>
            </w:r>
            <w:r w:rsidR="00565208">
              <w:rPr>
                <w:rFonts w:cstheme="minorHAnsi"/>
              </w:rPr>
              <w:noBreakHyphen/>
            </w:r>
            <w:r w:rsidRPr="00FB2519">
              <w:rPr>
                <w:rFonts w:cstheme="minorHAnsi"/>
              </w:rPr>
              <w:t>14</w:t>
            </w:r>
          </w:p>
        </w:tc>
        <w:tc>
          <w:tcPr>
            <w:tcW w:w="2040" w:type="dxa"/>
          </w:tcPr>
          <w:p w:rsidR="00B7196D" w:rsidRPr="00FB2519" w:rsidRDefault="00B7196D" w:rsidP="00DF0F90">
            <w:pPr>
              <w:pStyle w:val="Tabletextheadingleft"/>
              <w:rPr>
                <w:rFonts w:cstheme="minorHAnsi"/>
              </w:rPr>
            </w:pPr>
            <w:r w:rsidRPr="00FB2519">
              <w:rPr>
                <w:rFonts w:cstheme="minorHAnsi"/>
              </w:rPr>
              <w:t>2014</w:t>
            </w:r>
            <w:r w:rsidR="00565208">
              <w:rPr>
                <w:rFonts w:cstheme="minorHAnsi"/>
              </w:rPr>
              <w:noBreakHyphen/>
            </w:r>
            <w:r w:rsidRPr="00FB2519">
              <w:rPr>
                <w:rFonts w:cstheme="minorHAnsi"/>
              </w:rPr>
              <w:t>15</w:t>
            </w:r>
          </w:p>
        </w:tc>
        <w:tc>
          <w:tcPr>
            <w:tcW w:w="2040" w:type="dxa"/>
          </w:tcPr>
          <w:p w:rsidR="00B7196D" w:rsidRPr="00FB2519" w:rsidRDefault="00B7196D" w:rsidP="00C421C2">
            <w:pPr>
              <w:pStyle w:val="Tabletextheadingleft"/>
              <w:rPr>
                <w:rFonts w:cstheme="minorHAnsi"/>
              </w:rPr>
            </w:pPr>
            <w:r>
              <w:rPr>
                <w:rFonts w:cstheme="minorHAnsi"/>
              </w:rPr>
              <w:t>2015</w:t>
            </w:r>
            <w:r w:rsidR="00565208">
              <w:rPr>
                <w:rFonts w:cstheme="minorHAnsi"/>
              </w:rPr>
              <w:noBreakHyphen/>
            </w:r>
            <w:r>
              <w:rPr>
                <w:rFonts w:cstheme="minorHAnsi"/>
              </w:rPr>
              <w:t>16</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 xml:space="preserve">Incidents </w:t>
            </w:r>
          </w:p>
        </w:tc>
        <w:tc>
          <w:tcPr>
            <w:tcW w:w="2520" w:type="dxa"/>
            <w:shd w:val="clear" w:color="auto" w:fill="D9D9D9"/>
          </w:tcPr>
          <w:p w:rsidR="004408C7" w:rsidRPr="00FB2519" w:rsidRDefault="004408C7" w:rsidP="00DF0F90">
            <w:pPr>
              <w:pStyle w:val="Tabletext"/>
            </w:pPr>
            <w:r w:rsidRPr="00FB2519">
              <w:rPr>
                <w:rFonts w:cstheme="minorHAnsi"/>
              </w:rPr>
              <w:t>Number of incidents</w:t>
            </w:r>
          </w:p>
        </w:tc>
        <w:tc>
          <w:tcPr>
            <w:tcW w:w="2040" w:type="dxa"/>
          </w:tcPr>
          <w:p w:rsidR="004408C7" w:rsidRPr="00FB2519" w:rsidRDefault="004408C7" w:rsidP="00DF0F90">
            <w:pPr>
              <w:pStyle w:val="Tabletext"/>
            </w:pPr>
            <w:r w:rsidRPr="00FB2519">
              <w:rPr>
                <w:rFonts w:cstheme="minorHAnsi"/>
                <w:szCs w:val="22"/>
              </w:rPr>
              <w:t>7</w:t>
            </w:r>
          </w:p>
        </w:tc>
        <w:tc>
          <w:tcPr>
            <w:tcW w:w="2040" w:type="dxa"/>
            <w:vAlign w:val="center"/>
          </w:tcPr>
          <w:p w:rsidR="004408C7" w:rsidRPr="00FB2519" w:rsidRDefault="004408C7" w:rsidP="00DF0F90">
            <w:pPr>
              <w:pStyle w:val="Tabletext"/>
            </w:pPr>
            <w:r w:rsidRPr="00FB2519">
              <w:rPr>
                <w:rFonts w:cstheme="minorHAnsi"/>
                <w:szCs w:val="16"/>
              </w:rPr>
              <w:t>22</w:t>
            </w:r>
          </w:p>
        </w:tc>
        <w:tc>
          <w:tcPr>
            <w:tcW w:w="2040" w:type="dxa"/>
          </w:tcPr>
          <w:p w:rsidR="004408C7" w:rsidRPr="006A4C54" w:rsidRDefault="004408C7" w:rsidP="00C421C2">
            <w:pPr>
              <w:pStyle w:val="Tabletext"/>
            </w:pPr>
            <w:r w:rsidRPr="006A4C54">
              <w:t>18</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Rate per 100 FTE</w:t>
            </w:r>
          </w:p>
        </w:tc>
        <w:tc>
          <w:tcPr>
            <w:tcW w:w="2040" w:type="dxa"/>
          </w:tcPr>
          <w:p w:rsidR="004408C7" w:rsidRPr="00FB2519" w:rsidRDefault="004408C7" w:rsidP="00DF0F90">
            <w:pPr>
              <w:pStyle w:val="Tabletext"/>
            </w:pPr>
            <w:r w:rsidRPr="00FB2519">
              <w:rPr>
                <w:rFonts w:cstheme="minorHAnsi"/>
              </w:rPr>
              <w:t>1.24</w:t>
            </w:r>
          </w:p>
        </w:tc>
        <w:tc>
          <w:tcPr>
            <w:tcW w:w="2040" w:type="dxa"/>
            <w:vAlign w:val="center"/>
          </w:tcPr>
          <w:p w:rsidR="004408C7" w:rsidRPr="00FB2519" w:rsidRDefault="004408C7" w:rsidP="00DF0F90">
            <w:pPr>
              <w:pStyle w:val="Tabletext"/>
            </w:pPr>
            <w:r w:rsidRPr="00FB2519">
              <w:rPr>
                <w:rFonts w:cstheme="minorHAnsi"/>
                <w:szCs w:val="16"/>
              </w:rPr>
              <w:t>4.34</w:t>
            </w:r>
          </w:p>
        </w:tc>
        <w:tc>
          <w:tcPr>
            <w:tcW w:w="2040" w:type="dxa"/>
          </w:tcPr>
          <w:p w:rsidR="004408C7" w:rsidRPr="006A4C54" w:rsidRDefault="004408C7" w:rsidP="00C421C2">
            <w:pPr>
              <w:pStyle w:val="Tabletext"/>
            </w:pPr>
            <w:r w:rsidRPr="006A4C54">
              <w:t>3.49</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Claims</w:t>
            </w:r>
          </w:p>
        </w:tc>
        <w:tc>
          <w:tcPr>
            <w:tcW w:w="2520" w:type="dxa"/>
            <w:shd w:val="clear" w:color="auto" w:fill="D9D9D9"/>
          </w:tcPr>
          <w:p w:rsidR="004408C7" w:rsidRPr="00FB2519" w:rsidRDefault="004408C7" w:rsidP="00DF0F90">
            <w:pPr>
              <w:pStyle w:val="Tabletext"/>
            </w:pPr>
            <w:r w:rsidRPr="00FB2519">
              <w:rPr>
                <w:rFonts w:cstheme="minorHAnsi"/>
              </w:rPr>
              <w:t>Number of standardised claims </w:t>
            </w:r>
            <w:r w:rsidRPr="00FB2519">
              <w:rPr>
                <w:rFonts w:cstheme="minorHAnsi"/>
                <w:vertAlign w:val="superscript"/>
              </w:rPr>
              <w:t>(a)</w:t>
            </w:r>
          </w:p>
        </w:tc>
        <w:tc>
          <w:tcPr>
            <w:tcW w:w="2040" w:type="dxa"/>
          </w:tcPr>
          <w:p w:rsidR="004408C7" w:rsidRPr="00FB2519" w:rsidRDefault="004408C7" w:rsidP="00DF0F90">
            <w:pPr>
              <w:pStyle w:val="Tabletext"/>
            </w:pPr>
            <w:r w:rsidRPr="00FB2519">
              <w:rPr>
                <w:rFonts w:cstheme="minorHAnsi"/>
              </w:rPr>
              <w:t>2</w:t>
            </w:r>
          </w:p>
        </w:tc>
        <w:tc>
          <w:tcPr>
            <w:tcW w:w="2040" w:type="dxa"/>
            <w:vAlign w:val="center"/>
          </w:tcPr>
          <w:p w:rsidR="004408C7" w:rsidRPr="00FB2519" w:rsidRDefault="004408C7" w:rsidP="00DF0F90">
            <w:pPr>
              <w:pStyle w:val="Tabletext"/>
            </w:pPr>
            <w:r w:rsidRPr="00FB2519">
              <w:rPr>
                <w:rFonts w:cstheme="minorHAnsi"/>
                <w:szCs w:val="16"/>
              </w:rPr>
              <w:t>4</w:t>
            </w:r>
          </w:p>
        </w:tc>
        <w:tc>
          <w:tcPr>
            <w:tcW w:w="2040" w:type="dxa"/>
          </w:tcPr>
          <w:p w:rsidR="004408C7" w:rsidRPr="006A4C54" w:rsidRDefault="004408C7" w:rsidP="00C421C2">
            <w:pPr>
              <w:pStyle w:val="Tabletext"/>
            </w:pPr>
            <w:r>
              <w:t>1</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Rate per 100 FTE</w:t>
            </w:r>
          </w:p>
        </w:tc>
        <w:tc>
          <w:tcPr>
            <w:tcW w:w="2040" w:type="dxa"/>
          </w:tcPr>
          <w:p w:rsidR="004408C7" w:rsidRPr="00FB2519" w:rsidRDefault="004408C7" w:rsidP="00DF0F90">
            <w:pPr>
              <w:pStyle w:val="Tabletext"/>
            </w:pPr>
            <w:r w:rsidRPr="00FB2519">
              <w:rPr>
                <w:rFonts w:cstheme="minorHAnsi"/>
              </w:rPr>
              <w:t>0.35</w:t>
            </w:r>
          </w:p>
        </w:tc>
        <w:tc>
          <w:tcPr>
            <w:tcW w:w="2040" w:type="dxa"/>
            <w:vAlign w:val="center"/>
          </w:tcPr>
          <w:p w:rsidR="004408C7" w:rsidRPr="00FB2519" w:rsidRDefault="004408C7" w:rsidP="00DF0F90">
            <w:pPr>
              <w:pStyle w:val="Tabletext"/>
            </w:pPr>
            <w:r w:rsidRPr="00FB2519">
              <w:rPr>
                <w:rFonts w:cstheme="minorHAnsi"/>
                <w:szCs w:val="16"/>
              </w:rPr>
              <w:t>0.79</w:t>
            </w:r>
          </w:p>
        </w:tc>
        <w:tc>
          <w:tcPr>
            <w:tcW w:w="2040" w:type="dxa"/>
          </w:tcPr>
          <w:p w:rsidR="004408C7" w:rsidRPr="006A4C54" w:rsidRDefault="004408C7" w:rsidP="00C421C2">
            <w:pPr>
              <w:pStyle w:val="Tabletext"/>
            </w:pPr>
            <w:r w:rsidRPr="006A4C54">
              <w:t>0.19</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Number of lost time claims </w:t>
            </w:r>
            <w:r w:rsidRPr="00FB2519">
              <w:rPr>
                <w:rFonts w:cstheme="minorHAnsi"/>
                <w:vertAlign w:val="superscript"/>
              </w:rPr>
              <w:t>(b)</w:t>
            </w:r>
          </w:p>
        </w:tc>
        <w:tc>
          <w:tcPr>
            <w:tcW w:w="2040" w:type="dxa"/>
          </w:tcPr>
          <w:p w:rsidR="004408C7" w:rsidRPr="00FB2519" w:rsidRDefault="004408C7" w:rsidP="00DF0F90">
            <w:pPr>
              <w:pStyle w:val="Tabletext"/>
            </w:pPr>
            <w:r w:rsidRPr="00FB2519">
              <w:rPr>
                <w:rFonts w:cstheme="minorHAnsi"/>
              </w:rPr>
              <w:t>1</w:t>
            </w:r>
          </w:p>
        </w:tc>
        <w:tc>
          <w:tcPr>
            <w:tcW w:w="2040" w:type="dxa"/>
            <w:vAlign w:val="center"/>
          </w:tcPr>
          <w:p w:rsidR="004408C7" w:rsidRPr="00FB2519" w:rsidRDefault="004408C7" w:rsidP="00DF0F90">
            <w:pPr>
              <w:pStyle w:val="Tabletext"/>
            </w:pPr>
            <w:r w:rsidRPr="00FB2519">
              <w:rPr>
                <w:rFonts w:cstheme="minorHAnsi"/>
                <w:szCs w:val="16"/>
              </w:rPr>
              <w:t>2</w:t>
            </w:r>
          </w:p>
        </w:tc>
        <w:tc>
          <w:tcPr>
            <w:tcW w:w="2040" w:type="dxa"/>
          </w:tcPr>
          <w:p w:rsidR="004408C7" w:rsidRPr="006A4C54" w:rsidRDefault="004408C7" w:rsidP="00C421C2">
            <w:pPr>
              <w:pStyle w:val="Tabletext"/>
            </w:pPr>
            <w:r w:rsidRPr="006A4C54">
              <w:t>1</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Rate per 100 FTE</w:t>
            </w:r>
          </w:p>
        </w:tc>
        <w:tc>
          <w:tcPr>
            <w:tcW w:w="2040" w:type="dxa"/>
          </w:tcPr>
          <w:p w:rsidR="004408C7" w:rsidRPr="00FB2519" w:rsidRDefault="004408C7" w:rsidP="00DF0F90">
            <w:pPr>
              <w:pStyle w:val="Tabletext"/>
            </w:pPr>
            <w:r w:rsidRPr="00FB2519">
              <w:rPr>
                <w:rFonts w:cstheme="minorHAnsi"/>
              </w:rPr>
              <w:t>0.17</w:t>
            </w:r>
          </w:p>
        </w:tc>
        <w:tc>
          <w:tcPr>
            <w:tcW w:w="2040" w:type="dxa"/>
            <w:vAlign w:val="center"/>
          </w:tcPr>
          <w:p w:rsidR="004408C7" w:rsidRPr="00FB2519" w:rsidRDefault="004408C7" w:rsidP="00DF0F90">
            <w:pPr>
              <w:pStyle w:val="Tabletext"/>
            </w:pPr>
            <w:r w:rsidRPr="00FB2519">
              <w:rPr>
                <w:rFonts w:cstheme="minorHAnsi"/>
                <w:szCs w:val="16"/>
              </w:rPr>
              <w:t>0.39</w:t>
            </w:r>
          </w:p>
        </w:tc>
        <w:tc>
          <w:tcPr>
            <w:tcW w:w="2040" w:type="dxa"/>
          </w:tcPr>
          <w:p w:rsidR="004408C7" w:rsidRPr="006A4C54" w:rsidRDefault="004408C7" w:rsidP="00C421C2">
            <w:pPr>
              <w:pStyle w:val="Tabletext"/>
            </w:pPr>
            <w:r w:rsidRPr="006A4C54">
              <w:t>0.19</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Number of claims exceeding 13 weeks</w:t>
            </w:r>
          </w:p>
        </w:tc>
        <w:tc>
          <w:tcPr>
            <w:tcW w:w="2040" w:type="dxa"/>
          </w:tcPr>
          <w:p w:rsidR="004408C7" w:rsidRPr="00FB2519" w:rsidRDefault="004408C7" w:rsidP="00DF0F90">
            <w:pPr>
              <w:pStyle w:val="Tabletext"/>
            </w:pPr>
            <w:r w:rsidRPr="00FB2519">
              <w:rPr>
                <w:rFonts w:cstheme="minorHAnsi"/>
              </w:rPr>
              <w:t>0</w:t>
            </w:r>
          </w:p>
        </w:tc>
        <w:tc>
          <w:tcPr>
            <w:tcW w:w="2040" w:type="dxa"/>
            <w:vAlign w:val="center"/>
          </w:tcPr>
          <w:p w:rsidR="004408C7" w:rsidRPr="00FB2519" w:rsidRDefault="004408C7" w:rsidP="00DF0F90">
            <w:pPr>
              <w:pStyle w:val="Tabletext"/>
            </w:pPr>
            <w:r w:rsidRPr="00FB2519">
              <w:rPr>
                <w:rFonts w:cstheme="minorHAnsi"/>
                <w:szCs w:val="16"/>
              </w:rPr>
              <w:t>2</w:t>
            </w:r>
          </w:p>
        </w:tc>
        <w:tc>
          <w:tcPr>
            <w:tcW w:w="2040" w:type="dxa"/>
          </w:tcPr>
          <w:p w:rsidR="004408C7" w:rsidRPr="006A4C54" w:rsidRDefault="004408C7" w:rsidP="00C421C2">
            <w:pPr>
              <w:pStyle w:val="Tabletext"/>
            </w:pPr>
            <w:r w:rsidRPr="006A4C54">
              <w:t>0</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 xml:space="preserve">Rate per 100 FTE </w:t>
            </w:r>
          </w:p>
        </w:tc>
        <w:tc>
          <w:tcPr>
            <w:tcW w:w="2040" w:type="dxa"/>
          </w:tcPr>
          <w:p w:rsidR="004408C7" w:rsidRPr="00FB2519" w:rsidRDefault="004408C7" w:rsidP="00DF0F90">
            <w:pPr>
              <w:pStyle w:val="Tabletext"/>
            </w:pPr>
            <w:r w:rsidRPr="00FB2519">
              <w:rPr>
                <w:rFonts w:cstheme="minorHAnsi"/>
              </w:rPr>
              <w:t>0</w:t>
            </w:r>
          </w:p>
        </w:tc>
        <w:tc>
          <w:tcPr>
            <w:tcW w:w="2040" w:type="dxa"/>
            <w:vAlign w:val="center"/>
          </w:tcPr>
          <w:p w:rsidR="004408C7" w:rsidRPr="00FB2519" w:rsidRDefault="004408C7" w:rsidP="00DF0F90">
            <w:pPr>
              <w:pStyle w:val="Tabletext"/>
            </w:pPr>
            <w:r w:rsidRPr="00FB2519">
              <w:rPr>
                <w:rFonts w:cstheme="minorHAnsi"/>
                <w:szCs w:val="16"/>
              </w:rPr>
              <w:t>0.39</w:t>
            </w:r>
          </w:p>
        </w:tc>
        <w:tc>
          <w:tcPr>
            <w:tcW w:w="2040" w:type="dxa"/>
          </w:tcPr>
          <w:p w:rsidR="004408C7" w:rsidRPr="006A4C54" w:rsidRDefault="004408C7" w:rsidP="00C421C2">
            <w:pPr>
              <w:pStyle w:val="Tabletext"/>
            </w:pPr>
            <w:r w:rsidRPr="006A4C54">
              <w:t>0</w:t>
            </w:r>
          </w:p>
        </w:tc>
      </w:tr>
      <w:tr w:rsidR="004408C7" w:rsidRPr="00FB2519" w:rsidTr="00C421C2">
        <w:trPr>
          <w:cantSplit/>
        </w:trPr>
        <w:tc>
          <w:tcPr>
            <w:tcW w:w="1303" w:type="dxa"/>
            <w:shd w:val="clear" w:color="auto" w:fill="auto"/>
          </w:tcPr>
          <w:p w:rsidR="004408C7" w:rsidRPr="00FB2519" w:rsidRDefault="004408C7" w:rsidP="00DF0F90">
            <w:pPr>
              <w:pStyle w:val="Tabletext"/>
            </w:pPr>
            <w:r w:rsidRPr="00FB2519">
              <w:rPr>
                <w:rFonts w:cstheme="minorHAnsi"/>
              </w:rPr>
              <w:t>Fatalities</w:t>
            </w:r>
          </w:p>
        </w:tc>
        <w:tc>
          <w:tcPr>
            <w:tcW w:w="2520" w:type="dxa"/>
            <w:shd w:val="clear" w:color="auto" w:fill="D9D9D9"/>
          </w:tcPr>
          <w:p w:rsidR="004408C7" w:rsidRPr="00FB2519" w:rsidRDefault="004408C7" w:rsidP="00DF0F90">
            <w:pPr>
              <w:pStyle w:val="Tabletext"/>
            </w:pPr>
            <w:r w:rsidRPr="00FB2519">
              <w:rPr>
                <w:rFonts w:cstheme="minorHAnsi"/>
              </w:rPr>
              <w:t>Fatality claims</w:t>
            </w:r>
          </w:p>
        </w:tc>
        <w:tc>
          <w:tcPr>
            <w:tcW w:w="2040" w:type="dxa"/>
          </w:tcPr>
          <w:p w:rsidR="004408C7" w:rsidRPr="00FB2519" w:rsidRDefault="004408C7" w:rsidP="00DF0F90">
            <w:pPr>
              <w:pStyle w:val="Tabletext"/>
            </w:pPr>
            <w:r w:rsidRPr="00FB2519">
              <w:rPr>
                <w:rFonts w:cstheme="minorHAnsi"/>
              </w:rPr>
              <w:t>0</w:t>
            </w:r>
          </w:p>
        </w:tc>
        <w:tc>
          <w:tcPr>
            <w:tcW w:w="2040" w:type="dxa"/>
          </w:tcPr>
          <w:p w:rsidR="004408C7" w:rsidRPr="00FB2519" w:rsidRDefault="004408C7" w:rsidP="00DF0F90">
            <w:pPr>
              <w:pStyle w:val="Tabletext"/>
            </w:pPr>
            <w:r w:rsidRPr="00FB2519">
              <w:rPr>
                <w:rFonts w:cstheme="minorHAnsi"/>
              </w:rPr>
              <w:t>0</w:t>
            </w:r>
          </w:p>
        </w:tc>
        <w:tc>
          <w:tcPr>
            <w:tcW w:w="2040" w:type="dxa"/>
          </w:tcPr>
          <w:p w:rsidR="004408C7" w:rsidRPr="006A4C54" w:rsidRDefault="004408C7" w:rsidP="00C421C2">
            <w:pPr>
              <w:pStyle w:val="Tabletext"/>
            </w:pPr>
            <w:r w:rsidRPr="006A4C54">
              <w:t>0</w:t>
            </w:r>
          </w:p>
        </w:tc>
      </w:tr>
      <w:tr w:rsidR="004408C7" w:rsidRPr="00FB2519" w:rsidTr="00C421C2">
        <w:trPr>
          <w:cantSplit/>
        </w:trPr>
        <w:tc>
          <w:tcPr>
            <w:tcW w:w="1303" w:type="dxa"/>
            <w:shd w:val="clear" w:color="auto" w:fill="auto"/>
          </w:tcPr>
          <w:p w:rsidR="004408C7" w:rsidRPr="00FB2519" w:rsidRDefault="004408C7" w:rsidP="00DF0F90">
            <w:pPr>
              <w:pStyle w:val="Tabletext"/>
            </w:pPr>
            <w:r w:rsidRPr="00FB2519">
              <w:rPr>
                <w:rFonts w:cstheme="minorHAnsi"/>
              </w:rPr>
              <w:t>Claim costs</w:t>
            </w:r>
          </w:p>
        </w:tc>
        <w:tc>
          <w:tcPr>
            <w:tcW w:w="2520" w:type="dxa"/>
            <w:shd w:val="clear" w:color="auto" w:fill="D9D9D9"/>
          </w:tcPr>
          <w:p w:rsidR="004408C7" w:rsidRPr="00FB2519" w:rsidRDefault="004408C7" w:rsidP="00DF0F90">
            <w:pPr>
              <w:pStyle w:val="Tabletext"/>
            </w:pPr>
            <w:r w:rsidRPr="00FB2519">
              <w:rPr>
                <w:rFonts w:cstheme="minorHAnsi"/>
              </w:rPr>
              <w:t>Average cost per standard claim </w:t>
            </w:r>
            <w:r w:rsidRPr="00FB2519">
              <w:rPr>
                <w:rFonts w:cstheme="minorHAnsi"/>
                <w:vertAlign w:val="superscript"/>
              </w:rPr>
              <w:t>(c)</w:t>
            </w:r>
          </w:p>
        </w:tc>
        <w:tc>
          <w:tcPr>
            <w:tcW w:w="2040" w:type="dxa"/>
          </w:tcPr>
          <w:p w:rsidR="004408C7" w:rsidRPr="00FB2519" w:rsidRDefault="004408C7" w:rsidP="00DF0F90">
            <w:pPr>
              <w:pStyle w:val="Tabletext"/>
            </w:pPr>
            <w:r w:rsidRPr="00FB2519">
              <w:rPr>
                <w:rFonts w:cstheme="minorHAnsi"/>
              </w:rPr>
              <w:t>$3 012</w:t>
            </w:r>
          </w:p>
        </w:tc>
        <w:tc>
          <w:tcPr>
            <w:tcW w:w="2040" w:type="dxa"/>
          </w:tcPr>
          <w:p w:rsidR="004408C7" w:rsidRPr="00FB2519" w:rsidRDefault="004408C7" w:rsidP="00DF0F90">
            <w:pPr>
              <w:pStyle w:val="Tabletext"/>
            </w:pPr>
            <w:r w:rsidRPr="00FB2519">
              <w:rPr>
                <w:rFonts w:cstheme="minorHAnsi"/>
                <w:szCs w:val="16"/>
              </w:rPr>
              <w:t>$57 669</w:t>
            </w:r>
          </w:p>
          <w:p w:rsidR="004408C7" w:rsidRPr="00FB2519" w:rsidRDefault="004408C7" w:rsidP="00DF0F90">
            <w:pPr>
              <w:pStyle w:val="Tabletext"/>
            </w:pPr>
            <w:r w:rsidRPr="00FB2519">
              <w:t>The increase in claims cost is associated with one claim being incorrectly coded by Workers Compensation Agent. This has not affected the 2015</w:t>
            </w:r>
            <w:r w:rsidR="00565208">
              <w:noBreakHyphen/>
            </w:r>
            <w:r w:rsidRPr="00FB2519">
              <w:t>16 premium.</w:t>
            </w:r>
          </w:p>
        </w:tc>
        <w:tc>
          <w:tcPr>
            <w:tcW w:w="2040" w:type="dxa"/>
          </w:tcPr>
          <w:p w:rsidR="004408C7" w:rsidRPr="006A4C54" w:rsidRDefault="004408C7" w:rsidP="00C421C2">
            <w:pPr>
              <w:pStyle w:val="Tabletext"/>
            </w:pPr>
            <w:r w:rsidRPr="006A4C54">
              <w:t>$</w:t>
            </w:r>
            <w:r w:rsidR="00C421C2">
              <w:t>5 </w:t>
            </w:r>
            <w:r>
              <w:t>108</w:t>
            </w:r>
          </w:p>
        </w:tc>
      </w:tr>
      <w:tr w:rsidR="004408C7" w:rsidRPr="00FB2519" w:rsidTr="00C421C2">
        <w:trPr>
          <w:cantSplit/>
        </w:trPr>
        <w:tc>
          <w:tcPr>
            <w:tcW w:w="1303" w:type="dxa"/>
            <w:shd w:val="clear" w:color="auto" w:fill="auto"/>
          </w:tcPr>
          <w:p w:rsidR="004408C7" w:rsidRPr="00FB2519" w:rsidRDefault="004408C7" w:rsidP="00DF0F90">
            <w:pPr>
              <w:pStyle w:val="Tabletext"/>
            </w:pPr>
            <w:r w:rsidRPr="00FB2519">
              <w:rPr>
                <w:rFonts w:cstheme="minorHAnsi"/>
              </w:rPr>
              <w:t>Return to work</w:t>
            </w:r>
          </w:p>
        </w:tc>
        <w:tc>
          <w:tcPr>
            <w:tcW w:w="2520" w:type="dxa"/>
            <w:shd w:val="clear" w:color="auto" w:fill="D9D9D9"/>
          </w:tcPr>
          <w:p w:rsidR="004408C7" w:rsidRPr="00FB2519" w:rsidRDefault="004408C7" w:rsidP="00DF0F90">
            <w:pPr>
              <w:pStyle w:val="Tabletext"/>
            </w:pPr>
            <w:r w:rsidRPr="00FB2519">
              <w:rPr>
                <w:rFonts w:cstheme="minorHAnsi"/>
              </w:rPr>
              <w:t>Percentage of claims with return to work plan &lt;30 days</w:t>
            </w:r>
          </w:p>
        </w:tc>
        <w:tc>
          <w:tcPr>
            <w:tcW w:w="2040" w:type="dxa"/>
          </w:tcPr>
          <w:p w:rsidR="004408C7" w:rsidRPr="00FB2519" w:rsidRDefault="004408C7" w:rsidP="00DF0F90">
            <w:pPr>
              <w:pStyle w:val="Tabletext"/>
            </w:pPr>
            <w:r w:rsidRPr="00FB2519">
              <w:rPr>
                <w:rFonts w:cstheme="minorHAnsi"/>
              </w:rPr>
              <w:t>n/a</w:t>
            </w:r>
          </w:p>
        </w:tc>
        <w:tc>
          <w:tcPr>
            <w:tcW w:w="2040" w:type="dxa"/>
          </w:tcPr>
          <w:p w:rsidR="004408C7" w:rsidRPr="00FB2519" w:rsidRDefault="004408C7" w:rsidP="00DF0F90">
            <w:pPr>
              <w:pStyle w:val="Tabletext"/>
            </w:pPr>
            <w:r w:rsidRPr="00FB2519">
              <w:rPr>
                <w:rFonts w:cstheme="minorHAnsi"/>
              </w:rPr>
              <w:t>n/a</w:t>
            </w:r>
          </w:p>
        </w:tc>
        <w:tc>
          <w:tcPr>
            <w:tcW w:w="2040" w:type="dxa"/>
          </w:tcPr>
          <w:p w:rsidR="004408C7" w:rsidRPr="006A4C54" w:rsidRDefault="004408C7" w:rsidP="00C421C2">
            <w:pPr>
              <w:pStyle w:val="Tabletext"/>
            </w:pPr>
            <w:r>
              <w:t>100</w:t>
            </w:r>
            <w:r w:rsidR="00C3393C">
              <w:t> per cent</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Management commitment</w:t>
            </w:r>
          </w:p>
        </w:tc>
        <w:tc>
          <w:tcPr>
            <w:tcW w:w="2520" w:type="dxa"/>
            <w:shd w:val="clear" w:color="auto" w:fill="D9D9D9"/>
          </w:tcPr>
          <w:p w:rsidR="004408C7" w:rsidRPr="00FB2519" w:rsidRDefault="004408C7" w:rsidP="00DF0F90">
            <w:pPr>
              <w:pStyle w:val="Tabletext"/>
            </w:pPr>
            <w:r w:rsidRPr="00FB2519">
              <w:rPr>
                <w:rFonts w:cstheme="minorHAnsi"/>
              </w:rPr>
              <w:t>Evidence of OHS policy statement, OHS objectives, regular reporting to senior management on OHS, and OHS plans (signed by CEO or equivalent)</w:t>
            </w:r>
          </w:p>
        </w:tc>
        <w:tc>
          <w:tcPr>
            <w:tcW w:w="2040" w:type="dxa"/>
          </w:tcPr>
          <w:p w:rsidR="004408C7" w:rsidRPr="00FB2519" w:rsidRDefault="004408C7" w:rsidP="00DF0F90">
            <w:pPr>
              <w:pStyle w:val="Tabletext"/>
            </w:pPr>
            <w:r w:rsidRPr="00FB2519">
              <w:rPr>
                <w:rFonts w:cstheme="minorHAnsi"/>
              </w:rPr>
              <w:t xml:space="preserve">Statement of commitment signed by Secretary. </w:t>
            </w:r>
          </w:p>
          <w:p w:rsidR="004408C7" w:rsidRPr="00FB2519" w:rsidRDefault="004408C7" w:rsidP="00DF0F90">
            <w:pPr>
              <w:pStyle w:val="Tabletext"/>
            </w:pPr>
            <w:r w:rsidRPr="00FB2519">
              <w:t>Monthly reporting to senior executives, including OHS Committee minutes.</w:t>
            </w:r>
          </w:p>
          <w:p w:rsidR="004408C7" w:rsidRPr="00FB2519" w:rsidRDefault="004408C7" w:rsidP="00DF0F90">
            <w:pPr>
              <w:pStyle w:val="Tabletext"/>
            </w:pPr>
            <w:r w:rsidRPr="00FB2519">
              <w:t>OHS plan included in human resources business plan</w:t>
            </w:r>
            <w:r w:rsidR="004F0EB2">
              <w:t>.</w:t>
            </w:r>
          </w:p>
        </w:tc>
        <w:tc>
          <w:tcPr>
            <w:tcW w:w="2040" w:type="dxa"/>
          </w:tcPr>
          <w:p w:rsidR="004408C7" w:rsidRPr="00FB2519" w:rsidRDefault="004408C7" w:rsidP="00DF0F90">
            <w:pPr>
              <w:pStyle w:val="Tabletext"/>
            </w:pPr>
            <w:r w:rsidRPr="00FB2519">
              <w:rPr>
                <w:rFonts w:cstheme="minorHAnsi"/>
                <w:szCs w:val="16"/>
              </w:rPr>
              <w:t>Statement of Commitment reviewed and revised and signed by Secretary.</w:t>
            </w:r>
          </w:p>
          <w:p w:rsidR="004408C7" w:rsidRPr="00FB2519" w:rsidRDefault="004408C7" w:rsidP="00DF0F90">
            <w:pPr>
              <w:pStyle w:val="Tabletext"/>
            </w:pPr>
            <w:r w:rsidRPr="00FB2519">
              <w:t>Routine tabling of minutes from Health and Safety Committee (HSC) to People and Culture Committee (PCC).</w:t>
            </w:r>
          </w:p>
          <w:p w:rsidR="004408C7" w:rsidRPr="00FB2519" w:rsidRDefault="004408C7" w:rsidP="00DF0F90">
            <w:pPr>
              <w:pStyle w:val="Tabletext"/>
            </w:pPr>
            <w:r w:rsidRPr="00FB2519">
              <w:t>Senior manager (Director, Corporate Services) assumed role of Chair of HSC from February 2015.</w:t>
            </w:r>
          </w:p>
          <w:p w:rsidR="004408C7" w:rsidRPr="00FB2519" w:rsidRDefault="004408C7" w:rsidP="00DF0F90">
            <w:pPr>
              <w:pStyle w:val="Tabletext"/>
            </w:pPr>
            <w:r w:rsidRPr="00FB2519">
              <w:t>OHS plan included in human resources business plan.</w:t>
            </w:r>
          </w:p>
        </w:tc>
        <w:tc>
          <w:tcPr>
            <w:tcW w:w="2040" w:type="dxa"/>
          </w:tcPr>
          <w:p w:rsidR="004408C7" w:rsidRPr="006A4C54" w:rsidRDefault="004408C7" w:rsidP="00C421C2">
            <w:pPr>
              <w:pStyle w:val="Tabletext"/>
            </w:pPr>
            <w:r w:rsidRPr="006A4C54">
              <w:t>Statement of Commitment signed by Secretary.</w:t>
            </w:r>
          </w:p>
          <w:p w:rsidR="004408C7" w:rsidRPr="006A4C54" w:rsidRDefault="004408C7" w:rsidP="00C421C2">
            <w:pPr>
              <w:pStyle w:val="Tabletext"/>
            </w:pPr>
            <w:r w:rsidRPr="006A4C54">
              <w:t xml:space="preserve">OHS issues are raised monthly with Directors. </w:t>
            </w:r>
          </w:p>
          <w:p w:rsidR="004408C7" w:rsidRPr="006A4C54" w:rsidRDefault="004408C7" w:rsidP="00C421C2">
            <w:pPr>
              <w:pStyle w:val="Tabletext"/>
            </w:pPr>
            <w:r w:rsidRPr="006A4C54">
              <w:t xml:space="preserve">Increased visibility of OHS reporting and issues for wider Department via OHS newsletter. </w:t>
            </w:r>
          </w:p>
          <w:p w:rsidR="004408C7" w:rsidRPr="006A4C54" w:rsidRDefault="004408C7" w:rsidP="00C421C2">
            <w:pPr>
              <w:pStyle w:val="Tabletext"/>
              <w:rPr>
                <w:b/>
              </w:rPr>
            </w:pPr>
            <w:r w:rsidRPr="006A4C54">
              <w:t xml:space="preserve">DTF participated in </w:t>
            </w:r>
            <w:r>
              <w:t>w</w:t>
            </w:r>
            <w:r w:rsidRPr="006A4C54">
              <w:t xml:space="preserve">hole of Victorian </w:t>
            </w:r>
            <w:r>
              <w:t>g</w:t>
            </w:r>
            <w:r w:rsidRPr="006A4C54">
              <w:t xml:space="preserve">overnment </w:t>
            </w:r>
            <w:r>
              <w:t>i</w:t>
            </w:r>
            <w:r w:rsidRPr="006A4C54">
              <w:t>nterdep</w:t>
            </w:r>
            <w:r w:rsidR="00C421C2">
              <w:t>artmental Health and Safety Sub</w:t>
            </w:r>
            <w:r w:rsidR="00565208">
              <w:noBreakHyphen/>
            </w:r>
            <w:r w:rsidR="00C421C2">
              <w:t>committee, and Sub</w:t>
            </w:r>
            <w:r w:rsidR="00565208">
              <w:noBreakHyphen/>
            </w:r>
            <w:r w:rsidR="00C421C2" w:rsidRPr="006A4C54">
              <w:t xml:space="preserve">committee </w:t>
            </w:r>
            <w:r w:rsidRPr="006A4C54">
              <w:t xml:space="preserve">working group. </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Evidence of OHS criteria in purchasing guidelines (including goods, services and personnel)</w:t>
            </w:r>
          </w:p>
        </w:tc>
        <w:tc>
          <w:tcPr>
            <w:tcW w:w="2040" w:type="dxa"/>
          </w:tcPr>
          <w:p w:rsidR="004408C7" w:rsidRPr="00FB2519" w:rsidRDefault="004408C7" w:rsidP="00DF0F90">
            <w:pPr>
              <w:pStyle w:val="Tabletext"/>
            </w:pPr>
            <w:r w:rsidRPr="00FB2519">
              <w:rPr>
                <w:rFonts w:cstheme="minorHAnsi"/>
              </w:rPr>
              <w:t>Purchasing guidelines contain OHS criteria.</w:t>
            </w:r>
          </w:p>
        </w:tc>
        <w:tc>
          <w:tcPr>
            <w:tcW w:w="2040" w:type="dxa"/>
          </w:tcPr>
          <w:p w:rsidR="004408C7" w:rsidRPr="00FB2519" w:rsidRDefault="004408C7" w:rsidP="00DF0F90">
            <w:pPr>
              <w:pStyle w:val="Tabletext"/>
            </w:pPr>
            <w:r w:rsidRPr="00FB2519">
              <w:rPr>
                <w:rFonts w:cstheme="minorHAnsi"/>
                <w:szCs w:val="16"/>
              </w:rPr>
              <w:t>Purchasing guidelines contain OHS criteria.</w:t>
            </w:r>
          </w:p>
        </w:tc>
        <w:tc>
          <w:tcPr>
            <w:tcW w:w="2040" w:type="dxa"/>
          </w:tcPr>
          <w:p w:rsidR="004408C7" w:rsidRPr="006A4C54" w:rsidRDefault="004408C7" w:rsidP="00C421C2">
            <w:pPr>
              <w:pStyle w:val="Tabletext"/>
            </w:pPr>
            <w:r>
              <w:t>Staff engaged through a proactive approach towards workstation assessments</w:t>
            </w:r>
            <w:r w:rsidRPr="006A4C54">
              <w:t>, with</w:t>
            </w:r>
            <w:r w:rsidR="00F923F1">
              <w:t xml:space="preserve"> </w:t>
            </w:r>
            <w:r w:rsidRPr="006A4C54">
              <w:t>subsequent purchase of ergonomic workstation related equipment</w:t>
            </w:r>
            <w:r>
              <w:t>.</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 xml:space="preserve">Consultation and participation </w:t>
            </w:r>
          </w:p>
        </w:tc>
        <w:tc>
          <w:tcPr>
            <w:tcW w:w="2520" w:type="dxa"/>
            <w:shd w:val="clear" w:color="auto" w:fill="D9D9D9"/>
          </w:tcPr>
          <w:p w:rsidR="004408C7" w:rsidRPr="00FB2519" w:rsidRDefault="004408C7" w:rsidP="00DF0F90">
            <w:pPr>
              <w:pStyle w:val="Tabletext"/>
            </w:pPr>
            <w:r w:rsidRPr="00FB2519">
              <w:rPr>
                <w:rFonts w:cstheme="minorHAnsi"/>
              </w:rPr>
              <w:t>Evidence of agreed structure of designated work groups (DWGs), health and safety representatives (HSRs), and issue resolution procedures (IRPs)</w:t>
            </w:r>
          </w:p>
        </w:tc>
        <w:tc>
          <w:tcPr>
            <w:tcW w:w="2040" w:type="dxa"/>
          </w:tcPr>
          <w:p w:rsidR="004408C7" w:rsidRPr="00FB2519" w:rsidRDefault="004408C7" w:rsidP="00DF0F90">
            <w:pPr>
              <w:pStyle w:val="Tabletext"/>
            </w:pPr>
            <w:r w:rsidRPr="00FB2519">
              <w:rPr>
                <w:rFonts w:cstheme="minorHAnsi"/>
              </w:rPr>
              <w:t xml:space="preserve">There are seven designated work groups in total with 10 HSRs and deputy HSRs appointed and trained. </w:t>
            </w:r>
          </w:p>
          <w:p w:rsidR="004408C7" w:rsidRPr="00FB2519" w:rsidRDefault="004408C7" w:rsidP="00DF0F90">
            <w:pPr>
              <w:pStyle w:val="Tabletext"/>
            </w:pPr>
            <w:r w:rsidRPr="00FB2519">
              <w:t xml:space="preserve">Issue resolution procedures, established with clearer guidance for worker, safety committee and management. </w:t>
            </w:r>
          </w:p>
          <w:p w:rsidR="004408C7" w:rsidRPr="00FB2519" w:rsidRDefault="004408C7" w:rsidP="00DF0F90">
            <w:pPr>
              <w:pStyle w:val="Tabletext"/>
            </w:pPr>
            <w:r w:rsidRPr="00FB2519">
              <w:t xml:space="preserve">OHS Committee Constitution and Terms of Reference in place. Both OHS Committee Constitution and Terms of Reference and issue resolution procedures presented and endorsed by management and OHS Committee. </w:t>
            </w:r>
          </w:p>
          <w:p w:rsidR="004408C7" w:rsidRPr="00FB2519" w:rsidRDefault="004408C7" w:rsidP="00DF0F90">
            <w:pPr>
              <w:pStyle w:val="Tabletext"/>
            </w:pPr>
            <w:r w:rsidRPr="00FB2519">
              <w:t>100</w:t>
            </w:r>
            <w:r w:rsidR="00C3393C">
              <w:t> per cent</w:t>
            </w:r>
            <w:r w:rsidRPr="00FB2519">
              <w:t xml:space="preserve"> of OHS Consultation Committee meetings conducted as a percentage of those planned.</w:t>
            </w:r>
          </w:p>
        </w:tc>
        <w:tc>
          <w:tcPr>
            <w:tcW w:w="2040" w:type="dxa"/>
          </w:tcPr>
          <w:p w:rsidR="004408C7" w:rsidRPr="00FB2519" w:rsidRDefault="004408C7" w:rsidP="00DF0F90">
            <w:pPr>
              <w:pStyle w:val="Tabletext"/>
            </w:pPr>
            <w:r w:rsidRPr="00FB2519">
              <w:rPr>
                <w:rFonts w:cstheme="minorHAnsi"/>
                <w:szCs w:val="16"/>
              </w:rPr>
              <w:t xml:space="preserve">Rationalisation of DWGs to better reflect workplaces. </w:t>
            </w:r>
          </w:p>
          <w:p w:rsidR="004408C7" w:rsidRPr="00FB2519" w:rsidRDefault="004408C7" w:rsidP="00DF0F90">
            <w:pPr>
              <w:pStyle w:val="Tabletext"/>
              <w:rPr>
                <w:highlight w:val="cyan"/>
              </w:rPr>
            </w:pPr>
            <w:r w:rsidRPr="00FB2519">
              <w:t>Rebranding of OHS Committee to Health and Safety Committee (HSC) with charter reviewed and updated in consultation with HSC members.</w:t>
            </w:r>
          </w:p>
          <w:p w:rsidR="004408C7" w:rsidRPr="00FB2519" w:rsidRDefault="004408C7" w:rsidP="00DF0F90">
            <w:pPr>
              <w:pStyle w:val="Tabletext"/>
            </w:pPr>
            <w:r w:rsidRPr="00FB2519">
              <w:t>HSR and manager engagement strategy developed and endorsed by HSC for implementation 2015</w:t>
            </w:r>
            <w:r w:rsidR="00565208">
              <w:noBreakHyphen/>
            </w:r>
            <w:r w:rsidRPr="00FB2519">
              <w:t>16.</w:t>
            </w:r>
          </w:p>
          <w:p w:rsidR="004408C7" w:rsidRPr="00FB2519" w:rsidRDefault="004408C7" w:rsidP="00DF0F90">
            <w:pPr>
              <w:pStyle w:val="Tabletext"/>
            </w:pPr>
            <w:r w:rsidRPr="00FB2519">
              <w:t>All scheduled HSC meetings conducted within one week of scheduled date.</w:t>
            </w:r>
          </w:p>
        </w:tc>
        <w:tc>
          <w:tcPr>
            <w:tcW w:w="2040" w:type="dxa"/>
          </w:tcPr>
          <w:p w:rsidR="004408C7" w:rsidRPr="006A4C54" w:rsidRDefault="004408C7" w:rsidP="00C421C2">
            <w:pPr>
              <w:pStyle w:val="Tabletext"/>
            </w:pPr>
            <w:r w:rsidRPr="006A4C54">
              <w:t xml:space="preserve">Review of DTF </w:t>
            </w:r>
            <w:r w:rsidR="004F0EB2" w:rsidRPr="006A4C54">
              <w:t xml:space="preserve">consultation procedure </w:t>
            </w:r>
            <w:r w:rsidRPr="006A4C54">
              <w:t xml:space="preserve">resulted in replacement of quarterly HSC meeting with </w:t>
            </w:r>
            <w:r>
              <w:t>the co</w:t>
            </w:r>
            <w:r w:rsidR="00565208">
              <w:noBreakHyphen/>
            </w:r>
            <w:r w:rsidRPr="006A4C54">
              <w:t>production</w:t>
            </w:r>
            <w:r>
              <w:t xml:space="preserve"> of a </w:t>
            </w:r>
            <w:r w:rsidRPr="006A4C54">
              <w:t xml:space="preserve">quarterly OHS </w:t>
            </w:r>
            <w:r>
              <w:t>n</w:t>
            </w:r>
            <w:r w:rsidRPr="006A4C54">
              <w:t>ewsletter with input from HSRs</w:t>
            </w:r>
            <w:r>
              <w:t xml:space="preserve">, for wider departmental distribution. The </w:t>
            </w:r>
            <w:r w:rsidRPr="006A4C54">
              <w:t xml:space="preserve">first newsletter </w:t>
            </w:r>
            <w:r>
              <w:t xml:space="preserve">was </w:t>
            </w:r>
            <w:r w:rsidRPr="006A4C54">
              <w:t xml:space="preserve">released </w:t>
            </w:r>
            <w:r>
              <w:t xml:space="preserve">in </w:t>
            </w:r>
            <w:r w:rsidRPr="006A4C54">
              <w:t>M</w:t>
            </w:r>
            <w:r>
              <w:t>arch 2016 via the employee intranet</w:t>
            </w:r>
            <w:r w:rsidRPr="006A4C54">
              <w:t xml:space="preserve">. </w:t>
            </w:r>
            <w:r>
              <w:t>The n</w:t>
            </w:r>
            <w:r w:rsidRPr="006A4C54">
              <w:t xml:space="preserve">ew procedure allows </w:t>
            </w:r>
            <w:r>
              <w:t xml:space="preserve">for </w:t>
            </w:r>
            <w:r w:rsidRPr="006A4C54">
              <w:t>HSC meeting</w:t>
            </w:r>
            <w:r>
              <w:t>s</w:t>
            </w:r>
            <w:r w:rsidRPr="006A4C54">
              <w:t xml:space="preserve"> to be held if requested by a HSR or </w:t>
            </w:r>
            <w:r>
              <w:t xml:space="preserve">a </w:t>
            </w:r>
            <w:r w:rsidRPr="006A4C54">
              <w:t xml:space="preserve">DTF employee. In addition, at a minimum, one HSC meeting will be held </w:t>
            </w:r>
            <w:r>
              <w:t>during</w:t>
            </w:r>
            <w:r w:rsidRPr="006A4C54">
              <w:t xml:space="preserve"> the reporting period. </w:t>
            </w:r>
          </w:p>
          <w:p w:rsidR="004408C7" w:rsidRDefault="004408C7" w:rsidP="00C421C2">
            <w:pPr>
              <w:pStyle w:val="Tabletext"/>
            </w:pPr>
            <w:r w:rsidRPr="006A4C54">
              <w:t xml:space="preserve">Two HSC meetings were conducted during this period </w:t>
            </w:r>
            <w:r>
              <w:t xml:space="preserve">in </w:t>
            </w:r>
            <w:r w:rsidRPr="006A4C54">
              <w:t>August and November 2015.</w:t>
            </w:r>
          </w:p>
          <w:p w:rsidR="001911AB" w:rsidRPr="006A4C54" w:rsidRDefault="001911AB" w:rsidP="00C421C2">
            <w:pPr>
              <w:pStyle w:val="Tabletext"/>
            </w:pPr>
            <w:r w:rsidRPr="006A4C54">
              <w:t>HSRs involved in development of OHS</w:t>
            </w:r>
            <w:r>
              <w:t xml:space="preserve"> n</w:t>
            </w:r>
            <w:r w:rsidRPr="006A4C54">
              <w:t>ewsletter.</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DF0F90">
            <w:pPr>
              <w:pStyle w:val="Tabletext"/>
            </w:pPr>
            <w:r w:rsidRPr="00FB2519">
              <w:rPr>
                <w:rFonts w:cstheme="minorHAnsi"/>
              </w:rPr>
              <w:t>Compliance with agreed structure on DWGs, HSRs, and IRPs.</w:t>
            </w:r>
          </w:p>
        </w:tc>
        <w:tc>
          <w:tcPr>
            <w:tcW w:w="2040" w:type="dxa"/>
          </w:tcPr>
          <w:p w:rsidR="004408C7" w:rsidRPr="00FB2519" w:rsidRDefault="004408C7" w:rsidP="00DF0F90">
            <w:pPr>
              <w:pStyle w:val="Tabletext"/>
            </w:pPr>
            <w:r w:rsidRPr="00FB2519">
              <w:rPr>
                <w:rFonts w:cstheme="minorHAnsi"/>
                <w:szCs w:val="22"/>
              </w:rPr>
              <w:t>All DWG have HSR representation and an issue resolution procedure in place.</w:t>
            </w:r>
          </w:p>
        </w:tc>
        <w:tc>
          <w:tcPr>
            <w:tcW w:w="2040" w:type="dxa"/>
          </w:tcPr>
          <w:p w:rsidR="004408C7" w:rsidRPr="00FB2519" w:rsidRDefault="004408C7" w:rsidP="00DF0F90">
            <w:pPr>
              <w:pStyle w:val="Tabletext"/>
            </w:pPr>
            <w:r w:rsidRPr="00FB2519">
              <w:rPr>
                <w:rFonts w:cstheme="minorHAnsi"/>
                <w:szCs w:val="16"/>
              </w:rPr>
              <w:t>All HSR positions filled in new DWG structure to ensure enhanced worker representation and consultation.</w:t>
            </w:r>
          </w:p>
        </w:tc>
        <w:tc>
          <w:tcPr>
            <w:tcW w:w="2040" w:type="dxa"/>
          </w:tcPr>
          <w:p w:rsidR="004408C7" w:rsidRPr="006A4C54" w:rsidRDefault="004408C7" w:rsidP="00C421C2">
            <w:pPr>
              <w:pStyle w:val="Tabletext"/>
              <w:rPr>
                <w:rFonts w:cs="Calibri"/>
              </w:rPr>
            </w:pPr>
            <w:r w:rsidRPr="006A4C54">
              <w:rPr>
                <w:rFonts w:cs="Calibri"/>
              </w:rPr>
              <w:t>All HSR positions were filled throughout reporting period.</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Risk management</w:t>
            </w:r>
          </w:p>
        </w:tc>
        <w:tc>
          <w:tcPr>
            <w:tcW w:w="2520" w:type="dxa"/>
            <w:shd w:val="clear" w:color="auto" w:fill="D9D9D9"/>
          </w:tcPr>
          <w:p w:rsidR="004408C7" w:rsidRPr="00FB2519" w:rsidRDefault="004408C7" w:rsidP="00DF0F90">
            <w:pPr>
              <w:pStyle w:val="Tabletext"/>
            </w:pPr>
            <w:r w:rsidRPr="00FB2519">
              <w:rPr>
                <w:rFonts w:cstheme="minorHAnsi"/>
              </w:rPr>
              <w:t>Percentage of internal audits/ inspections conducted as planned</w:t>
            </w:r>
          </w:p>
        </w:tc>
        <w:tc>
          <w:tcPr>
            <w:tcW w:w="2040" w:type="dxa"/>
          </w:tcPr>
          <w:p w:rsidR="004408C7" w:rsidRPr="00FB2519" w:rsidRDefault="004408C7" w:rsidP="00DF0F90">
            <w:pPr>
              <w:pStyle w:val="Tabletext"/>
            </w:pPr>
            <w:r w:rsidRPr="00FB2519">
              <w:rPr>
                <w:rFonts w:cstheme="minorHAnsi"/>
              </w:rPr>
              <w:t>80</w:t>
            </w:r>
            <w:r w:rsidR="00C3393C">
              <w:rPr>
                <w:rFonts w:cstheme="minorHAnsi"/>
              </w:rPr>
              <w:t> per cent</w:t>
            </w:r>
            <w:r w:rsidRPr="00FB2519">
              <w:rPr>
                <w:rFonts w:cstheme="minorHAnsi"/>
              </w:rPr>
              <w:t xml:space="preserve"> of inspections for first aid kits completed and 85</w:t>
            </w:r>
            <w:r w:rsidR="00C3393C">
              <w:rPr>
                <w:rFonts w:cstheme="minorHAnsi"/>
              </w:rPr>
              <w:t> per cent</w:t>
            </w:r>
            <w:r w:rsidRPr="00FB2519">
              <w:rPr>
                <w:rFonts w:cstheme="minorHAnsi"/>
              </w:rPr>
              <w:t xml:space="preserve"> of workplace inspections were completed.</w:t>
            </w:r>
          </w:p>
        </w:tc>
        <w:tc>
          <w:tcPr>
            <w:tcW w:w="2040" w:type="dxa"/>
          </w:tcPr>
          <w:p w:rsidR="004408C7" w:rsidRPr="00FB2519" w:rsidRDefault="004408C7" w:rsidP="00DF0F90">
            <w:pPr>
              <w:pStyle w:val="Tabletext"/>
            </w:pPr>
            <w:r w:rsidRPr="00FB2519">
              <w:rPr>
                <w:rFonts w:cstheme="minorHAnsi"/>
                <w:szCs w:val="16"/>
              </w:rPr>
              <w:t>&gt;90</w:t>
            </w:r>
            <w:r w:rsidR="00C3393C">
              <w:rPr>
                <w:rFonts w:cstheme="minorHAnsi"/>
                <w:szCs w:val="16"/>
              </w:rPr>
              <w:t> per cent</w:t>
            </w:r>
            <w:r w:rsidRPr="00FB2519">
              <w:rPr>
                <w:rFonts w:cstheme="minorHAnsi"/>
                <w:szCs w:val="16"/>
              </w:rPr>
              <w:t xml:space="preserve"> of first aid kits inspected on a quarterly basis across the business and parts replaced within three weeks of ordering.</w:t>
            </w:r>
          </w:p>
          <w:p w:rsidR="004408C7" w:rsidRPr="00FB2519" w:rsidRDefault="004408C7" w:rsidP="00DF0F90">
            <w:pPr>
              <w:pStyle w:val="Tabletext"/>
            </w:pPr>
            <w:r w:rsidRPr="00FB2519">
              <w:t>Workplace inspection form reviewed, and endorsed by HSC, due to detected low usage by HSRs.</w:t>
            </w:r>
          </w:p>
        </w:tc>
        <w:tc>
          <w:tcPr>
            <w:tcW w:w="2040" w:type="dxa"/>
          </w:tcPr>
          <w:p w:rsidR="004408C7" w:rsidRPr="006A4C54" w:rsidRDefault="004408C7" w:rsidP="00C421C2">
            <w:pPr>
              <w:pStyle w:val="Tabletext"/>
              <w:rPr>
                <w:rFonts w:cs="Calibri"/>
              </w:rPr>
            </w:pPr>
            <w:r w:rsidRPr="006A4C54">
              <w:rPr>
                <w:rFonts w:cs="Calibri"/>
              </w:rPr>
              <w:t>&gt;95</w:t>
            </w:r>
            <w:r w:rsidR="00C3393C">
              <w:rPr>
                <w:rFonts w:cs="Calibri"/>
              </w:rPr>
              <w:t> per cent</w:t>
            </w:r>
            <w:r w:rsidRPr="006A4C54">
              <w:rPr>
                <w:rFonts w:cs="Calibri"/>
              </w:rPr>
              <w:t xml:space="preserve"> of first aid kits inspected on a quarterly basis with parts replaced within two weeks of ordering.</w:t>
            </w:r>
          </w:p>
          <w:p w:rsidR="004408C7" w:rsidRPr="006A4C54" w:rsidRDefault="004408C7" w:rsidP="00C421C2">
            <w:pPr>
              <w:pStyle w:val="Tabletext"/>
              <w:rPr>
                <w:rFonts w:cs="Calibri"/>
              </w:rPr>
            </w:pPr>
            <w:r w:rsidRPr="006A4C54">
              <w:rPr>
                <w:rFonts w:cs="Calibri"/>
              </w:rPr>
              <w:t>Kit inspection checklist was amended to include quarterly assessment of defibrillators.</w:t>
            </w:r>
          </w:p>
          <w:p w:rsidR="004408C7" w:rsidRPr="006A4C54" w:rsidRDefault="004408C7" w:rsidP="00C421C2">
            <w:pPr>
              <w:pStyle w:val="Tabletext"/>
              <w:rPr>
                <w:rFonts w:cs="Calibri"/>
              </w:rPr>
            </w:pPr>
            <w:r w:rsidRPr="006A4C54">
              <w:rPr>
                <w:rFonts w:cs="Calibri"/>
              </w:rPr>
              <w:t>100</w:t>
            </w:r>
            <w:r w:rsidR="00C3393C">
              <w:rPr>
                <w:rFonts w:cs="Calibri"/>
              </w:rPr>
              <w:t> per cent</w:t>
            </w:r>
            <w:r w:rsidR="00F923F1">
              <w:rPr>
                <w:rFonts w:cs="Calibri"/>
              </w:rPr>
              <w:t xml:space="preserve"> </w:t>
            </w:r>
            <w:r w:rsidRPr="006A4C54">
              <w:rPr>
                <w:rFonts w:cs="Calibri"/>
              </w:rPr>
              <w:t>completion of first aid room inspection.</w:t>
            </w:r>
          </w:p>
          <w:p w:rsidR="004408C7" w:rsidRPr="006A4C54" w:rsidRDefault="004408C7" w:rsidP="00C421C2">
            <w:pPr>
              <w:pStyle w:val="Tabletext"/>
              <w:rPr>
                <w:rFonts w:cs="Calibri"/>
              </w:rPr>
            </w:pPr>
            <w:r w:rsidRPr="006A4C54">
              <w:rPr>
                <w:rFonts w:cs="Calibri"/>
              </w:rPr>
              <w:t xml:space="preserve">Review of first aid capability at 121 Exhibition Street resulted in </w:t>
            </w:r>
            <w:r>
              <w:rPr>
                <w:rFonts w:cs="Calibri"/>
              </w:rPr>
              <w:t xml:space="preserve">the </w:t>
            </w:r>
            <w:r w:rsidRPr="006A4C54">
              <w:rPr>
                <w:rFonts w:cs="Calibri"/>
              </w:rPr>
              <w:t xml:space="preserve">relocation of </w:t>
            </w:r>
            <w:r>
              <w:rPr>
                <w:rFonts w:cs="Calibri"/>
              </w:rPr>
              <w:t xml:space="preserve">a </w:t>
            </w:r>
            <w:r w:rsidRPr="006A4C54">
              <w:rPr>
                <w:rFonts w:cs="Calibri"/>
              </w:rPr>
              <w:t xml:space="preserve">defibrillator </w:t>
            </w:r>
            <w:r>
              <w:rPr>
                <w:rFonts w:cs="Calibri"/>
              </w:rPr>
              <w:t>from</w:t>
            </w:r>
            <w:r w:rsidRPr="006A4C54">
              <w:rPr>
                <w:rFonts w:cs="Calibri"/>
              </w:rPr>
              <w:t xml:space="preserve"> Car Pool Office on </w:t>
            </w:r>
            <w:r>
              <w:rPr>
                <w:rFonts w:cs="Calibri"/>
              </w:rPr>
              <w:t>g</w:t>
            </w:r>
            <w:r w:rsidRPr="006A4C54">
              <w:rPr>
                <w:rFonts w:cs="Calibri"/>
              </w:rPr>
              <w:t xml:space="preserve">round </w:t>
            </w:r>
            <w:r>
              <w:rPr>
                <w:rFonts w:cs="Calibri"/>
              </w:rPr>
              <w:t>f</w:t>
            </w:r>
            <w:r w:rsidRPr="006A4C54">
              <w:rPr>
                <w:rFonts w:cs="Calibri"/>
              </w:rPr>
              <w:t>loor</w:t>
            </w:r>
            <w:r>
              <w:rPr>
                <w:rFonts w:cs="Calibri"/>
              </w:rPr>
              <w:t>, 1</w:t>
            </w:r>
            <w:r w:rsidRPr="006A4C54">
              <w:rPr>
                <w:rFonts w:cs="Calibri"/>
              </w:rPr>
              <w:t xml:space="preserve"> Treasury Place to </w:t>
            </w:r>
            <w:r>
              <w:rPr>
                <w:rFonts w:cs="Calibri"/>
              </w:rPr>
              <w:t xml:space="preserve">level </w:t>
            </w:r>
            <w:r w:rsidRPr="006A4C54">
              <w:rPr>
                <w:rFonts w:cs="Calibri"/>
              </w:rPr>
              <w:t xml:space="preserve">25, 121 Exhibition Street to ensure coverage for DTF employees. </w:t>
            </w:r>
          </w:p>
          <w:p w:rsidR="004408C7" w:rsidRPr="00C421C2" w:rsidRDefault="004408C7" w:rsidP="00C421C2">
            <w:pPr>
              <w:pStyle w:val="Tabletext"/>
              <w:rPr>
                <w:rFonts w:cs="Calibri"/>
              </w:rPr>
            </w:pPr>
            <w:r w:rsidRPr="006A4C54">
              <w:rPr>
                <w:rFonts w:cs="Calibri"/>
              </w:rPr>
              <w:t>60</w:t>
            </w:r>
            <w:r w:rsidR="00C3393C">
              <w:rPr>
                <w:rFonts w:cs="Calibri"/>
              </w:rPr>
              <w:t> per cent</w:t>
            </w:r>
            <w:r w:rsidRPr="006A4C54">
              <w:rPr>
                <w:rFonts w:cs="Calibri"/>
              </w:rPr>
              <w:t xml:space="preserve"> of workplace safety inspections undertaken across DTF workplaces, scheduled to be completed on a quarterly basis. </w:t>
            </w:r>
          </w:p>
        </w:tc>
      </w:tr>
      <w:tr w:rsidR="00C421C2" w:rsidRPr="00FB2519" w:rsidTr="00C421C2">
        <w:trPr>
          <w:cantSplit/>
        </w:trPr>
        <w:tc>
          <w:tcPr>
            <w:tcW w:w="1303" w:type="dxa"/>
            <w:vMerge/>
            <w:shd w:val="clear" w:color="auto" w:fill="auto"/>
          </w:tcPr>
          <w:p w:rsidR="00C421C2" w:rsidRPr="00FB2519" w:rsidRDefault="00C421C2" w:rsidP="00DF0F90">
            <w:pPr>
              <w:pStyle w:val="Tabletext"/>
              <w:rPr>
                <w:rFonts w:cstheme="minorHAnsi"/>
              </w:rPr>
            </w:pPr>
          </w:p>
        </w:tc>
        <w:tc>
          <w:tcPr>
            <w:tcW w:w="2520" w:type="dxa"/>
            <w:shd w:val="clear" w:color="auto" w:fill="D9D9D9"/>
          </w:tcPr>
          <w:p w:rsidR="00C421C2" w:rsidRPr="00FB2519" w:rsidRDefault="00C421C2" w:rsidP="00DF0F90">
            <w:pPr>
              <w:pStyle w:val="Tabletext"/>
              <w:rPr>
                <w:rFonts w:cstheme="minorHAnsi"/>
              </w:rPr>
            </w:pPr>
          </w:p>
        </w:tc>
        <w:tc>
          <w:tcPr>
            <w:tcW w:w="2040" w:type="dxa"/>
          </w:tcPr>
          <w:p w:rsidR="00C421C2" w:rsidRPr="00FB2519" w:rsidRDefault="00C421C2" w:rsidP="00DF0F90">
            <w:pPr>
              <w:pStyle w:val="Tabletext"/>
              <w:rPr>
                <w:rFonts w:cstheme="minorHAnsi"/>
              </w:rPr>
            </w:pPr>
          </w:p>
        </w:tc>
        <w:tc>
          <w:tcPr>
            <w:tcW w:w="2040" w:type="dxa"/>
          </w:tcPr>
          <w:p w:rsidR="00C421C2" w:rsidRPr="00FB2519" w:rsidRDefault="00C421C2" w:rsidP="00DF0F90">
            <w:pPr>
              <w:pStyle w:val="Tabletext"/>
              <w:rPr>
                <w:rFonts w:cstheme="minorHAnsi"/>
                <w:szCs w:val="16"/>
              </w:rPr>
            </w:pPr>
          </w:p>
        </w:tc>
        <w:tc>
          <w:tcPr>
            <w:tcW w:w="2040" w:type="dxa"/>
          </w:tcPr>
          <w:p w:rsidR="00C421C2" w:rsidRPr="006A4C54" w:rsidRDefault="00C421C2" w:rsidP="00C421C2">
            <w:pPr>
              <w:pStyle w:val="Tabletext"/>
              <w:rPr>
                <w:rFonts w:cs="Calibri"/>
              </w:rPr>
            </w:pPr>
            <w:r w:rsidRPr="006A4C54">
              <w:rPr>
                <w:rFonts w:cs="Calibri"/>
              </w:rPr>
              <w:t>DTF OHS Advisory attended 100</w:t>
            </w:r>
            <w:r w:rsidR="00C3393C">
              <w:rPr>
                <w:rFonts w:cs="Calibri"/>
              </w:rPr>
              <w:t> per cent</w:t>
            </w:r>
            <w:r w:rsidRPr="006A4C54">
              <w:rPr>
                <w:rFonts w:cs="Calibri"/>
              </w:rPr>
              <w:t xml:space="preserve"> of the quarterly ESC OHS Committee meetings. After each meeting a workplace inspection was undertaken. 100</w:t>
            </w:r>
            <w:r w:rsidR="00C3393C">
              <w:rPr>
                <w:rFonts w:cs="Calibri"/>
              </w:rPr>
              <w:t> per cent</w:t>
            </w:r>
            <w:r w:rsidRPr="006A4C54">
              <w:rPr>
                <w:rFonts w:cs="Calibri"/>
              </w:rPr>
              <w:t xml:space="preserve"> of workplace inspections were completed at ESC.</w:t>
            </w:r>
          </w:p>
          <w:p w:rsidR="00C421C2" w:rsidRPr="006A4C54" w:rsidRDefault="00C421C2" w:rsidP="00C421C2">
            <w:pPr>
              <w:pStyle w:val="Tabletext"/>
              <w:rPr>
                <w:rFonts w:cs="Calibri"/>
              </w:rPr>
            </w:pPr>
            <w:r w:rsidRPr="006A4C54">
              <w:rPr>
                <w:rFonts w:cs="Calibri"/>
              </w:rPr>
              <w:t>DTF OHS Advisory and HSR addressed SSP forum on OHS</w:t>
            </w:r>
            <w:r>
              <w:rPr>
                <w:rFonts w:cs="Calibri"/>
              </w:rPr>
              <w:t xml:space="preserve"> on</w:t>
            </w:r>
            <w:r w:rsidRPr="006A4C54">
              <w:rPr>
                <w:rFonts w:cs="Calibri"/>
              </w:rPr>
              <w:t xml:space="preserve"> 29 June 2016.</w:t>
            </w:r>
          </w:p>
          <w:p w:rsidR="00C421C2" w:rsidRPr="006A4C54" w:rsidRDefault="00C421C2" w:rsidP="004E1895">
            <w:pPr>
              <w:pStyle w:val="Tabletext"/>
              <w:rPr>
                <w:rFonts w:cs="Calibri"/>
              </w:rPr>
            </w:pPr>
            <w:r w:rsidRPr="006A4C54">
              <w:rPr>
                <w:rFonts w:cs="Calibri"/>
              </w:rPr>
              <w:t xml:space="preserve">118 </w:t>
            </w:r>
            <w:r>
              <w:rPr>
                <w:rFonts w:cs="Calibri"/>
              </w:rPr>
              <w:t>e</w:t>
            </w:r>
            <w:r w:rsidRPr="006A4C54">
              <w:rPr>
                <w:rFonts w:cs="Calibri"/>
              </w:rPr>
              <w:t xml:space="preserve">rgonomic </w:t>
            </w:r>
            <w:r>
              <w:rPr>
                <w:rFonts w:cs="Calibri"/>
              </w:rPr>
              <w:t>a</w:t>
            </w:r>
            <w:r w:rsidRPr="006A4C54">
              <w:rPr>
                <w:rFonts w:cs="Calibri"/>
              </w:rPr>
              <w:t>ssessments were conducted: 62 face</w:t>
            </w:r>
            <w:r w:rsidR="00565208">
              <w:rPr>
                <w:rFonts w:cs="Calibri"/>
              </w:rPr>
              <w:noBreakHyphen/>
            </w:r>
            <w:r w:rsidRPr="006A4C54">
              <w:rPr>
                <w:rFonts w:cs="Calibri"/>
              </w:rPr>
              <w:t>to</w:t>
            </w:r>
            <w:r w:rsidR="00565208">
              <w:rPr>
                <w:rFonts w:cs="Calibri"/>
              </w:rPr>
              <w:noBreakHyphen/>
            </w:r>
            <w:r w:rsidRPr="006A4C54">
              <w:rPr>
                <w:rFonts w:cs="Calibri"/>
              </w:rPr>
              <w:t>face (53</w:t>
            </w:r>
            <w:r w:rsidR="00C3393C">
              <w:rPr>
                <w:rFonts w:cs="Calibri"/>
              </w:rPr>
              <w:t> per cent</w:t>
            </w:r>
            <w:r w:rsidRPr="006A4C54">
              <w:rPr>
                <w:rFonts w:cs="Calibri"/>
              </w:rPr>
              <w:t xml:space="preserve">), including </w:t>
            </w:r>
            <w:r w:rsidR="004E1895">
              <w:rPr>
                <w:rFonts w:cs="Calibri"/>
              </w:rPr>
              <w:t>two</w:t>
            </w:r>
            <w:r w:rsidRPr="006A4C54">
              <w:rPr>
                <w:rFonts w:cs="Calibri"/>
              </w:rPr>
              <w:t xml:space="preserve"> for staff home based workstations, and 56 (47</w:t>
            </w:r>
            <w:r w:rsidR="00C3393C">
              <w:rPr>
                <w:rFonts w:cs="Calibri"/>
              </w:rPr>
              <w:t> per cent</w:t>
            </w:r>
            <w:r w:rsidRPr="006A4C54">
              <w:rPr>
                <w:rFonts w:cs="Calibri"/>
              </w:rPr>
              <w:t xml:space="preserve">), using DTF’s </w:t>
            </w:r>
            <w:r>
              <w:rPr>
                <w:rFonts w:cs="Calibri"/>
              </w:rPr>
              <w:t>‘s</w:t>
            </w:r>
            <w:r w:rsidRPr="00E67B4E">
              <w:rPr>
                <w:rFonts w:cs="Calibri"/>
              </w:rPr>
              <w:t xml:space="preserve">afe </w:t>
            </w:r>
            <w:r>
              <w:rPr>
                <w:rFonts w:cs="Calibri"/>
              </w:rPr>
              <w:t>w</w:t>
            </w:r>
            <w:r w:rsidRPr="00E67B4E">
              <w:rPr>
                <w:rFonts w:cs="Calibri"/>
              </w:rPr>
              <w:t xml:space="preserve">orkstation </w:t>
            </w:r>
            <w:r>
              <w:rPr>
                <w:rFonts w:cs="Calibri"/>
              </w:rPr>
              <w:t>s</w:t>
            </w:r>
            <w:r w:rsidRPr="00E67B4E">
              <w:rPr>
                <w:rFonts w:cs="Calibri"/>
              </w:rPr>
              <w:t>etup</w:t>
            </w:r>
            <w:r>
              <w:rPr>
                <w:rFonts w:cs="Calibri"/>
              </w:rPr>
              <w:t>’</w:t>
            </w:r>
            <w:r w:rsidRPr="006A4C54">
              <w:rPr>
                <w:rFonts w:cs="Calibri"/>
              </w:rPr>
              <w:t xml:space="preserve"> online module. </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rPr>
            </w:pPr>
          </w:p>
        </w:tc>
        <w:tc>
          <w:tcPr>
            <w:tcW w:w="2520" w:type="dxa"/>
            <w:shd w:val="clear" w:color="auto" w:fill="D9D9D9"/>
          </w:tcPr>
          <w:p w:rsidR="004408C7" w:rsidRPr="00FB2519" w:rsidRDefault="004408C7" w:rsidP="00C421C2">
            <w:pPr>
              <w:pStyle w:val="Tabletext"/>
              <w:keepNext/>
            </w:pPr>
            <w:r w:rsidRPr="00FB2519">
              <w:rPr>
                <w:rFonts w:cstheme="minorHAnsi"/>
              </w:rPr>
              <w:t>Percentage of issues identified actioned arising from:</w:t>
            </w:r>
          </w:p>
        </w:tc>
        <w:tc>
          <w:tcPr>
            <w:tcW w:w="2040" w:type="dxa"/>
          </w:tcPr>
          <w:p w:rsidR="004408C7" w:rsidRPr="00FB2519" w:rsidRDefault="004408C7" w:rsidP="00DF0F90">
            <w:pPr>
              <w:rPr>
                <w:rFonts w:cstheme="minorHAnsi"/>
                <w:szCs w:val="22"/>
              </w:rPr>
            </w:pPr>
          </w:p>
        </w:tc>
        <w:tc>
          <w:tcPr>
            <w:tcW w:w="2040" w:type="dxa"/>
          </w:tcPr>
          <w:p w:rsidR="004408C7" w:rsidRPr="00FB2519" w:rsidRDefault="004408C7" w:rsidP="00DF0F90">
            <w:pPr>
              <w:pStyle w:val="Tabletext"/>
            </w:pPr>
          </w:p>
        </w:tc>
        <w:tc>
          <w:tcPr>
            <w:tcW w:w="2040" w:type="dxa"/>
          </w:tcPr>
          <w:p w:rsidR="004408C7" w:rsidRPr="00FB2519" w:rsidRDefault="004408C7" w:rsidP="00C421C2">
            <w:pPr>
              <w:rPr>
                <w:rFonts w:cstheme="minorHAnsi"/>
                <w:szCs w:val="22"/>
              </w:rPr>
            </w:pPr>
          </w:p>
        </w:tc>
      </w:tr>
      <w:tr w:rsidR="004408C7" w:rsidRPr="00FB2519" w:rsidTr="00C421C2">
        <w:trPr>
          <w:cantSplit/>
        </w:trPr>
        <w:tc>
          <w:tcPr>
            <w:tcW w:w="1303" w:type="dxa"/>
            <w:vMerge/>
            <w:shd w:val="clear" w:color="auto" w:fill="auto"/>
          </w:tcPr>
          <w:p w:rsidR="004408C7" w:rsidRPr="00FB2519" w:rsidRDefault="004408C7" w:rsidP="00DF0F90">
            <w:pPr>
              <w:pStyle w:val="Tabletext"/>
            </w:pPr>
          </w:p>
        </w:tc>
        <w:tc>
          <w:tcPr>
            <w:tcW w:w="2520" w:type="dxa"/>
            <w:shd w:val="clear" w:color="auto" w:fill="D9D9D9"/>
          </w:tcPr>
          <w:p w:rsidR="004408C7" w:rsidRPr="00FB2519" w:rsidRDefault="00C421C2" w:rsidP="00C421C2">
            <w:pPr>
              <w:pStyle w:val="Tablebullet"/>
            </w:pPr>
            <w:r>
              <w:t>internal audits</w:t>
            </w:r>
          </w:p>
        </w:tc>
        <w:tc>
          <w:tcPr>
            <w:tcW w:w="2040" w:type="dxa"/>
          </w:tcPr>
          <w:p w:rsidR="004408C7" w:rsidRPr="00FB2519" w:rsidRDefault="004408C7" w:rsidP="004E1895">
            <w:pPr>
              <w:pStyle w:val="Tablebullet"/>
              <w:tabs>
                <w:tab w:val="clear" w:pos="360"/>
                <w:tab w:val="num" w:pos="227"/>
              </w:tabs>
              <w:ind w:left="227" w:hanging="227"/>
            </w:pPr>
            <w:r w:rsidRPr="00FB2519">
              <w:t>100</w:t>
            </w:r>
            <w:r w:rsidR="00C3393C">
              <w:t> per cent</w:t>
            </w:r>
          </w:p>
        </w:tc>
        <w:tc>
          <w:tcPr>
            <w:tcW w:w="2040" w:type="dxa"/>
          </w:tcPr>
          <w:p w:rsidR="004408C7" w:rsidRPr="00FB2519" w:rsidRDefault="00C421C2" w:rsidP="004E1895">
            <w:pPr>
              <w:pStyle w:val="Tablebullet"/>
              <w:tabs>
                <w:tab w:val="clear" w:pos="360"/>
                <w:tab w:val="num" w:pos="227"/>
              </w:tabs>
              <w:ind w:left="227" w:hanging="227"/>
            </w:pPr>
            <w:r>
              <w:t>none undertaken</w:t>
            </w:r>
          </w:p>
        </w:tc>
        <w:tc>
          <w:tcPr>
            <w:tcW w:w="2040" w:type="dxa"/>
          </w:tcPr>
          <w:p w:rsidR="004408C7" w:rsidRPr="006A4C54" w:rsidRDefault="00C421C2" w:rsidP="004E1895">
            <w:pPr>
              <w:pStyle w:val="Tablebullet"/>
              <w:tabs>
                <w:tab w:val="clear" w:pos="360"/>
                <w:tab w:val="num" w:pos="227"/>
              </w:tabs>
              <w:ind w:left="227" w:hanging="227"/>
            </w:pPr>
            <w:r w:rsidRPr="006A4C54">
              <w:t xml:space="preserve">annual </w:t>
            </w:r>
            <w:r w:rsidR="004408C7" w:rsidRPr="006A4C54">
              <w:t xml:space="preserve">audit of </w:t>
            </w:r>
            <w:r w:rsidR="004408C7">
              <w:t>p</w:t>
            </w:r>
            <w:r w:rsidR="004408C7" w:rsidRPr="006A4C54">
              <w:t xml:space="preserve">olicies and </w:t>
            </w:r>
            <w:r w:rsidR="004408C7">
              <w:t>p</w:t>
            </w:r>
            <w:r w:rsidR="004408C7" w:rsidRPr="006A4C54">
              <w:t xml:space="preserve">rocedures undertaken </w:t>
            </w:r>
            <w:r w:rsidR="004408C7">
              <w:t xml:space="preserve">in </w:t>
            </w:r>
            <w:r w:rsidR="004408C7" w:rsidRPr="006A4C54">
              <w:t>January 2016. N</w:t>
            </w:r>
            <w:r>
              <w:t>o non</w:t>
            </w:r>
            <w:r w:rsidR="00565208">
              <w:noBreakHyphen/>
            </w:r>
            <w:r>
              <w:t>conformances identified.</w:t>
            </w:r>
          </w:p>
        </w:tc>
      </w:tr>
      <w:tr w:rsidR="00C421C2" w:rsidRPr="00FB2519" w:rsidTr="00C421C2">
        <w:trPr>
          <w:cantSplit/>
        </w:trPr>
        <w:tc>
          <w:tcPr>
            <w:tcW w:w="1303" w:type="dxa"/>
            <w:shd w:val="clear" w:color="auto" w:fill="auto"/>
          </w:tcPr>
          <w:p w:rsidR="00C421C2" w:rsidRPr="00FB2519" w:rsidRDefault="00C421C2" w:rsidP="00DF0F90">
            <w:pPr>
              <w:pStyle w:val="Tabletext"/>
            </w:pPr>
          </w:p>
        </w:tc>
        <w:tc>
          <w:tcPr>
            <w:tcW w:w="2520" w:type="dxa"/>
            <w:shd w:val="clear" w:color="auto" w:fill="D9D9D9"/>
          </w:tcPr>
          <w:p w:rsidR="00C421C2" w:rsidRPr="00FB2519" w:rsidRDefault="00C421C2" w:rsidP="004408C7">
            <w:pPr>
              <w:pStyle w:val="Tablebullet"/>
            </w:pPr>
            <w:r w:rsidRPr="00FB2519">
              <w:t>HSR provisional improvement notices (PIN)</w:t>
            </w:r>
          </w:p>
        </w:tc>
        <w:tc>
          <w:tcPr>
            <w:tcW w:w="2040" w:type="dxa"/>
          </w:tcPr>
          <w:p w:rsidR="00C421C2" w:rsidRPr="00FB2519" w:rsidRDefault="00C421C2" w:rsidP="004E1895">
            <w:pPr>
              <w:pStyle w:val="Tablebullet"/>
              <w:tabs>
                <w:tab w:val="clear" w:pos="360"/>
                <w:tab w:val="num" w:pos="227"/>
              </w:tabs>
              <w:ind w:left="227" w:hanging="227"/>
            </w:pPr>
            <w:r w:rsidRPr="00FB2519">
              <w:t>nil issued</w:t>
            </w:r>
          </w:p>
        </w:tc>
        <w:tc>
          <w:tcPr>
            <w:tcW w:w="2040" w:type="dxa"/>
          </w:tcPr>
          <w:p w:rsidR="00C421C2" w:rsidRPr="00FB2519" w:rsidRDefault="00C421C2" w:rsidP="004E1895">
            <w:pPr>
              <w:pStyle w:val="Tablebullet"/>
              <w:tabs>
                <w:tab w:val="clear" w:pos="360"/>
                <w:tab w:val="num" w:pos="227"/>
              </w:tabs>
              <w:ind w:left="227" w:hanging="227"/>
            </w:pPr>
            <w:r w:rsidRPr="00FB2519">
              <w:t>nil issued</w:t>
            </w:r>
          </w:p>
        </w:tc>
        <w:tc>
          <w:tcPr>
            <w:tcW w:w="2040" w:type="dxa"/>
          </w:tcPr>
          <w:p w:rsidR="00C421C2" w:rsidRPr="006A4C54" w:rsidRDefault="00C421C2" w:rsidP="004E1895">
            <w:pPr>
              <w:pStyle w:val="Tablebullet"/>
              <w:tabs>
                <w:tab w:val="clear" w:pos="360"/>
                <w:tab w:val="num" w:pos="227"/>
              </w:tabs>
              <w:ind w:left="227" w:hanging="227"/>
            </w:pPr>
            <w:r w:rsidRPr="006A4C54">
              <w:t>nil issued</w:t>
            </w:r>
          </w:p>
        </w:tc>
      </w:tr>
      <w:tr w:rsidR="00C421C2" w:rsidRPr="00FB2519" w:rsidTr="00C421C2">
        <w:trPr>
          <w:cantSplit/>
        </w:trPr>
        <w:tc>
          <w:tcPr>
            <w:tcW w:w="1303" w:type="dxa"/>
            <w:shd w:val="clear" w:color="auto" w:fill="auto"/>
          </w:tcPr>
          <w:p w:rsidR="00C421C2" w:rsidRPr="00FB2519" w:rsidRDefault="00C421C2" w:rsidP="00DF0F90">
            <w:pPr>
              <w:pStyle w:val="Tabletext"/>
            </w:pPr>
          </w:p>
        </w:tc>
        <w:tc>
          <w:tcPr>
            <w:tcW w:w="2520" w:type="dxa"/>
            <w:shd w:val="clear" w:color="auto" w:fill="D9D9D9"/>
          </w:tcPr>
          <w:p w:rsidR="00C421C2" w:rsidRPr="00FB2519" w:rsidRDefault="00C421C2" w:rsidP="004408C7">
            <w:pPr>
              <w:pStyle w:val="Tablebullet"/>
            </w:pPr>
            <w:r w:rsidRPr="00FB2519">
              <w:t>WorkSafe notices</w:t>
            </w:r>
          </w:p>
        </w:tc>
        <w:tc>
          <w:tcPr>
            <w:tcW w:w="2040" w:type="dxa"/>
          </w:tcPr>
          <w:p w:rsidR="00C421C2" w:rsidRPr="00FB2519" w:rsidRDefault="00C421C2" w:rsidP="004E1895">
            <w:pPr>
              <w:pStyle w:val="Tablebullet"/>
              <w:tabs>
                <w:tab w:val="clear" w:pos="360"/>
                <w:tab w:val="num" w:pos="227"/>
              </w:tabs>
              <w:ind w:left="227" w:hanging="227"/>
            </w:pPr>
            <w:r w:rsidRPr="00FB2519">
              <w:t>nil issued</w:t>
            </w:r>
          </w:p>
        </w:tc>
        <w:tc>
          <w:tcPr>
            <w:tcW w:w="2040" w:type="dxa"/>
          </w:tcPr>
          <w:p w:rsidR="00C421C2" w:rsidRPr="00FB2519" w:rsidRDefault="00C421C2" w:rsidP="004E1895">
            <w:pPr>
              <w:pStyle w:val="Tablebullet"/>
              <w:tabs>
                <w:tab w:val="clear" w:pos="360"/>
                <w:tab w:val="num" w:pos="227"/>
              </w:tabs>
              <w:ind w:left="227" w:hanging="227"/>
            </w:pPr>
            <w:r w:rsidRPr="00FB2519">
              <w:t>nil issued</w:t>
            </w:r>
          </w:p>
        </w:tc>
        <w:tc>
          <w:tcPr>
            <w:tcW w:w="2040" w:type="dxa"/>
          </w:tcPr>
          <w:p w:rsidR="00C421C2" w:rsidRPr="006A4C54" w:rsidRDefault="00C421C2" w:rsidP="004E1895">
            <w:pPr>
              <w:pStyle w:val="Tablebullet"/>
              <w:tabs>
                <w:tab w:val="clear" w:pos="360"/>
                <w:tab w:val="num" w:pos="227"/>
              </w:tabs>
              <w:ind w:left="227" w:hanging="227"/>
            </w:pPr>
            <w:r w:rsidRPr="006A4C54">
              <w:t>nil issued</w:t>
            </w:r>
          </w:p>
        </w:tc>
      </w:tr>
      <w:tr w:rsidR="004408C7" w:rsidRPr="00FB2519" w:rsidTr="00C421C2">
        <w:trPr>
          <w:cantSplit/>
        </w:trPr>
        <w:tc>
          <w:tcPr>
            <w:tcW w:w="1303" w:type="dxa"/>
            <w:vMerge w:val="restart"/>
            <w:shd w:val="clear" w:color="auto" w:fill="auto"/>
          </w:tcPr>
          <w:p w:rsidR="004408C7" w:rsidRPr="00FB2519" w:rsidRDefault="004408C7" w:rsidP="00DF0F90">
            <w:pPr>
              <w:pStyle w:val="Tabletext"/>
            </w:pPr>
            <w:r w:rsidRPr="00FB2519">
              <w:rPr>
                <w:rFonts w:cstheme="minorHAnsi"/>
              </w:rPr>
              <w:t>Training</w:t>
            </w:r>
          </w:p>
        </w:tc>
        <w:tc>
          <w:tcPr>
            <w:tcW w:w="2520" w:type="dxa"/>
            <w:shd w:val="clear" w:color="auto" w:fill="D9D9D9"/>
          </w:tcPr>
          <w:p w:rsidR="004408C7" w:rsidRPr="00FB2519" w:rsidRDefault="004408C7" w:rsidP="00DF0F90">
            <w:pPr>
              <w:pStyle w:val="Tabletext"/>
            </w:pPr>
            <w:r w:rsidRPr="00FB2519">
              <w:rPr>
                <w:rFonts w:cstheme="minorHAnsi"/>
              </w:rPr>
              <w:t>Percentage of managers and staff that have received OHS training:</w:t>
            </w:r>
          </w:p>
          <w:p w:rsidR="004408C7" w:rsidRPr="00FB2519" w:rsidRDefault="004408C7" w:rsidP="004408C7">
            <w:pPr>
              <w:pStyle w:val="Tablebullet"/>
            </w:pPr>
            <w:r w:rsidRPr="00FB2519">
              <w:t>induction</w:t>
            </w:r>
          </w:p>
          <w:p w:rsidR="004408C7" w:rsidRPr="00FB2519" w:rsidRDefault="004408C7" w:rsidP="004408C7">
            <w:pPr>
              <w:pStyle w:val="Tablebullet"/>
            </w:pPr>
            <w:r w:rsidRPr="00FB2519">
              <w:t>management training</w:t>
            </w:r>
          </w:p>
          <w:p w:rsidR="004408C7" w:rsidRPr="00FB2519" w:rsidRDefault="004408C7" w:rsidP="004408C7">
            <w:pPr>
              <w:pStyle w:val="Tablebullet"/>
            </w:pPr>
            <w:r w:rsidRPr="00FB2519">
              <w:t>contractors, temps and visitors</w:t>
            </w:r>
          </w:p>
        </w:tc>
        <w:tc>
          <w:tcPr>
            <w:tcW w:w="2040" w:type="dxa"/>
          </w:tcPr>
          <w:p w:rsidR="004408C7" w:rsidRPr="00FB2519" w:rsidRDefault="004408C7" w:rsidP="00DF0F90">
            <w:pPr>
              <w:pStyle w:val="Tabletext"/>
              <w:rPr>
                <w:highlight w:val="yellow"/>
              </w:rPr>
            </w:pPr>
            <w:r w:rsidRPr="00FB2519">
              <w:rPr>
                <w:rFonts w:cstheme="minorHAnsi"/>
                <w:szCs w:val="22"/>
              </w:rPr>
              <w:t>37 new DTF employees and contractors have successfully completed online OHS learning modules in 2013</w:t>
            </w:r>
            <w:r w:rsidR="00565208">
              <w:rPr>
                <w:rFonts w:cstheme="minorHAnsi"/>
                <w:szCs w:val="22"/>
              </w:rPr>
              <w:noBreakHyphen/>
            </w:r>
            <w:r w:rsidRPr="00FB2519">
              <w:rPr>
                <w:rFonts w:cstheme="minorHAnsi"/>
                <w:szCs w:val="22"/>
              </w:rPr>
              <w:t>14 through ComplianceNet.</w:t>
            </w:r>
          </w:p>
        </w:tc>
        <w:tc>
          <w:tcPr>
            <w:tcW w:w="2040" w:type="dxa"/>
          </w:tcPr>
          <w:p w:rsidR="004408C7" w:rsidRPr="00FB2519" w:rsidRDefault="004408C7" w:rsidP="00DF0F90">
            <w:pPr>
              <w:pStyle w:val="Tabletext"/>
              <w:rPr>
                <w:highlight w:val="yellow"/>
              </w:rPr>
            </w:pPr>
            <w:r w:rsidRPr="00FB2519">
              <w:rPr>
                <w:rFonts w:cstheme="minorHAnsi"/>
                <w:szCs w:val="16"/>
              </w:rPr>
              <w:t>DTF</w:t>
            </w:r>
            <w:r>
              <w:rPr>
                <w:rFonts w:cstheme="minorHAnsi"/>
                <w:szCs w:val="16"/>
              </w:rPr>
              <w:t>’</w:t>
            </w:r>
            <w:r w:rsidRPr="00FB2519">
              <w:rPr>
                <w:rFonts w:cstheme="minorHAnsi"/>
                <w:szCs w:val="16"/>
              </w:rPr>
              <w:t>s online OHS learning modules were reviewed and revised and all DTF staff were required to successfully complete these.</w:t>
            </w:r>
          </w:p>
        </w:tc>
        <w:tc>
          <w:tcPr>
            <w:tcW w:w="2040" w:type="dxa"/>
          </w:tcPr>
          <w:p w:rsidR="004408C7" w:rsidRDefault="004408C7" w:rsidP="00C421C2">
            <w:pPr>
              <w:pStyle w:val="Tabletext"/>
            </w:pPr>
            <w:r>
              <w:t>143</w:t>
            </w:r>
            <w:r w:rsidR="00F923F1">
              <w:t xml:space="preserve"> </w:t>
            </w:r>
            <w:r w:rsidRPr="006A4C54">
              <w:t>DTF employees and contractors have successfully completed online OHS learning modules in 2015</w:t>
            </w:r>
            <w:r w:rsidR="00565208">
              <w:noBreakHyphen/>
            </w:r>
            <w:r w:rsidRPr="006A4C54">
              <w:t xml:space="preserve">16 through ComplianceNet. </w:t>
            </w:r>
          </w:p>
          <w:p w:rsidR="001911AB" w:rsidRPr="001911AB" w:rsidRDefault="001911AB" w:rsidP="00C421C2">
            <w:pPr>
              <w:pStyle w:val="Tabletext"/>
            </w:pPr>
            <w:r w:rsidRPr="006A4C54">
              <w:t xml:space="preserve">16 DTF staff (including paid First Aid Officers) received First Aid Training. </w:t>
            </w:r>
          </w:p>
        </w:tc>
      </w:tr>
      <w:tr w:rsidR="004408C7" w:rsidRPr="00FB2519" w:rsidTr="00C421C2">
        <w:trPr>
          <w:cantSplit/>
        </w:trPr>
        <w:tc>
          <w:tcPr>
            <w:tcW w:w="1303" w:type="dxa"/>
            <w:vMerge/>
            <w:shd w:val="clear" w:color="auto" w:fill="auto"/>
          </w:tcPr>
          <w:p w:rsidR="004408C7" w:rsidRPr="00FB2519" w:rsidRDefault="004408C7" w:rsidP="00DF0F90">
            <w:pPr>
              <w:rPr>
                <w:rFonts w:cstheme="minorHAnsi"/>
                <w:color w:val="FF0000"/>
              </w:rPr>
            </w:pPr>
          </w:p>
        </w:tc>
        <w:tc>
          <w:tcPr>
            <w:tcW w:w="2520" w:type="dxa"/>
            <w:shd w:val="clear" w:color="auto" w:fill="D9D9D9"/>
          </w:tcPr>
          <w:p w:rsidR="004408C7" w:rsidRPr="00FB2519" w:rsidRDefault="004408C7" w:rsidP="00DF0F90">
            <w:pPr>
              <w:pStyle w:val="Tabletext"/>
            </w:pPr>
            <w:r w:rsidRPr="00FB2519">
              <w:rPr>
                <w:rFonts w:cstheme="minorHAnsi"/>
              </w:rPr>
              <w:t>Percentage of HSRs trained:</w:t>
            </w:r>
          </w:p>
        </w:tc>
        <w:tc>
          <w:tcPr>
            <w:tcW w:w="2040" w:type="dxa"/>
          </w:tcPr>
          <w:p w:rsidR="004408C7" w:rsidRPr="00FB2519" w:rsidRDefault="004408C7" w:rsidP="00DF0F90">
            <w:pPr>
              <w:pStyle w:val="Tabletext"/>
            </w:pPr>
            <w:r w:rsidRPr="00FB2519">
              <w:rPr>
                <w:rFonts w:cstheme="minorHAnsi"/>
                <w:szCs w:val="22"/>
              </w:rPr>
              <w:t>100</w:t>
            </w:r>
            <w:r w:rsidR="00C3393C">
              <w:rPr>
                <w:rFonts w:cstheme="minorHAnsi"/>
                <w:szCs w:val="22"/>
              </w:rPr>
              <w:t> per cent</w:t>
            </w:r>
            <w:r w:rsidRPr="00FB2519">
              <w:rPr>
                <w:rFonts w:cstheme="minorHAnsi"/>
                <w:szCs w:val="22"/>
              </w:rPr>
              <w:t xml:space="preserve"> </w:t>
            </w:r>
          </w:p>
        </w:tc>
        <w:tc>
          <w:tcPr>
            <w:tcW w:w="2040" w:type="dxa"/>
          </w:tcPr>
          <w:p w:rsidR="004408C7" w:rsidRPr="00FB2519" w:rsidRDefault="004408C7" w:rsidP="00DF0F90">
            <w:pPr>
              <w:pStyle w:val="Tabletext"/>
            </w:pPr>
          </w:p>
        </w:tc>
        <w:tc>
          <w:tcPr>
            <w:tcW w:w="2040" w:type="dxa"/>
          </w:tcPr>
          <w:p w:rsidR="004408C7" w:rsidRPr="006A4C54" w:rsidRDefault="004408C7" w:rsidP="00C421C2">
            <w:pPr>
              <w:pStyle w:val="Tabletext"/>
            </w:pPr>
            <w:r w:rsidRPr="006A4C54">
              <w:t>100</w:t>
            </w:r>
            <w:r w:rsidR="00C3393C">
              <w:t> per cent</w:t>
            </w:r>
            <w:r w:rsidRPr="006A4C54">
              <w:t xml:space="preserve"> of HSRs are trained.</w:t>
            </w:r>
          </w:p>
        </w:tc>
      </w:tr>
      <w:tr w:rsidR="004408C7" w:rsidRPr="00FB2519" w:rsidTr="00C421C2">
        <w:trPr>
          <w:cantSplit/>
        </w:trPr>
        <w:tc>
          <w:tcPr>
            <w:tcW w:w="1303" w:type="dxa"/>
            <w:vMerge/>
            <w:shd w:val="clear" w:color="auto" w:fill="auto"/>
          </w:tcPr>
          <w:p w:rsidR="004408C7" w:rsidRPr="00FB2519" w:rsidRDefault="004408C7" w:rsidP="00DF0F90">
            <w:pPr>
              <w:pStyle w:val="Tabletext"/>
            </w:pPr>
          </w:p>
        </w:tc>
        <w:tc>
          <w:tcPr>
            <w:tcW w:w="2520" w:type="dxa"/>
            <w:shd w:val="clear" w:color="auto" w:fill="D9D9D9"/>
          </w:tcPr>
          <w:p w:rsidR="004408C7" w:rsidRPr="00FB2519" w:rsidRDefault="004408C7" w:rsidP="004408C7">
            <w:pPr>
              <w:pStyle w:val="Tablebullet"/>
            </w:pPr>
            <w:r w:rsidRPr="00FB2519">
              <w:t>acceptance of role</w:t>
            </w:r>
          </w:p>
        </w:tc>
        <w:tc>
          <w:tcPr>
            <w:tcW w:w="2040" w:type="dxa"/>
          </w:tcPr>
          <w:p w:rsidR="004408C7" w:rsidRPr="00FB2519" w:rsidRDefault="004408C7" w:rsidP="004E1895">
            <w:pPr>
              <w:pStyle w:val="Tablebullet"/>
              <w:ind w:right="-58"/>
            </w:pPr>
            <w:r w:rsidRPr="00FB2519">
              <w:t>five vacancies exist</w:t>
            </w:r>
          </w:p>
        </w:tc>
        <w:tc>
          <w:tcPr>
            <w:tcW w:w="2040" w:type="dxa"/>
          </w:tcPr>
          <w:p w:rsidR="004408C7" w:rsidRPr="00FB2519" w:rsidRDefault="004408C7" w:rsidP="004E1895">
            <w:pPr>
              <w:pStyle w:val="Tablebullet"/>
              <w:ind w:right="-58"/>
            </w:pPr>
            <w:r w:rsidRPr="00FB2519">
              <w:t>no vacancies currently exist</w:t>
            </w:r>
          </w:p>
        </w:tc>
        <w:tc>
          <w:tcPr>
            <w:tcW w:w="2040" w:type="dxa"/>
          </w:tcPr>
          <w:p w:rsidR="004408C7" w:rsidRPr="006A4C54" w:rsidRDefault="00987B97" w:rsidP="004E1895">
            <w:pPr>
              <w:pStyle w:val="Tablebullet"/>
              <w:ind w:right="-58"/>
            </w:pPr>
            <w:r w:rsidRPr="00FB2519">
              <w:t>no vacancies currently exist</w:t>
            </w:r>
          </w:p>
        </w:tc>
      </w:tr>
      <w:tr w:rsidR="004408C7" w:rsidRPr="00FB2519" w:rsidTr="00C421C2">
        <w:trPr>
          <w:cantSplit/>
        </w:trPr>
        <w:tc>
          <w:tcPr>
            <w:tcW w:w="1303" w:type="dxa"/>
            <w:vMerge/>
            <w:shd w:val="clear" w:color="auto" w:fill="auto"/>
          </w:tcPr>
          <w:p w:rsidR="004408C7" w:rsidRPr="00FB2519" w:rsidRDefault="004408C7" w:rsidP="00DF0F90">
            <w:pPr>
              <w:pStyle w:val="Tabletext"/>
            </w:pPr>
          </w:p>
        </w:tc>
        <w:tc>
          <w:tcPr>
            <w:tcW w:w="2520" w:type="dxa"/>
            <w:shd w:val="clear" w:color="auto" w:fill="D9D9D9"/>
          </w:tcPr>
          <w:p w:rsidR="004408C7" w:rsidRPr="00FB2519" w:rsidRDefault="004408C7" w:rsidP="004408C7">
            <w:pPr>
              <w:pStyle w:val="Tablebullet"/>
            </w:pPr>
            <w:r w:rsidRPr="00FB2519">
              <w:t>re</w:t>
            </w:r>
            <w:r w:rsidR="00565208">
              <w:noBreakHyphen/>
            </w:r>
            <w:r w:rsidRPr="00FB2519">
              <w:t>training (refresher)</w:t>
            </w:r>
          </w:p>
        </w:tc>
        <w:tc>
          <w:tcPr>
            <w:tcW w:w="2040" w:type="dxa"/>
          </w:tcPr>
          <w:p w:rsidR="004408C7" w:rsidRPr="00FB2519" w:rsidRDefault="004408C7" w:rsidP="004E1895">
            <w:pPr>
              <w:pStyle w:val="Tablebullet"/>
              <w:ind w:right="-58"/>
            </w:pPr>
            <w:r w:rsidRPr="00FB2519">
              <w:t>annual refresher training offered to all HSRs in 2013</w:t>
            </w:r>
            <w:r w:rsidR="00565208">
              <w:noBreakHyphen/>
            </w:r>
            <w:r w:rsidRPr="00FB2519">
              <w:t>14 and 100</w:t>
            </w:r>
            <w:r w:rsidR="00C3393C">
              <w:t> per cent</w:t>
            </w:r>
            <w:r w:rsidRPr="00FB2519">
              <w:t xml:space="preserve"> completed as a percentage of those due</w:t>
            </w:r>
          </w:p>
        </w:tc>
        <w:tc>
          <w:tcPr>
            <w:tcW w:w="2040" w:type="dxa"/>
          </w:tcPr>
          <w:p w:rsidR="004408C7" w:rsidRPr="00FB2519" w:rsidRDefault="004408C7" w:rsidP="004E1895">
            <w:pPr>
              <w:pStyle w:val="Tablebullet"/>
              <w:ind w:right="-58"/>
            </w:pPr>
            <w:r w:rsidRPr="00FB2519">
              <w:t>100</w:t>
            </w:r>
            <w:r w:rsidR="00C3393C">
              <w:t> per cent</w:t>
            </w:r>
            <w:r w:rsidRPr="00FB2519">
              <w:t xml:space="preserve"> HSRs provided with access to the five day Initial HSR training on acceptance of the role</w:t>
            </w:r>
          </w:p>
          <w:p w:rsidR="004408C7" w:rsidRPr="00FB2519" w:rsidRDefault="004408C7" w:rsidP="004E1895">
            <w:pPr>
              <w:pStyle w:val="Tablebullet"/>
              <w:ind w:right="-58"/>
            </w:pPr>
            <w:r w:rsidRPr="00FB2519">
              <w:t>WorkSafe approved HSR refresher training scheduled for 14 July 2015. OHS Advisory provides HSRs with access to webinars (e.g. 16 June 2015</w:t>
            </w:r>
            <w:r w:rsidR="004E1895">
              <w:t xml:space="preserve">, </w:t>
            </w:r>
            <w:r w:rsidRPr="00FB2519">
              <w:t>–</w:t>
            </w:r>
            <w:r w:rsidR="004E1895">
              <w:t xml:space="preserve"> </w:t>
            </w:r>
            <w:r w:rsidRPr="00FB2519">
              <w:t>WorkCover Webinar – Talking to your workers about health and safety)</w:t>
            </w:r>
          </w:p>
        </w:tc>
        <w:tc>
          <w:tcPr>
            <w:tcW w:w="2040" w:type="dxa"/>
          </w:tcPr>
          <w:p w:rsidR="004408C7" w:rsidRPr="001911AB" w:rsidRDefault="001911AB" w:rsidP="004E1895">
            <w:pPr>
              <w:pStyle w:val="Tablebullet"/>
              <w:ind w:right="-58"/>
            </w:pPr>
            <w:r w:rsidRPr="006A4C54">
              <w:t xml:space="preserve">WorkSafe Approved HSR Refresher training delivered </w:t>
            </w:r>
            <w:r>
              <w:t xml:space="preserve">on </w:t>
            </w:r>
            <w:r w:rsidRPr="006A4C54">
              <w:t xml:space="preserve">13 July 2015. </w:t>
            </w:r>
          </w:p>
        </w:tc>
      </w:tr>
      <w:tr w:rsidR="004408C7" w:rsidRPr="00FB2519" w:rsidTr="00C421C2">
        <w:trPr>
          <w:cantSplit/>
        </w:trPr>
        <w:tc>
          <w:tcPr>
            <w:tcW w:w="1303" w:type="dxa"/>
            <w:vMerge/>
            <w:shd w:val="clear" w:color="auto" w:fill="auto"/>
          </w:tcPr>
          <w:p w:rsidR="004408C7" w:rsidRPr="00FB2519" w:rsidRDefault="004408C7" w:rsidP="00DF0F90">
            <w:pPr>
              <w:pStyle w:val="Tabletext"/>
            </w:pPr>
          </w:p>
        </w:tc>
        <w:tc>
          <w:tcPr>
            <w:tcW w:w="2520" w:type="dxa"/>
            <w:shd w:val="clear" w:color="auto" w:fill="D9D9D9"/>
          </w:tcPr>
          <w:p w:rsidR="004408C7" w:rsidRPr="00FB2519" w:rsidRDefault="004408C7" w:rsidP="004408C7">
            <w:pPr>
              <w:pStyle w:val="Tablebullet"/>
            </w:pPr>
            <w:r w:rsidRPr="00FB2519">
              <w:t>reporting of incidents and injuries</w:t>
            </w:r>
          </w:p>
        </w:tc>
        <w:tc>
          <w:tcPr>
            <w:tcW w:w="2040" w:type="dxa"/>
          </w:tcPr>
          <w:p w:rsidR="004408C7" w:rsidRPr="00FB2519" w:rsidRDefault="004408C7" w:rsidP="004E1895">
            <w:pPr>
              <w:pStyle w:val="Tablebullet"/>
              <w:ind w:right="-58"/>
            </w:pPr>
            <w:r w:rsidRPr="00FB2519">
              <w:t>HSRs trained in reporting of incidents through OHS Committee and HSR refresher training</w:t>
            </w:r>
          </w:p>
        </w:tc>
        <w:tc>
          <w:tcPr>
            <w:tcW w:w="2040" w:type="dxa"/>
          </w:tcPr>
          <w:p w:rsidR="004408C7" w:rsidRPr="00FB2519" w:rsidRDefault="004408C7" w:rsidP="004E1895">
            <w:pPr>
              <w:pStyle w:val="Tablebullet"/>
              <w:ind w:right="-58"/>
            </w:pPr>
            <w:r w:rsidRPr="00FB2519">
              <w:t>HSRs trained in reporting of incidents through OHS Committee</w:t>
            </w:r>
          </w:p>
          <w:p w:rsidR="004408C7" w:rsidRPr="00FB2519" w:rsidRDefault="004408C7" w:rsidP="004E1895">
            <w:pPr>
              <w:pStyle w:val="Tablebullet"/>
              <w:ind w:right="-58"/>
            </w:pPr>
            <w:r w:rsidRPr="00FB2519">
              <w:t>HSRs alerted to encourage worker take</w:t>
            </w:r>
            <w:r w:rsidR="00565208">
              <w:noBreakHyphen/>
            </w:r>
            <w:r w:rsidRPr="00FB2519">
              <w:t>up of online workstation setup</w:t>
            </w:r>
          </w:p>
        </w:tc>
        <w:tc>
          <w:tcPr>
            <w:tcW w:w="2040" w:type="dxa"/>
          </w:tcPr>
          <w:p w:rsidR="001911AB" w:rsidRPr="006A4C54" w:rsidRDefault="001911AB" w:rsidP="004E1895">
            <w:pPr>
              <w:pStyle w:val="Tablebullet"/>
              <w:ind w:right="-58"/>
            </w:pPr>
            <w:r w:rsidRPr="006A4C54">
              <w:t>HSRs trained in reporting of incidents through OHS Committee and HSR refresher training.</w:t>
            </w:r>
          </w:p>
          <w:p w:rsidR="004408C7" w:rsidRPr="00FB2519" w:rsidRDefault="001911AB" w:rsidP="004E1895">
            <w:pPr>
              <w:pStyle w:val="Tablebullet"/>
              <w:ind w:right="-58"/>
              <w:rPr>
                <w:rFonts w:cstheme="minorHAnsi"/>
              </w:rPr>
            </w:pPr>
            <w:r w:rsidRPr="006A4C54">
              <w:t>HSRs alerted to encourage staff take up of online workstation setup.</w:t>
            </w:r>
          </w:p>
        </w:tc>
      </w:tr>
    </w:tbl>
    <w:p w:rsidR="00B7196D" w:rsidRDefault="00B7196D" w:rsidP="00B7196D">
      <w:pPr>
        <w:pStyle w:val="Notes"/>
        <w:rPr>
          <w:rFonts w:cstheme="minorHAnsi"/>
        </w:rPr>
      </w:pPr>
      <w:r w:rsidRPr="00FB2519">
        <w:rPr>
          <w:rFonts w:cstheme="minorHAnsi"/>
        </w:rPr>
        <w:t>Notes:</w:t>
      </w:r>
    </w:p>
    <w:p w:rsidR="00C421C2" w:rsidRPr="00C421C2" w:rsidRDefault="00C421C2" w:rsidP="00C421C2">
      <w:pPr>
        <w:pStyle w:val="Notes"/>
        <w:rPr>
          <w:rFonts w:cstheme="minorHAnsi"/>
        </w:rPr>
      </w:pPr>
      <w:r>
        <w:rPr>
          <w:rFonts w:cstheme="minorHAnsi"/>
        </w:rPr>
        <w:t>(a)</w:t>
      </w:r>
      <w:r w:rsidR="00F923F1">
        <w:rPr>
          <w:rFonts w:cstheme="minorHAnsi"/>
        </w:rPr>
        <w:t xml:space="preserve"> </w:t>
      </w:r>
      <w:r w:rsidRPr="00C421C2">
        <w:rPr>
          <w:rFonts w:cstheme="minorHAnsi"/>
        </w:rPr>
        <w:t xml:space="preserve">VWA supplied data. Data for standardised claims, time lost claims and death claims is at </w:t>
      </w:r>
      <w:r w:rsidR="00702BE9">
        <w:rPr>
          <w:rFonts w:cstheme="minorHAnsi"/>
        </w:rPr>
        <w:t>30 June </w:t>
      </w:r>
      <w:r w:rsidRPr="00C421C2">
        <w:rPr>
          <w:rFonts w:cstheme="minorHAnsi"/>
        </w:rPr>
        <w:t>2016.</w:t>
      </w:r>
      <w:r w:rsidR="00F923F1">
        <w:rPr>
          <w:rFonts w:cstheme="minorHAnsi"/>
        </w:rPr>
        <w:t xml:space="preserve"> </w:t>
      </w:r>
      <w:r w:rsidRPr="00C421C2">
        <w:rPr>
          <w:rFonts w:cstheme="minorHAnsi"/>
        </w:rPr>
        <w:t>Standardised claims are those that have exceeded the employer excess or are registered as a standard claim and are open with no payments at the time of extraction.</w:t>
      </w:r>
    </w:p>
    <w:p w:rsidR="00C421C2" w:rsidRPr="00C421C2" w:rsidRDefault="00C421C2" w:rsidP="00C421C2">
      <w:pPr>
        <w:pStyle w:val="Notes"/>
        <w:rPr>
          <w:rFonts w:cstheme="minorHAnsi"/>
        </w:rPr>
      </w:pPr>
      <w:r>
        <w:rPr>
          <w:rFonts w:cstheme="minorHAnsi"/>
        </w:rPr>
        <w:t xml:space="preserve">(b) </w:t>
      </w:r>
      <w:r w:rsidRPr="00C421C2">
        <w:rPr>
          <w:rFonts w:cstheme="minorHAnsi"/>
        </w:rPr>
        <w:t>VWA supplied data. A time lost claim is one with one or more days compensated by the VWA (after employer excess) at the time of extraction. They are a subset of standardised claims.</w:t>
      </w:r>
    </w:p>
    <w:p w:rsidR="00C421C2" w:rsidRDefault="00C421C2" w:rsidP="00C421C2">
      <w:pPr>
        <w:pStyle w:val="Notes"/>
        <w:rPr>
          <w:rFonts w:cstheme="minorHAnsi"/>
        </w:rPr>
      </w:pPr>
      <w:r>
        <w:rPr>
          <w:rFonts w:cstheme="minorHAnsi"/>
        </w:rPr>
        <w:t xml:space="preserve">(c) </w:t>
      </w:r>
      <w:r w:rsidRPr="00C421C2">
        <w:rPr>
          <w:rFonts w:cstheme="minorHAnsi"/>
        </w:rPr>
        <w:t xml:space="preserve">VWA supplied data based on claims reported between 1 July 2015 and </w:t>
      </w:r>
      <w:r w:rsidR="00702BE9">
        <w:rPr>
          <w:rFonts w:cstheme="minorHAnsi"/>
        </w:rPr>
        <w:t>30 June </w:t>
      </w:r>
      <w:r w:rsidRPr="00C421C2">
        <w:rPr>
          <w:rFonts w:cstheme="minorHAnsi"/>
        </w:rPr>
        <w:t>2016. Claims include payments to date plus an estimate of outstanding claims costs (further costs as calculated by the VWA’s statistical case estimate model).</w:t>
      </w:r>
    </w:p>
    <w:p w:rsidR="00B7196D" w:rsidRDefault="00B7196D" w:rsidP="005F7D48"/>
    <w:p w:rsidR="00B7196D" w:rsidRDefault="00B7196D" w:rsidP="005F7D48">
      <w:pPr>
        <w:pStyle w:val="Heading1App"/>
        <w:sectPr w:rsidR="00B7196D" w:rsidSect="00B7196D">
          <w:pgSz w:w="11909" w:h="16834" w:code="9"/>
          <w:pgMar w:top="1728" w:right="1152" w:bottom="1260" w:left="1152" w:header="720" w:footer="288" w:gutter="0"/>
          <w:cols w:space="720"/>
          <w:noEndnote/>
        </w:sectPr>
      </w:pPr>
    </w:p>
    <w:p w:rsidR="005F7D48" w:rsidRDefault="005F7D48" w:rsidP="005F7D48">
      <w:pPr>
        <w:pStyle w:val="Heading1App"/>
      </w:pPr>
      <w:bookmarkStart w:id="97" w:name="_Toc456085623"/>
      <w:bookmarkStart w:id="98" w:name="_Toc463860282"/>
      <w:r>
        <w:t>Appendix 4</w:t>
      </w:r>
      <w:r>
        <w:tab/>
        <w:t xml:space="preserve">Environmental </w:t>
      </w:r>
      <w:r w:rsidR="00823F9B">
        <w:t>reporting</w:t>
      </w:r>
      <w:bookmarkEnd w:id="97"/>
      <w:bookmarkEnd w:id="98"/>
    </w:p>
    <w:p w:rsidR="0011669B" w:rsidRDefault="0011669B" w:rsidP="005F7D48">
      <w:pPr>
        <w:sectPr w:rsidR="0011669B" w:rsidSect="00B7196D">
          <w:pgSz w:w="11909" w:h="16834" w:code="9"/>
          <w:pgMar w:top="1728" w:right="1152" w:bottom="1260" w:left="1152" w:header="720" w:footer="288" w:gutter="0"/>
          <w:cols w:space="720"/>
          <w:noEndnote/>
        </w:sectPr>
      </w:pPr>
    </w:p>
    <w:p w:rsidR="00823F9B" w:rsidRPr="00FB2519" w:rsidRDefault="00823F9B" w:rsidP="00F93A60">
      <w:pPr>
        <w:pStyle w:val="Heading3"/>
      </w:pPr>
      <w:r w:rsidRPr="00FB2519">
        <w:t>Office</w:t>
      </w:r>
      <w:r w:rsidR="00565208">
        <w:noBreakHyphen/>
      </w:r>
      <w:r w:rsidRPr="00FB2519">
        <w:t>based environmental impacts</w:t>
      </w:r>
    </w:p>
    <w:p w:rsidR="00823F9B" w:rsidRPr="00FB2519" w:rsidRDefault="00ED68A0" w:rsidP="00823F9B">
      <w:pPr>
        <w:rPr>
          <w:rFonts w:cstheme="minorHAnsi"/>
        </w:rPr>
      </w:pPr>
      <w:r>
        <w:t>DTF monitored the environmental impacts of its operations during 2015</w:t>
      </w:r>
      <w:r w:rsidR="00565208">
        <w:noBreakHyphen/>
      </w:r>
      <w:r>
        <w:t>16. This was undertaken via DTF</w:t>
      </w:r>
      <w:r w:rsidR="00124BCC">
        <w:t>’</w:t>
      </w:r>
      <w:r>
        <w:t>s office</w:t>
      </w:r>
      <w:r w:rsidR="00565208">
        <w:noBreakHyphen/>
      </w:r>
      <w:r>
        <w:t xml:space="preserve">based environmental management system (EMS), which is based on international standard AS/NZS ISO14001 </w:t>
      </w:r>
      <w:r w:rsidRPr="006F725D">
        <w:rPr>
          <w:i/>
        </w:rPr>
        <w:t>Environmental Management Systems Requirements</w:t>
      </w:r>
      <w:r>
        <w:t>.</w:t>
      </w:r>
    </w:p>
    <w:p w:rsidR="00823F9B" w:rsidRPr="00FB2519" w:rsidRDefault="00823F9B" w:rsidP="00823F9B">
      <w:pPr>
        <w:rPr>
          <w:rFonts w:cstheme="minorHAnsi"/>
        </w:rPr>
      </w:pPr>
      <w:r w:rsidRPr="00FB2519">
        <w:rPr>
          <w:rFonts w:cstheme="minorHAnsi"/>
        </w:rPr>
        <w:br w:type="column"/>
      </w:r>
      <w:r w:rsidR="00ED68A0">
        <w:t>The office</w:t>
      </w:r>
      <w:r w:rsidR="00565208">
        <w:noBreakHyphen/>
      </w:r>
      <w:r w:rsidR="00ED68A0">
        <w:t>based EMS controls all operational activities within DTF</w:t>
      </w:r>
      <w:r w:rsidR="00124BCC">
        <w:t>’</w:t>
      </w:r>
      <w:r w:rsidR="00ED68A0">
        <w:t>s offices and aims to minimise the generation of waste and the use of energy, water, paper, travel, vehicle fleet and greenhouse gas emissions in the course of operations.</w:t>
      </w:r>
    </w:p>
    <w:p w:rsidR="00823F9B" w:rsidRPr="00FB2519" w:rsidRDefault="00ED68A0" w:rsidP="00823F9B">
      <w:pPr>
        <w:rPr>
          <w:rFonts w:cstheme="minorHAnsi"/>
        </w:rPr>
      </w:pPr>
      <w:r>
        <w:t>The suite of environmental indicators presented below is based on Financial Reporting Direction 24C.</w:t>
      </w:r>
    </w:p>
    <w:p w:rsidR="00823F9B" w:rsidRPr="00FB2519" w:rsidRDefault="00823F9B" w:rsidP="00823F9B">
      <w:pPr>
        <w:rPr>
          <w:rFonts w:cstheme="minorHAnsi"/>
        </w:rPr>
      </w:pPr>
    </w:p>
    <w:p w:rsidR="00823F9B" w:rsidRPr="00FB2519" w:rsidRDefault="00823F9B" w:rsidP="00823F9B">
      <w:pPr>
        <w:rPr>
          <w:rFonts w:cstheme="minorHAnsi"/>
        </w:rPr>
        <w:sectPr w:rsidR="00823F9B" w:rsidRPr="00FB2519" w:rsidSect="00DF0F90">
          <w:type w:val="continuous"/>
          <w:pgSz w:w="11909" w:h="16834" w:code="9"/>
          <w:pgMar w:top="1728" w:right="1152" w:bottom="1152" w:left="1152" w:header="720" w:footer="288" w:gutter="0"/>
          <w:cols w:num="2" w:space="708"/>
          <w:noEndnote/>
        </w:sectPr>
      </w:pPr>
    </w:p>
    <w:p w:rsidR="00823F9B" w:rsidRPr="00FB2519" w:rsidRDefault="00823F9B" w:rsidP="00F93A60">
      <w:pPr>
        <w:pStyle w:val="Heading4"/>
      </w:pPr>
      <w:r w:rsidRPr="00FB2519">
        <w:t>Energy</w:t>
      </w:r>
    </w:p>
    <w:p w:rsidR="00823F9B" w:rsidRDefault="00ED68A0" w:rsidP="00823F9B">
      <w:pPr>
        <w:rPr>
          <w:rFonts w:cstheme="minorHAnsi"/>
        </w:rPr>
      </w:pPr>
      <w:r w:rsidRPr="005B4B81">
        <w:t>The Department</w:t>
      </w:r>
      <w:r w:rsidR="00124BCC">
        <w:t>’</w:t>
      </w:r>
      <w:r w:rsidRPr="005B4B81">
        <w:t>s energy consumption comprises its CBD office facilities. Core DTF staff were located at 1 Treasury Place, 1 Macarthur Street and 2 Lonsdale Street.</w:t>
      </w:r>
    </w:p>
    <w:p w:rsidR="00823F9B" w:rsidRDefault="00823F9B" w:rsidP="00823F9B">
      <w:pPr>
        <w:rPr>
          <w:rFonts w:cstheme="minorHAnsi"/>
        </w:rPr>
      </w:pPr>
      <w:r>
        <w:rPr>
          <w:rFonts w:cstheme="minorHAnsi"/>
        </w:rPr>
        <w:br w:type="column"/>
      </w:r>
    </w:p>
    <w:p w:rsidR="00823F9B" w:rsidRDefault="00823F9B" w:rsidP="00823F9B">
      <w:pPr>
        <w:rPr>
          <w:rFonts w:cstheme="minorHAnsi"/>
        </w:rPr>
      </w:pPr>
    </w:p>
    <w:p w:rsidR="00823F9B" w:rsidRDefault="00823F9B" w:rsidP="00823F9B">
      <w:pPr>
        <w:rPr>
          <w:rFonts w:cstheme="minorHAnsi"/>
        </w:rPr>
        <w:sectPr w:rsidR="00823F9B" w:rsidSect="00823F9B">
          <w:type w:val="continuous"/>
          <w:pgSz w:w="11909" w:h="16834" w:code="9"/>
          <w:pgMar w:top="1728" w:right="1152" w:bottom="1260" w:left="1152" w:header="720" w:footer="288" w:gutter="0"/>
          <w:cols w:num="2" w:space="720"/>
          <w:noEndnote/>
        </w:sectPr>
      </w:pPr>
    </w:p>
    <w:p w:rsidR="00823F9B" w:rsidRDefault="00823F9B"/>
    <w:tbl>
      <w:tblPr>
        <w:tblW w:w="9716" w:type="dxa"/>
        <w:tblLayout w:type="fixed"/>
        <w:tblCellMar>
          <w:left w:w="86" w:type="dxa"/>
          <w:right w:w="86" w:type="dxa"/>
        </w:tblCellMar>
        <w:tblLook w:val="01E0" w:firstRow="1" w:lastRow="1" w:firstColumn="1" w:lastColumn="1" w:noHBand="0" w:noVBand="0"/>
      </w:tblPr>
      <w:tblGrid>
        <w:gridCol w:w="2336"/>
        <w:gridCol w:w="968"/>
        <w:gridCol w:w="810"/>
        <w:gridCol w:w="900"/>
        <w:gridCol w:w="934"/>
        <w:gridCol w:w="1013"/>
        <w:gridCol w:w="810"/>
        <w:gridCol w:w="967"/>
        <w:gridCol w:w="978"/>
      </w:tblGrid>
      <w:tr w:rsidR="00823F9B" w:rsidRPr="00FB2519" w:rsidTr="00823F9B">
        <w:trPr>
          <w:trHeight w:val="117"/>
        </w:trPr>
        <w:tc>
          <w:tcPr>
            <w:tcW w:w="2336" w:type="dxa"/>
            <w:shd w:val="clear" w:color="auto" w:fill="auto"/>
          </w:tcPr>
          <w:p w:rsidR="00823F9B" w:rsidRPr="00FB2519" w:rsidRDefault="00823F9B" w:rsidP="00DF0F90">
            <w:pPr>
              <w:pStyle w:val="Tabletextheadingleft"/>
              <w:rPr>
                <w:rFonts w:cstheme="minorHAnsi"/>
              </w:rPr>
            </w:pPr>
            <w:r w:rsidRPr="00FB2519">
              <w:rPr>
                <w:rFonts w:cstheme="minorHAnsi"/>
              </w:rPr>
              <w:t>Indicator</w:t>
            </w:r>
          </w:p>
        </w:tc>
        <w:tc>
          <w:tcPr>
            <w:tcW w:w="3612" w:type="dxa"/>
            <w:gridSpan w:val="4"/>
            <w:shd w:val="clear" w:color="auto" w:fill="E0E0E0"/>
          </w:tcPr>
          <w:p w:rsidR="00823F9B" w:rsidRPr="00FB2519" w:rsidRDefault="00823F9B" w:rsidP="00823F9B">
            <w:pPr>
              <w:pStyle w:val="Tabletextheadingcentred"/>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p>
        </w:tc>
        <w:tc>
          <w:tcPr>
            <w:tcW w:w="3768" w:type="dxa"/>
            <w:gridSpan w:val="4"/>
            <w:shd w:val="clear" w:color="auto" w:fill="auto"/>
          </w:tcPr>
          <w:p w:rsidR="00823F9B" w:rsidRPr="00FB2519" w:rsidRDefault="00823F9B" w:rsidP="00823F9B">
            <w:pPr>
              <w:pStyle w:val="Tabletextheadingcentred"/>
              <w:rPr>
                <w:rFonts w:cstheme="minorHAnsi"/>
              </w:rPr>
            </w:pPr>
            <w:r w:rsidRPr="00FB2519">
              <w:rPr>
                <w:rFonts w:cstheme="minorHAnsi"/>
              </w:rPr>
              <w:t>2014</w:t>
            </w:r>
            <w:r w:rsidR="00565208">
              <w:rPr>
                <w:rFonts w:cstheme="minorHAnsi"/>
              </w:rPr>
              <w:noBreakHyphen/>
            </w:r>
            <w:r w:rsidRPr="00FB2519">
              <w:rPr>
                <w:rFonts w:cstheme="minorHAnsi"/>
              </w:rPr>
              <w:t>15</w:t>
            </w:r>
          </w:p>
        </w:tc>
      </w:tr>
      <w:tr w:rsidR="00823F9B" w:rsidRPr="00FB2519" w:rsidTr="00DF0F90">
        <w:tc>
          <w:tcPr>
            <w:tcW w:w="2336" w:type="dxa"/>
            <w:shd w:val="clear" w:color="auto" w:fill="auto"/>
          </w:tcPr>
          <w:p w:rsidR="00823F9B" w:rsidRPr="00FB2519" w:rsidRDefault="00823F9B" w:rsidP="00DF0F90">
            <w:pPr>
              <w:pStyle w:val="Tabletextheadingright"/>
              <w:jc w:val="left"/>
              <w:rPr>
                <w:rFonts w:cstheme="minorHAnsi"/>
                <w:b w:val="0"/>
              </w:rPr>
            </w:pPr>
          </w:p>
        </w:tc>
        <w:tc>
          <w:tcPr>
            <w:tcW w:w="968" w:type="dxa"/>
            <w:shd w:val="clear" w:color="auto" w:fill="auto"/>
          </w:tcPr>
          <w:p w:rsidR="00823F9B" w:rsidRPr="00FB2519" w:rsidRDefault="00823F9B" w:rsidP="00DF0F90">
            <w:pPr>
              <w:pStyle w:val="Tabletextheadingright"/>
              <w:rPr>
                <w:rFonts w:cstheme="minorHAnsi"/>
              </w:rPr>
            </w:pPr>
            <w:r w:rsidRPr="00FB2519">
              <w:rPr>
                <w:rFonts w:cstheme="minorHAnsi"/>
              </w:rPr>
              <w:t>Electricity</w:t>
            </w:r>
          </w:p>
        </w:tc>
        <w:tc>
          <w:tcPr>
            <w:tcW w:w="810" w:type="dxa"/>
            <w:shd w:val="clear" w:color="auto" w:fill="auto"/>
          </w:tcPr>
          <w:p w:rsidR="00823F9B" w:rsidRPr="00FB2519" w:rsidRDefault="00823F9B" w:rsidP="00DF0F90">
            <w:pPr>
              <w:pStyle w:val="Tabletextheadingright"/>
              <w:rPr>
                <w:rFonts w:cstheme="minorHAnsi"/>
              </w:rPr>
            </w:pPr>
            <w:r w:rsidRPr="00FB2519">
              <w:rPr>
                <w:rFonts w:cstheme="minorHAnsi"/>
              </w:rPr>
              <w:t>Natural gas</w:t>
            </w:r>
          </w:p>
        </w:tc>
        <w:tc>
          <w:tcPr>
            <w:tcW w:w="900" w:type="dxa"/>
            <w:shd w:val="clear" w:color="auto" w:fill="auto"/>
          </w:tcPr>
          <w:p w:rsidR="00823F9B" w:rsidRPr="00FB2519" w:rsidRDefault="00823F9B" w:rsidP="00DF0F90">
            <w:pPr>
              <w:pStyle w:val="Tabletextheadingright"/>
              <w:rPr>
                <w:rFonts w:cstheme="minorHAnsi"/>
              </w:rPr>
            </w:pPr>
            <w:r w:rsidRPr="00FB2519">
              <w:rPr>
                <w:rFonts w:cstheme="minorHAnsi"/>
              </w:rPr>
              <w:t>Green power</w:t>
            </w:r>
          </w:p>
        </w:tc>
        <w:tc>
          <w:tcPr>
            <w:tcW w:w="934" w:type="dxa"/>
            <w:shd w:val="clear" w:color="auto" w:fill="auto"/>
          </w:tcPr>
          <w:p w:rsidR="00823F9B" w:rsidRPr="00FB2519" w:rsidRDefault="00823F9B" w:rsidP="00DF0F90">
            <w:pPr>
              <w:pStyle w:val="Tabletextheadingright"/>
              <w:rPr>
                <w:rFonts w:cstheme="minorHAnsi"/>
              </w:rPr>
            </w:pPr>
            <w:r w:rsidRPr="00FB2519">
              <w:rPr>
                <w:rFonts w:cstheme="minorHAnsi"/>
              </w:rPr>
              <w:t>Total</w:t>
            </w:r>
          </w:p>
        </w:tc>
        <w:tc>
          <w:tcPr>
            <w:tcW w:w="1013" w:type="dxa"/>
            <w:shd w:val="clear" w:color="auto" w:fill="auto"/>
          </w:tcPr>
          <w:p w:rsidR="00823F9B" w:rsidRPr="00FB2519" w:rsidRDefault="00823F9B" w:rsidP="00DF0F90">
            <w:pPr>
              <w:pStyle w:val="Tabletextheadingright"/>
              <w:rPr>
                <w:rFonts w:cstheme="minorHAnsi"/>
              </w:rPr>
            </w:pPr>
            <w:r w:rsidRPr="00FB2519">
              <w:rPr>
                <w:rFonts w:cstheme="minorHAnsi"/>
              </w:rPr>
              <w:t>Electricity</w:t>
            </w:r>
          </w:p>
        </w:tc>
        <w:tc>
          <w:tcPr>
            <w:tcW w:w="810" w:type="dxa"/>
            <w:shd w:val="clear" w:color="auto" w:fill="auto"/>
          </w:tcPr>
          <w:p w:rsidR="00823F9B" w:rsidRPr="00FB2519" w:rsidRDefault="00823F9B" w:rsidP="00DF0F90">
            <w:pPr>
              <w:pStyle w:val="Tabletextheadingright"/>
              <w:rPr>
                <w:rFonts w:cstheme="minorHAnsi"/>
              </w:rPr>
            </w:pPr>
            <w:r w:rsidRPr="00FB2519">
              <w:rPr>
                <w:rFonts w:cstheme="minorHAnsi"/>
              </w:rPr>
              <w:t>Natural gas</w:t>
            </w:r>
          </w:p>
        </w:tc>
        <w:tc>
          <w:tcPr>
            <w:tcW w:w="967" w:type="dxa"/>
            <w:shd w:val="clear" w:color="auto" w:fill="auto"/>
          </w:tcPr>
          <w:p w:rsidR="00823F9B" w:rsidRPr="00FB2519" w:rsidRDefault="00823F9B" w:rsidP="00DF0F90">
            <w:pPr>
              <w:pStyle w:val="Tabletextheadingright"/>
              <w:rPr>
                <w:rFonts w:cstheme="minorHAnsi"/>
              </w:rPr>
            </w:pPr>
            <w:r w:rsidRPr="00FB2519">
              <w:rPr>
                <w:rFonts w:cstheme="minorHAnsi"/>
              </w:rPr>
              <w:t>Green power</w:t>
            </w:r>
          </w:p>
        </w:tc>
        <w:tc>
          <w:tcPr>
            <w:tcW w:w="978" w:type="dxa"/>
            <w:shd w:val="clear" w:color="auto" w:fill="auto"/>
          </w:tcPr>
          <w:p w:rsidR="00823F9B" w:rsidRPr="00FB2519" w:rsidRDefault="00823F9B" w:rsidP="00DF0F90">
            <w:pPr>
              <w:pStyle w:val="Tabletextheadingright"/>
              <w:rPr>
                <w:rFonts w:cstheme="minorHAnsi"/>
              </w:rPr>
            </w:pPr>
            <w:r w:rsidRPr="00FB2519">
              <w:rPr>
                <w:rFonts w:cstheme="minorHAnsi"/>
              </w:rPr>
              <w:t>Total</w:t>
            </w:r>
          </w:p>
        </w:tc>
      </w:tr>
      <w:tr w:rsidR="00ED68A0" w:rsidRPr="00FB2519" w:rsidTr="00DF0F90">
        <w:tc>
          <w:tcPr>
            <w:tcW w:w="2336" w:type="dxa"/>
            <w:shd w:val="clear" w:color="auto" w:fill="auto"/>
          </w:tcPr>
          <w:p w:rsidR="00ED68A0" w:rsidRPr="00FB2519" w:rsidRDefault="00ED68A0" w:rsidP="00DF0F90">
            <w:pPr>
              <w:pStyle w:val="Tabletext"/>
            </w:pPr>
            <w:r w:rsidRPr="00FB2519">
              <w:rPr>
                <w:rFonts w:cstheme="minorHAnsi"/>
              </w:rPr>
              <w:t>Total energy usage segmented by primary source (MJ)</w:t>
            </w:r>
          </w:p>
        </w:tc>
        <w:tc>
          <w:tcPr>
            <w:tcW w:w="968" w:type="dxa"/>
            <w:shd w:val="clear" w:color="auto" w:fill="auto"/>
          </w:tcPr>
          <w:p w:rsidR="00ED68A0" w:rsidRPr="00ED68A0" w:rsidRDefault="00ED68A0" w:rsidP="00ED68A0">
            <w:pPr>
              <w:pStyle w:val="Tabletextright"/>
            </w:pPr>
            <w:r w:rsidRPr="00ED68A0">
              <w:t>2 949 182</w:t>
            </w:r>
          </w:p>
        </w:tc>
        <w:tc>
          <w:tcPr>
            <w:tcW w:w="810" w:type="dxa"/>
            <w:shd w:val="clear" w:color="auto" w:fill="auto"/>
          </w:tcPr>
          <w:p w:rsidR="00ED68A0" w:rsidRPr="00ED68A0" w:rsidRDefault="00ED68A0" w:rsidP="00ED68A0">
            <w:pPr>
              <w:pStyle w:val="Tabletextright"/>
            </w:pPr>
          </w:p>
        </w:tc>
        <w:tc>
          <w:tcPr>
            <w:tcW w:w="900" w:type="dxa"/>
            <w:shd w:val="clear" w:color="auto" w:fill="auto"/>
          </w:tcPr>
          <w:p w:rsidR="00ED68A0" w:rsidRPr="00ED68A0" w:rsidRDefault="00ED68A0" w:rsidP="00ED68A0">
            <w:pPr>
              <w:pStyle w:val="Tabletextright"/>
            </w:pPr>
          </w:p>
        </w:tc>
        <w:tc>
          <w:tcPr>
            <w:tcW w:w="934" w:type="dxa"/>
            <w:shd w:val="clear" w:color="auto" w:fill="auto"/>
          </w:tcPr>
          <w:p w:rsidR="00ED68A0" w:rsidRPr="00ED68A0" w:rsidRDefault="00ED68A0" w:rsidP="00ED68A0">
            <w:pPr>
              <w:pStyle w:val="Tabletextright"/>
            </w:pPr>
            <w:r w:rsidRPr="00ED68A0">
              <w:t>2 949 182</w:t>
            </w:r>
          </w:p>
        </w:tc>
        <w:tc>
          <w:tcPr>
            <w:tcW w:w="1013" w:type="dxa"/>
            <w:shd w:val="clear" w:color="auto" w:fill="auto"/>
          </w:tcPr>
          <w:p w:rsidR="00ED68A0" w:rsidRPr="00ED68A0" w:rsidRDefault="00ED68A0" w:rsidP="00ED68A0">
            <w:pPr>
              <w:pStyle w:val="Tabletextright"/>
            </w:pPr>
            <w:r w:rsidRPr="00ED68A0">
              <w:t>3 064 141</w:t>
            </w:r>
          </w:p>
        </w:tc>
        <w:tc>
          <w:tcPr>
            <w:tcW w:w="810" w:type="dxa"/>
            <w:shd w:val="clear" w:color="auto" w:fill="auto"/>
          </w:tcPr>
          <w:p w:rsidR="00ED68A0" w:rsidRPr="00ED68A0" w:rsidRDefault="00ED68A0" w:rsidP="00ED68A0">
            <w:pPr>
              <w:pStyle w:val="Tabletextright"/>
            </w:pPr>
          </w:p>
        </w:tc>
        <w:tc>
          <w:tcPr>
            <w:tcW w:w="967" w:type="dxa"/>
            <w:shd w:val="clear" w:color="auto" w:fill="auto"/>
          </w:tcPr>
          <w:p w:rsidR="00ED68A0" w:rsidRPr="00ED68A0" w:rsidRDefault="00ED68A0" w:rsidP="00ED68A0">
            <w:pPr>
              <w:pStyle w:val="Tabletextright"/>
            </w:pPr>
          </w:p>
        </w:tc>
        <w:tc>
          <w:tcPr>
            <w:tcW w:w="978" w:type="dxa"/>
            <w:shd w:val="clear" w:color="auto" w:fill="auto"/>
          </w:tcPr>
          <w:p w:rsidR="00ED68A0" w:rsidRPr="00ED68A0" w:rsidRDefault="00ED68A0" w:rsidP="00ED68A0">
            <w:pPr>
              <w:pStyle w:val="Tabletextright"/>
            </w:pPr>
            <w:r w:rsidRPr="00ED68A0">
              <w:t>3 064 141</w:t>
            </w:r>
          </w:p>
        </w:tc>
      </w:tr>
      <w:tr w:rsidR="00ED68A0" w:rsidRPr="00FB2519" w:rsidTr="00DF0F90">
        <w:tc>
          <w:tcPr>
            <w:tcW w:w="2336" w:type="dxa"/>
            <w:shd w:val="clear" w:color="auto" w:fill="auto"/>
          </w:tcPr>
          <w:p w:rsidR="00ED68A0" w:rsidRPr="00FB2519" w:rsidRDefault="00ED68A0" w:rsidP="00DF0F90">
            <w:pPr>
              <w:pStyle w:val="Tabletext"/>
            </w:pPr>
            <w:r w:rsidRPr="00FB2519">
              <w:rPr>
                <w:rFonts w:cstheme="minorHAnsi"/>
              </w:rPr>
              <w:t>Greenhouse gas emissions associated with energy use, segmented by primary source and offsets (t CO</w:t>
            </w:r>
            <w:r w:rsidRPr="00FB2519">
              <w:rPr>
                <w:rFonts w:cstheme="minorHAnsi"/>
                <w:vertAlign w:val="subscript"/>
              </w:rPr>
              <w:t>2</w:t>
            </w:r>
            <w:r w:rsidR="00565208">
              <w:rPr>
                <w:rFonts w:cstheme="minorHAnsi"/>
              </w:rPr>
              <w:noBreakHyphen/>
            </w:r>
            <w:r w:rsidRPr="00FB2519">
              <w:rPr>
                <w:rFonts w:cstheme="minorHAnsi"/>
              </w:rPr>
              <w:t>e)</w:t>
            </w:r>
          </w:p>
        </w:tc>
        <w:tc>
          <w:tcPr>
            <w:tcW w:w="968" w:type="dxa"/>
            <w:shd w:val="clear" w:color="auto" w:fill="auto"/>
          </w:tcPr>
          <w:p w:rsidR="00ED68A0" w:rsidRPr="00ED68A0" w:rsidRDefault="00ED68A0" w:rsidP="00ED68A0">
            <w:pPr>
              <w:pStyle w:val="Tabletextright"/>
            </w:pPr>
            <w:r w:rsidRPr="00ED68A0">
              <w:t>1 032</w:t>
            </w:r>
          </w:p>
        </w:tc>
        <w:tc>
          <w:tcPr>
            <w:tcW w:w="810" w:type="dxa"/>
            <w:shd w:val="clear" w:color="auto" w:fill="auto"/>
          </w:tcPr>
          <w:p w:rsidR="00ED68A0" w:rsidRPr="00ED68A0" w:rsidRDefault="00ED68A0" w:rsidP="00ED68A0">
            <w:pPr>
              <w:pStyle w:val="Tabletextright"/>
            </w:pPr>
          </w:p>
        </w:tc>
        <w:tc>
          <w:tcPr>
            <w:tcW w:w="900" w:type="dxa"/>
            <w:shd w:val="clear" w:color="auto" w:fill="auto"/>
          </w:tcPr>
          <w:p w:rsidR="00ED68A0" w:rsidRPr="00ED68A0" w:rsidRDefault="00ED68A0" w:rsidP="00ED68A0">
            <w:pPr>
              <w:pStyle w:val="Tabletextright"/>
            </w:pPr>
          </w:p>
        </w:tc>
        <w:tc>
          <w:tcPr>
            <w:tcW w:w="934" w:type="dxa"/>
            <w:shd w:val="clear" w:color="auto" w:fill="auto"/>
          </w:tcPr>
          <w:p w:rsidR="00ED68A0" w:rsidRPr="00ED68A0" w:rsidRDefault="00ED68A0" w:rsidP="00ED68A0">
            <w:pPr>
              <w:pStyle w:val="Tabletextright"/>
            </w:pPr>
            <w:r w:rsidRPr="00ED68A0">
              <w:t>1 032</w:t>
            </w:r>
          </w:p>
        </w:tc>
        <w:tc>
          <w:tcPr>
            <w:tcW w:w="1013" w:type="dxa"/>
            <w:shd w:val="clear" w:color="auto" w:fill="auto"/>
          </w:tcPr>
          <w:p w:rsidR="00ED68A0" w:rsidRPr="00ED68A0" w:rsidRDefault="00ED68A0" w:rsidP="00ED68A0">
            <w:pPr>
              <w:pStyle w:val="Tabletextright"/>
            </w:pPr>
            <w:r w:rsidRPr="00ED68A0">
              <w:t>1 157</w:t>
            </w:r>
          </w:p>
        </w:tc>
        <w:tc>
          <w:tcPr>
            <w:tcW w:w="810" w:type="dxa"/>
            <w:shd w:val="clear" w:color="auto" w:fill="auto"/>
          </w:tcPr>
          <w:p w:rsidR="00ED68A0" w:rsidRPr="00ED68A0" w:rsidRDefault="00ED68A0" w:rsidP="00ED68A0">
            <w:pPr>
              <w:pStyle w:val="Tabletextright"/>
            </w:pPr>
          </w:p>
        </w:tc>
        <w:tc>
          <w:tcPr>
            <w:tcW w:w="967" w:type="dxa"/>
            <w:shd w:val="clear" w:color="auto" w:fill="auto"/>
          </w:tcPr>
          <w:p w:rsidR="00ED68A0" w:rsidRPr="00ED68A0" w:rsidRDefault="00ED68A0" w:rsidP="00ED68A0">
            <w:pPr>
              <w:pStyle w:val="Tabletextright"/>
            </w:pPr>
          </w:p>
        </w:tc>
        <w:tc>
          <w:tcPr>
            <w:tcW w:w="978" w:type="dxa"/>
            <w:shd w:val="clear" w:color="auto" w:fill="auto"/>
          </w:tcPr>
          <w:p w:rsidR="00ED68A0" w:rsidRPr="00ED68A0" w:rsidRDefault="00ED68A0" w:rsidP="00ED68A0">
            <w:pPr>
              <w:pStyle w:val="Tabletextright"/>
            </w:pPr>
            <w:r w:rsidRPr="00ED68A0">
              <w:t>1 157</w:t>
            </w:r>
          </w:p>
        </w:tc>
      </w:tr>
      <w:tr w:rsidR="00ED68A0" w:rsidRPr="00FB2519" w:rsidTr="00DF0F90">
        <w:tc>
          <w:tcPr>
            <w:tcW w:w="2336" w:type="dxa"/>
            <w:shd w:val="clear" w:color="auto" w:fill="auto"/>
          </w:tcPr>
          <w:p w:rsidR="00ED68A0" w:rsidRPr="00FB2519" w:rsidRDefault="00ED68A0" w:rsidP="00DF0F90">
            <w:pPr>
              <w:pStyle w:val="Tabletext"/>
            </w:pPr>
            <w:r w:rsidRPr="00FB2519">
              <w:rPr>
                <w:rFonts w:cstheme="minorHAnsi"/>
              </w:rPr>
              <w:t>Percentage of electricity purchased as green power</w:t>
            </w:r>
          </w:p>
        </w:tc>
        <w:tc>
          <w:tcPr>
            <w:tcW w:w="968" w:type="dxa"/>
            <w:shd w:val="clear" w:color="auto" w:fill="auto"/>
          </w:tcPr>
          <w:p w:rsidR="00ED68A0" w:rsidRPr="00ED68A0" w:rsidRDefault="00ED68A0" w:rsidP="00ED68A0">
            <w:pPr>
              <w:pStyle w:val="Tabletextright"/>
            </w:pPr>
          </w:p>
        </w:tc>
        <w:tc>
          <w:tcPr>
            <w:tcW w:w="810" w:type="dxa"/>
            <w:shd w:val="clear" w:color="auto" w:fill="auto"/>
          </w:tcPr>
          <w:p w:rsidR="00ED68A0" w:rsidRPr="00ED68A0" w:rsidRDefault="00ED68A0" w:rsidP="00ED68A0">
            <w:pPr>
              <w:pStyle w:val="Tabletextright"/>
            </w:pPr>
          </w:p>
        </w:tc>
        <w:tc>
          <w:tcPr>
            <w:tcW w:w="900" w:type="dxa"/>
            <w:shd w:val="clear" w:color="auto" w:fill="auto"/>
          </w:tcPr>
          <w:p w:rsidR="00ED68A0" w:rsidRPr="00ED68A0" w:rsidRDefault="00ED68A0" w:rsidP="00ED68A0">
            <w:pPr>
              <w:pStyle w:val="Tabletextright"/>
            </w:pPr>
          </w:p>
        </w:tc>
        <w:tc>
          <w:tcPr>
            <w:tcW w:w="934" w:type="dxa"/>
            <w:shd w:val="clear" w:color="auto" w:fill="auto"/>
          </w:tcPr>
          <w:p w:rsidR="00ED68A0" w:rsidRPr="00ED68A0" w:rsidRDefault="00ED68A0" w:rsidP="00ED68A0">
            <w:pPr>
              <w:pStyle w:val="Tabletextright"/>
            </w:pPr>
          </w:p>
        </w:tc>
        <w:tc>
          <w:tcPr>
            <w:tcW w:w="1013" w:type="dxa"/>
            <w:shd w:val="clear" w:color="auto" w:fill="auto"/>
          </w:tcPr>
          <w:p w:rsidR="00ED68A0" w:rsidRPr="00ED68A0" w:rsidRDefault="00ED68A0" w:rsidP="00ED68A0">
            <w:pPr>
              <w:pStyle w:val="Tabletextright"/>
            </w:pPr>
          </w:p>
        </w:tc>
        <w:tc>
          <w:tcPr>
            <w:tcW w:w="810" w:type="dxa"/>
            <w:shd w:val="clear" w:color="auto" w:fill="auto"/>
          </w:tcPr>
          <w:p w:rsidR="00ED68A0" w:rsidRPr="00ED68A0" w:rsidRDefault="00ED68A0" w:rsidP="00ED68A0">
            <w:pPr>
              <w:pStyle w:val="Tabletextright"/>
            </w:pPr>
          </w:p>
        </w:tc>
        <w:tc>
          <w:tcPr>
            <w:tcW w:w="967" w:type="dxa"/>
            <w:shd w:val="clear" w:color="auto" w:fill="auto"/>
          </w:tcPr>
          <w:p w:rsidR="00ED68A0" w:rsidRPr="00ED68A0" w:rsidRDefault="00ED68A0" w:rsidP="00ED68A0">
            <w:pPr>
              <w:pStyle w:val="Tabletextright"/>
            </w:pPr>
          </w:p>
        </w:tc>
        <w:tc>
          <w:tcPr>
            <w:tcW w:w="978" w:type="dxa"/>
            <w:shd w:val="clear" w:color="auto" w:fill="auto"/>
          </w:tcPr>
          <w:p w:rsidR="00ED68A0" w:rsidRPr="00ED68A0" w:rsidRDefault="00ED68A0" w:rsidP="00ED68A0">
            <w:pPr>
              <w:pStyle w:val="Tabletextright"/>
            </w:pPr>
          </w:p>
        </w:tc>
      </w:tr>
      <w:tr w:rsidR="00ED68A0" w:rsidRPr="00FB2519" w:rsidTr="00DF0F90">
        <w:tc>
          <w:tcPr>
            <w:tcW w:w="2336" w:type="dxa"/>
            <w:shd w:val="clear" w:color="auto" w:fill="auto"/>
          </w:tcPr>
          <w:p w:rsidR="00ED68A0" w:rsidRPr="00FB2519" w:rsidRDefault="00ED68A0" w:rsidP="00DF0F90">
            <w:pPr>
              <w:pStyle w:val="Tabletext"/>
            </w:pPr>
            <w:r w:rsidRPr="00FB2519">
              <w:rPr>
                <w:rFonts w:cstheme="minorHAnsi"/>
              </w:rPr>
              <w:t>Units of energy used per FTE (MJ/FTE)</w:t>
            </w:r>
          </w:p>
        </w:tc>
        <w:tc>
          <w:tcPr>
            <w:tcW w:w="968" w:type="dxa"/>
            <w:shd w:val="clear" w:color="auto" w:fill="auto"/>
          </w:tcPr>
          <w:p w:rsidR="00ED68A0" w:rsidRPr="00ED68A0" w:rsidRDefault="00ED68A0" w:rsidP="00ED68A0">
            <w:pPr>
              <w:pStyle w:val="Tabletextright"/>
            </w:pPr>
            <w:r w:rsidRPr="00ED68A0">
              <w:t>5 156</w:t>
            </w:r>
          </w:p>
        </w:tc>
        <w:tc>
          <w:tcPr>
            <w:tcW w:w="810" w:type="dxa"/>
            <w:shd w:val="clear" w:color="auto" w:fill="auto"/>
          </w:tcPr>
          <w:p w:rsidR="00ED68A0" w:rsidRPr="00ED68A0" w:rsidRDefault="00ED68A0" w:rsidP="00ED68A0">
            <w:pPr>
              <w:pStyle w:val="Tabletextright"/>
            </w:pPr>
          </w:p>
        </w:tc>
        <w:tc>
          <w:tcPr>
            <w:tcW w:w="900" w:type="dxa"/>
            <w:shd w:val="clear" w:color="auto" w:fill="auto"/>
          </w:tcPr>
          <w:p w:rsidR="00ED68A0" w:rsidRPr="00ED68A0" w:rsidRDefault="00ED68A0" w:rsidP="00ED68A0">
            <w:pPr>
              <w:pStyle w:val="Tabletextright"/>
            </w:pPr>
          </w:p>
        </w:tc>
        <w:tc>
          <w:tcPr>
            <w:tcW w:w="934" w:type="dxa"/>
            <w:shd w:val="clear" w:color="auto" w:fill="auto"/>
          </w:tcPr>
          <w:p w:rsidR="00ED68A0" w:rsidRPr="00ED68A0" w:rsidRDefault="00ED68A0" w:rsidP="00ED68A0">
            <w:pPr>
              <w:pStyle w:val="Tabletextright"/>
            </w:pPr>
          </w:p>
        </w:tc>
        <w:tc>
          <w:tcPr>
            <w:tcW w:w="1013" w:type="dxa"/>
            <w:shd w:val="clear" w:color="auto" w:fill="auto"/>
          </w:tcPr>
          <w:p w:rsidR="00ED68A0" w:rsidRPr="00ED68A0" w:rsidRDefault="00ED68A0" w:rsidP="00ED68A0">
            <w:pPr>
              <w:pStyle w:val="Tabletextright"/>
            </w:pPr>
            <w:r w:rsidRPr="00ED68A0">
              <w:t>6 041</w:t>
            </w:r>
          </w:p>
        </w:tc>
        <w:tc>
          <w:tcPr>
            <w:tcW w:w="810" w:type="dxa"/>
            <w:shd w:val="clear" w:color="auto" w:fill="auto"/>
          </w:tcPr>
          <w:p w:rsidR="00ED68A0" w:rsidRPr="00ED68A0" w:rsidRDefault="00ED68A0" w:rsidP="00ED68A0">
            <w:pPr>
              <w:pStyle w:val="Tabletextright"/>
            </w:pPr>
          </w:p>
        </w:tc>
        <w:tc>
          <w:tcPr>
            <w:tcW w:w="967" w:type="dxa"/>
            <w:shd w:val="clear" w:color="auto" w:fill="auto"/>
          </w:tcPr>
          <w:p w:rsidR="00ED68A0" w:rsidRPr="00ED68A0" w:rsidRDefault="00ED68A0" w:rsidP="00ED68A0">
            <w:pPr>
              <w:pStyle w:val="Tabletextright"/>
            </w:pPr>
          </w:p>
        </w:tc>
        <w:tc>
          <w:tcPr>
            <w:tcW w:w="978" w:type="dxa"/>
            <w:shd w:val="clear" w:color="auto" w:fill="auto"/>
          </w:tcPr>
          <w:p w:rsidR="00ED68A0" w:rsidRPr="00ED68A0" w:rsidRDefault="00ED68A0" w:rsidP="00ED68A0">
            <w:pPr>
              <w:pStyle w:val="Tabletextright"/>
            </w:pPr>
          </w:p>
        </w:tc>
      </w:tr>
      <w:tr w:rsidR="00ED68A0" w:rsidRPr="00FB2519" w:rsidTr="00DF0F90">
        <w:tc>
          <w:tcPr>
            <w:tcW w:w="2336" w:type="dxa"/>
            <w:shd w:val="clear" w:color="auto" w:fill="auto"/>
          </w:tcPr>
          <w:p w:rsidR="00ED68A0" w:rsidRPr="00FB2519" w:rsidRDefault="00ED68A0" w:rsidP="00DF0F90">
            <w:pPr>
              <w:pStyle w:val="Tabletext"/>
            </w:pPr>
            <w:r w:rsidRPr="00FB2519">
              <w:rPr>
                <w:rFonts w:cstheme="minorHAnsi"/>
              </w:rPr>
              <w:t>Units of energy used per unit of office area (MJ/m</w:t>
            </w:r>
            <w:r w:rsidRPr="00FB2519">
              <w:rPr>
                <w:rFonts w:cstheme="minorHAnsi"/>
                <w:vertAlign w:val="superscript"/>
              </w:rPr>
              <w:t>2</w:t>
            </w:r>
            <w:r w:rsidRPr="00FB2519">
              <w:rPr>
                <w:rFonts w:cstheme="minorHAnsi"/>
              </w:rPr>
              <w:t>)</w:t>
            </w:r>
          </w:p>
        </w:tc>
        <w:tc>
          <w:tcPr>
            <w:tcW w:w="968" w:type="dxa"/>
            <w:shd w:val="clear" w:color="auto" w:fill="auto"/>
          </w:tcPr>
          <w:p w:rsidR="00ED68A0" w:rsidRPr="00ED68A0" w:rsidRDefault="00ED68A0" w:rsidP="00ED68A0">
            <w:pPr>
              <w:pStyle w:val="Tabletextright"/>
            </w:pPr>
            <w:r w:rsidRPr="00ED68A0">
              <w:t>193</w:t>
            </w:r>
          </w:p>
        </w:tc>
        <w:tc>
          <w:tcPr>
            <w:tcW w:w="810" w:type="dxa"/>
            <w:shd w:val="clear" w:color="auto" w:fill="auto"/>
          </w:tcPr>
          <w:p w:rsidR="00ED68A0" w:rsidRPr="00ED68A0" w:rsidRDefault="00ED68A0" w:rsidP="00ED68A0">
            <w:pPr>
              <w:pStyle w:val="Tabletextright"/>
            </w:pPr>
          </w:p>
        </w:tc>
        <w:tc>
          <w:tcPr>
            <w:tcW w:w="900" w:type="dxa"/>
            <w:shd w:val="clear" w:color="auto" w:fill="auto"/>
          </w:tcPr>
          <w:p w:rsidR="00ED68A0" w:rsidRPr="00ED68A0" w:rsidRDefault="00ED68A0" w:rsidP="00ED68A0">
            <w:pPr>
              <w:pStyle w:val="Tabletextright"/>
            </w:pPr>
          </w:p>
        </w:tc>
        <w:tc>
          <w:tcPr>
            <w:tcW w:w="934" w:type="dxa"/>
            <w:shd w:val="clear" w:color="auto" w:fill="auto"/>
          </w:tcPr>
          <w:p w:rsidR="00ED68A0" w:rsidRPr="00ED68A0" w:rsidRDefault="00ED68A0" w:rsidP="00ED68A0">
            <w:pPr>
              <w:pStyle w:val="Tabletextright"/>
            </w:pPr>
          </w:p>
        </w:tc>
        <w:tc>
          <w:tcPr>
            <w:tcW w:w="1013" w:type="dxa"/>
            <w:shd w:val="clear" w:color="auto" w:fill="auto"/>
          </w:tcPr>
          <w:p w:rsidR="00ED68A0" w:rsidRPr="00ED68A0" w:rsidRDefault="00ED68A0" w:rsidP="00ED68A0">
            <w:pPr>
              <w:pStyle w:val="Tabletextright"/>
            </w:pPr>
            <w:r w:rsidRPr="00ED68A0">
              <w:t>201</w:t>
            </w:r>
          </w:p>
        </w:tc>
        <w:tc>
          <w:tcPr>
            <w:tcW w:w="810" w:type="dxa"/>
            <w:shd w:val="clear" w:color="auto" w:fill="auto"/>
          </w:tcPr>
          <w:p w:rsidR="00ED68A0" w:rsidRPr="00ED68A0" w:rsidRDefault="00ED68A0" w:rsidP="00ED68A0">
            <w:pPr>
              <w:pStyle w:val="Tabletextright"/>
            </w:pPr>
          </w:p>
        </w:tc>
        <w:tc>
          <w:tcPr>
            <w:tcW w:w="967" w:type="dxa"/>
            <w:shd w:val="clear" w:color="auto" w:fill="auto"/>
          </w:tcPr>
          <w:p w:rsidR="00ED68A0" w:rsidRPr="00ED68A0" w:rsidRDefault="00ED68A0" w:rsidP="00ED68A0">
            <w:pPr>
              <w:pStyle w:val="Tabletextright"/>
            </w:pPr>
          </w:p>
        </w:tc>
        <w:tc>
          <w:tcPr>
            <w:tcW w:w="978" w:type="dxa"/>
            <w:shd w:val="clear" w:color="auto" w:fill="auto"/>
          </w:tcPr>
          <w:p w:rsidR="00ED68A0" w:rsidRPr="00ED68A0" w:rsidRDefault="00ED68A0" w:rsidP="00ED68A0">
            <w:pPr>
              <w:pStyle w:val="Tabletextright"/>
            </w:pPr>
          </w:p>
        </w:tc>
      </w:tr>
      <w:tr w:rsidR="00823F9B" w:rsidRPr="00FB2519" w:rsidTr="00DF0F90">
        <w:tc>
          <w:tcPr>
            <w:tcW w:w="2336" w:type="dxa"/>
            <w:shd w:val="clear" w:color="auto" w:fill="auto"/>
          </w:tcPr>
          <w:p w:rsidR="00823F9B" w:rsidRPr="00FB2519" w:rsidRDefault="00823F9B" w:rsidP="00DF0F90">
            <w:pPr>
              <w:pStyle w:val="Tabletext"/>
            </w:pPr>
            <w:r w:rsidRPr="00FB2519">
              <w:rPr>
                <w:rFonts w:cstheme="minorHAnsi"/>
                <w:b/>
              </w:rPr>
              <w:t>Actions undertaken</w:t>
            </w:r>
          </w:p>
        </w:tc>
        <w:tc>
          <w:tcPr>
            <w:tcW w:w="968" w:type="dxa"/>
            <w:shd w:val="clear" w:color="auto" w:fill="auto"/>
          </w:tcPr>
          <w:p w:rsidR="00823F9B" w:rsidRPr="00FB2519" w:rsidRDefault="00823F9B" w:rsidP="00DF0F90">
            <w:pPr>
              <w:pStyle w:val="Tabletextright"/>
              <w:rPr>
                <w:rFonts w:cstheme="minorHAnsi"/>
              </w:rPr>
            </w:pPr>
          </w:p>
        </w:tc>
        <w:tc>
          <w:tcPr>
            <w:tcW w:w="810" w:type="dxa"/>
            <w:shd w:val="clear" w:color="auto" w:fill="auto"/>
          </w:tcPr>
          <w:p w:rsidR="00823F9B" w:rsidRPr="00FB2519" w:rsidRDefault="00823F9B" w:rsidP="00DF0F90">
            <w:pPr>
              <w:pStyle w:val="Tabletextright"/>
              <w:rPr>
                <w:rFonts w:cstheme="minorHAnsi"/>
              </w:rPr>
            </w:pPr>
          </w:p>
        </w:tc>
        <w:tc>
          <w:tcPr>
            <w:tcW w:w="900" w:type="dxa"/>
            <w:shd w:val="clear" w:color="auto" w:fill="auto"/>
          </w:tcPr>
          <w:p w:rsidR="00823F9B" w:rsidRPr="00FB2519" w:rsidRDefault="00823F9B" w:rsidP="00DF0F90">
            <w:pPr>
              <w:pStyle w:val="Tabletextright"/>
              <w:rPr>
                <w:rFonts w:cstheme="minorHAnsi"/>
              </w:rPr>
            </w:pPr>
          </w:p>
        </w:tc>
        <w:tc>
          <w:tcPr>
            <w:tcW w:w="934" w:type="dxa"/>
            <w:shd w:val="clear" w:color="auto" w:fill="auto"/>
          </w:tcPr>
          <w:p w:rsidR="00823F9B" w:rsidRPr="00FB2519" w:rsidRDefault="00823F9B" w:rsidP="00DF0F90">
            <w:pPr>
              <w:pStyle w:val="Tabletextright"/>
              <w:rPr>
                <w:rFonts w:cstheme="minorHAnsi"/>
              </w:rPr>
            </w:pPr>
          </w:p>
        </w:tc>
        <w:tc>
          <w:tcPr>
            <w:tcW w:w="1013" w:type="dxa"/>
            <w:shd w:val="clear" w:color="auto" w:fill="auto"/>
          </w:tcPr>
          <w:p w:rsidR="00823F9B" w:rsidRPr="00ED68A0" w:rsidRDefault="00823F9B" w:rsidP="00ED68A0">
            <w:pPr>
              <w:pStyle w:val="Tabletextright"/>
            </w:pPr>
          </w:p>
        </w:tc>
        <w:tc>
          <w:tcPr>
            <w:tcW w:w="810" w:type="dxa"/>
            <w:shd w:val="clear" w:color="auto" w:fill="auto"/>
          </w:tcPr>
          <w:p w:rsidR="00823F9B" w:rsidRPr="00ED68A0" w:rsidRDefault="00823F9B" w:rsidP="00ED68A0">
            <w:pPr>
              <w:pStyle w:val="Tabletextright"/>
            </w:pPr>
          </w:p>
        </w:tc>
        <w:tc>
          <w:tcPr>
            <w:tcW w:w="967" w:type="dxa"/>
            <w:shd w:val="clear" w:color="auto" w:fill="auto"/>
          </w:tcPr>
          <w:p w:rsidR="00823F9B" w:rsidRPr="00ED68A0" w:rsidRDefault="00823F9B" w:rsidP="00ED68A0">
            <w:pPr>
              <w:pStyle w:val="Tabletextright"/>
            </w:pPr>
          </w:p>
        </w:tc>
        <w:tc>
          <w:tcPr>
            <w:tcW w:w="978" w:type="dxa"/>
            <w:shd w:val="clear" w:color="auto" w:fill="auto"/>
          </w:tcPr>
          <w:p w:rsidR="00823F9B" w:rsidRPr="00ED68A0" w:rsidRDefault="00823F9B" w:rsidP="00ED68A0">
            <w:pPr>
              <w:pStyle w:val="Tabletextright"/>
            </w:pPr>
          </w:p>
        </w:tc>
      </w:tr>
      <w:tr w:rsidR="00ED68A0" w:rsidRPr="00FB2519" w:rsidTr="00DF0F90">
        <w:tc>
          <w:tcPr>
            <w:tcW w:w="2336" w:type="dxa"/>
            <w:shd w:val="clear" w:color="auto" w:fill="auto"/>
            <w:vAlign w:val="center"/>
          </w:tcPr>
          <w:p w:rsidR="00ED68A0" w:rsidRPr="00ED68A0" w:rsidRDefault="00ED68A0" w:rsidP="00ED68A0">
            <w:pPr>
              <w:pStyle w:val="Tabletext"/>
            </w:pPr>
            <w:r w:rsidRPr="00ED68A0">
              <w:t>Earth Hour</w:t>
            </w:r>
          </w:p>
        </w:tc>
        <w:tc>
          <w:tcPr>
            <w:tcW w:w="7380" w:type="dxa"/>
            <w:gridSpan w:val="8"/>
            <w:shd w:val="clear" w:color="auto" w:fill="auto"/>
          </w:tcPr>
          <w:p w:rsidR="00ED68A0" w:rsidRPr="00ED68A0" w:rsidRDefault="00ED68A0" w:rsidP="00ED68A0">
            <w:pPr>
              <w:pStyle w:val="Tabletext"/>
            </w:pPr>
            <w:r w:rsidRPr="00ED68A0">
              <w:t>DTF participated in the 2016 Earth Hour event.</w:t>
            </w:r>
          </w:p>
        </w:tc>
      </w:tr>
    </w:tbl>
    <w:p w:rsidR="00823F9B" w:rsidRPr="00FB2519" w:rsidRDefault="00823F9B" w:rsidP="00823F9B">
      <w:pPr>
        <w:rPr>
          <w:rFonts w:cstheme="minorHAnsi"/>
        </w:rPr>
      </w:pPr>
    </w:p>
    <w:p w:rsidR="00823F9B" w:rsidRDefault="00823F9B" w:rsidP="00823F9B">
      <w:pPr>
        <w:rPr>
          <w:rFonts w:cstheme="minorHAnsi"/>
        </w:rPr>
        <w:sectPr w:rsidR="00823F9B" w:rsidSect="00823F9B">
          <w:type w:val="continuous"/>
          <w:pgSz w:w="11909" w:h="16834" w:code="9"/>
          <w:pgMar w:top="1728" w:right="1152" w:bottom="1260" w:left="1152" w:header="720" w:footer="288" w:gutter="0"/>
          <w:cols w:space="720"/>
          <w:noEndnote/>
        </w:sectPr>
      </w:pPr>
    </w:p>
    <w:p w:rsidR="00823F9B" w:rsidRPr="00FB2519" w:rsidRDefault="00823F9B" w:rsidP="00F93A60">
      <w:pPr>
        <w:pStyle w:val="Heading5"/>
      </w:pPr>
      <w:r w:rsidRPr="00FB2519">
        <w:t>Result</w:t>
      </w:r>
    </w:p>
    <w:p w:rsidR="00823F9B" w:rsidRPr="00FB2519" w:rsidRDefault="00ED68A0" w:rsidP="00401215">
      <w:pPr>
        <w:pStyle w:val="Bullet"/>
      </w:pPr>
      <w:r w:rsidRPr="00E3206B">
        <w:t>Energy consumption was down 3.7</w:t>
      </w:r>
      <w:r w:rsidR="00C3393C">
        <w:t> per cent</w:t>
      </w:r>
      <w:r w:rsidRPr="00E3206B">
        <w:t xml:space="preserve"> from 2014</w:t>
      </w:r>
      <w:r w:rsidR="00565208">
        <w:noBreakHyphen/>
      </w:r>
      <w:r w:rsidRPr="00E3206B">
        <w:t>15.</w:t>
      </w:r>
    </w:p>
    <w:p w:rsidR="00823F9B" w:rsidRPr="00FB2519" w:rsidRDefault="00823F9B" w:rsidP="00F93A60">
      <w:pPr>
        <w:pStyle w:val="Heading5"/>
      </w:pPr>
      <w:r w:rsidRPr="00FB2519">
        <w:br w:type="column"/>
        <w:t>Explanatory notes</w:t>
      </w:r>
    </w:p>
    <w:p w:rsidR="00823F9B" w:rsidRPr="00ED68A0" w:rsidRDefault="00ED68A0" w:rsidP="00823F9B">
      <w:pPr>
        <w:pStyle w:val="Bullet"/>
        <w:spacing w:before="100" w:after="100" w:line="264" w:lineRule="auto"/>
        <w:rPr>
          <w:rFonts w:cstheme="minorHAnsi"/>
        </w:rPr>
      </w:pPr>
      <w:r w:rsidRPr="00E3206B">
        <w:t>Billing data was used to calculate the Department</w:t>
      </w:r>
      <w:r w:rsidR="00124BCC">
        <w:t>’</w:t>
      </w:r>
      <w:r w:rsidRPr="00E3206B">
        <w:t>s energy use. Where billing data is unavailable, average consumption from the previous billing period is used.</w:t>
      </w:r>
    </w:p>
    <w:p w:rsidR="00ED68A0" w:rsidRPr="00FB2519" w:rsidRDefault="00ED68A0" w:rsidP="00ED68A0">
      <w:pPr>
        <w:pStyle w:val="Bullet"/>
        <w:rPr>
          <w:rFonts w:cstheme="minorHAnsi"/>
        </w:rPr>
      </w:pPr>
      <w:r w:rsidRPr="00E3206B">
        <w:t>The decrease in units of energy used per FTE (MJ/FTE) was attributed to a consolidation of</w:t>
      </w:r>
      <w:r w:rsidR="004E2026">
        <w:t xml:space="preserve"> </w:t>
      </w:r>
      <w:r w:rsidRPr="00E3206B">
        <w:t xml:space="preserve">DTF FTE to the Treasury </w:t>
      </w:r>
      <w:r w:rsidR="004F0EB2" w:rsidRPr="00E3206B">
        <w:t xml:space="preserve">Reserve </w:t>
      </w:r>
      <w:r w:rsidRPr="00E3206B">
        <w:t>and</w:t>
      </w:r>
      <w:r w:rsidR="004E2026">
        <w:t xml:space="preserve"> </w:t>
      </w:r>
      <w:r w:rsidR="00BB75B1">
        <w:t>replacement of end</w:t>
      </w:r>
      <w:r w:rsidR="00565208">
        <w:noBreakHyphen/>
      </w:r>
      <w:r w:rsidR="00BB75B1">
        <w:t>of</w:t>
      </w:r>
      <w:r w:rsidR="00565208">
        <w:noBreakHyphen/>
      </w:r>
      <w:r w:rsidRPr="00E3206B">
        <w:t>life</w:t>
      </w:r>
      <w:r w:rsidRPr="00B5563F">
        <w:t xml:space="preserve"> atmospheric boilers</w:t>
      </w:r>
      <w:r>
        <w:t>.</w:t>
      </w:r>
    </w:p>
    <w:p w:rsidR="00B7196D" w:rsidRDefault="00B7196D" w:rsidP="005F7D48"/>
    <w:p w:rsidR="00823F9B" w:rsidRDefault="00823F9B">
      <w:pPr>
        <w:spacing w:before="0" w:after="0" w:line="240" w:lineRule="auto"/>
      </w:pPr>
      <w:r>
        <w:br w:type="page"/>
      </w:r>
    </w:p>
    <w:p w:rsidR="00823F9B" w:rsidRPr="00FB2519" w:rsidRDefault="00823F9B" w:rsidP="00F93A60">
      <w:pPr>
        <w:pStyle w:val="Heading4"/>
      </w:pPr>
      <w:r w:rsidRPr="00FB2519">
        <w:t>Paper</w:t>
      </w:r>
    </w:p>
    <w:p w:rsidR="00823F9B" w:rsidRPr="00FB2519" w:rsidRDefault="00ED68A0" w:rsidP="00823F9B">
      <w:pPr>
        <w:rPr>
          <w:rFonts w:cstheme="minorHAnsi"/>
        </w:rPr>
      </w:pPr>
      <w:r w:rsidRPr="00E3206B">
        <w:t>Paper use covered staff located in 1 Treasury Place, 1 Macarthur Street and 2 Lonsdale Street.</w:t>
      </w:r>
    </w:p>
    <w:p w:rsidR="00823F9B" w:rsidRDefault="00823F9B" w:rsidP="005F7D48">
      <w:r>
        <w:br w:type="column"/>
      </w:r>
    </w:p>
    <w:p w:rsidR="00823F9B" w:rsidRDefault="00823F9B" w:rsidP="005F7D48">
      <w:pPr>
        <w:sectPr w:rsidR="00823F9B" w:rsidSect="00823F9B">
          <w:type w:val="continuous"/>
          <w:pgSz w:w="11909" w:h="16834" w:code="9"/>
          <w:pgMar w:top="1728" w:right="1152" w:bottom="1260" w:left="1152" w:header="720" w:footer="288" w:gutter="0"/>
          <w:cols w:num="2" w:space="720"/>
          <w:noEndnote/>
        </w:sectPr>
      </w:pPr>
    </w:p>
    <w:p w:rsidR="00823F9B" w:rsidRPr="00FB2519" w:rsidRDefault="00823F9B" w:rsidP="00823F9B">
      <w:pPr>
        <w:rPr>
          <w:rFonts w:cstheme="minorHAnsi"/>
        </w:rPr>
      </w:pPr>
    </w:p>
    <w:tbl>
      <w:tblPr>
        <w:tblW w:w="0" w:type="auto"/>
        <w:tblLayout w:type="fixed"/>
        <w:tblCellMar>
          <w:left w:w="115" w:type="dxa"/>
          <w:right w:w="115" w:type="dxa"/>
        </w:tblCellMar>
        <w:tblLook w:val="01E0" w:firstRow="1" w:lastRow="1" w:firstColumn="1" w:lastColumn="1" w:noHBand="0" w:noVBand="0"/>
      </w:tblPr>
      <w:tblGrid>
        <w:gridCol w:w="3625"/>
        <w:gridCol w:w="2115"/>
        <w:gridCol w:w="2115"/>
      </w:tblGrid>
      <w:tr w:rsidR="00823F9B" w:rsidRPr="00FB2519" w:rsidTr="00DF0F90">
        <w:tc>
          <w:tcPr>
            <w:tcW w:w="3625" w:type="dxa"/>
            <w:shd w:val="clear" w:color="auto" w:fill="auto"/>
          </w:tcPr>
          <w:p w:rsidR="00823F9B" w:rsidRPr="00FB2519" w:rsidRDefault="00823F9B" w:rsidP="00DF0F90">
            <w:pPr>
              <w:pStyle w:val="Tabletextheadingright"/>
              <w:jc w:val="left"/>
              <w:rPr>
                <w:rFonts w:cstheme="minorHAnsi"/>
              </w:rPr>
            </w:pPr>
            <w:r w:rsidRPr="00FB2519">
              <w:rPr>
                <w:rFonts w:cstheme="minorHAnsi"/>
              </w:rPr>
              <w:t>Indicator</w:t>
            </w:r>
          </w:p>
        </w:tc>
        <w:tc>
          <w:tcPr>
            <w:tcW w:w="2115" w:type="dxa"/>
            <w:shd w:val="clear" w:color="auto" w:fill="auto"/>
          </w:tcPr>
          <w:p w:rsidR="00823F9B" w:rsidRPr="00FB2519" w:rsidRDefault="00823F9B" w:rsidP="00823F9B">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p>
        </w:tc>
        <w:tc>
          <w:tcPr>
            <w:tcW w:w="2115" w:type="dxa"/>
            <w:shd w:val="clear" w:color="auto" w:fill="auto"/>
          </w:tcPr>
          <w:p w:rsidR="00823F9B" w:rsidRPr="00FB2519" w:rsidRDefault="00823F9B" w:rsidP="00DF0F90">
            <w:pPr>
              <w:pStyle w:val="Tabletextheadingright"/>
              <w:rPr>
                <w:rFonts w:cstheme="minorHAnsi"/>
              </w:rPr>
            </w:pPr>
            <w:r w:rsidRPr="00FB2519">
              <w:rPr>
                <w:rFonts w:cstheme="minorHAnsi"/>
              </w:rPr>
              <w:t>2014</w:t>
            </w:r>
            <w:r w:rsidR="00565208">
              <w:rPr>
                <w:rFonts w:cstheme="minorHAnsi"/>
              </w:rPr>
              <w:noBreakHyphen/>
            </w:r>
            <w:r w:rsidRPr="00FB2519">
              <w:rPr>
                <w:rFonts w:cstheme="minorHAnsi"/>
              </w:rPr>
              <w:t>15</w:t>
            </w:r>
          </w:p>
        </w:tc>
      </w:tr>
      <w:tr w:rsidR="00ED68A0" w:rsidRPr="00FB2519" w:rsidTr="00DF0F90">
        <w:tc>
          <w:tcPr>
            <w:tcW w:w="3625" w:type="dxa"/>
            <w:shd w:val="clear" w:color="auto" w:fill="auto"/>
          </w:tcPr>
          <w:p w:rsidR="00ED68A0" w:rsidRPr="00FB2519" w:rsidRDefault="00ED68A0" w:rsidP="00DF0F90">
            <w:pPr>
              <w:pStyle w:val="Tabletext"/>
            </w:pPr>
            <w:r w:rsidRPr="00FB2519">
              <w:rPr>
                <w:rFonts w:cstheme="minorHAnsi"/>
              </w:rPr>
              <w:t>Total units of copy paper used (reams)</w:t>
            </w:r>
          </w:p>
        </w:tc>
        <w:tc>
          <w:tcPr>
            <w:tcW w:w="2115" w:type="dxa"/>
            <w:shd w:val="clear" w:color="auto" w:fill="E0E0E0"/>
          </w:tcPr>
          <w:p w:rsidR="00ED68A0" w:rsidRPr="003D611E" w:rsidRDefault="00ED68A0" w:rsidP="00ED68A0">
            <w:pPr>
              <w:pStyle w:val="Tabletextright"/>
            </w:pPr>
            <w:r>
              <w:t>5 826</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5 258</w:t>
            </w:r>
          </w:p>
        </w:tc>
      </w:tr>
      <w:tr w:rsidR="00ED68A0" w:rsidRPr="00FB2519" w:rsidTr="00DF0F90">
        <w:tc>
          <w:tcPr>
            <w:tcW w:w="3625" w:type="dxa"/>
            <w:shd w:val="clear" w:color="auto" w:fill="auto"/>
          </w:tcPr>
          <w:p w:rsidR="00ED68A0" w:rsidRPr="00FB2519" w:rsidRDefault="00ED68A0" w:rsidP="00DF0F90">
            <w:pPr>
              <w:pStyle w:val="Tabletext"/>
            </w:pPr>
            <w:r w:rsidRPr="00FB2519">
              <w:rPr>
                <w:rFonts w:cstheme="minorHAnsi"/>
              </w:rPr>
              <w:t>Units of copy paper used per FTE (reams/FTE)</w:t>
            </w:r>
          </w:p>
        </w:tc>
        <w:tc>
          <w:tcPr>
            <w:tcW w:w="2115" w:type="dxa"/>
            <w:shd w:val="clear" w:color="auto" w:fill="E0E0E0"/>
          </w:tcPr>
          <w:p w:rsidR="00ED68A0" w:rsidRPr="003D611E" w:rsidRDefault="00ED68A0" w:rsidP="00ED68A0">
            <w:pPr>
              <w:pStyle w:val="Tabletextright"/>
            </w:pPr>
            <w:r>
              <w:t>10.2</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10.4</w:t>
            </w:r>
          </w:p>
        </w:tc>
      </w:tr>
      <w:tr w:rsidR="00ED68A0" w:rsidRPr="00FB2519" w:rsidTr="00DF0F90">
        <w:tc>
          <w:tcPr>
            <w:tcW w:w="3625" w:type="dxa"/>
            <w:shd w:val="clear" w:color="auto" w:fill="auto"/>
          </w:tcPr>
          <w:p w:rsidR="00ED68A0" w:rsidRPr="00FB2519" w:rsidRDefault="00ED68A0" w:rsidP="00BB75B1">
            <w:pPr>
              <w:pStyle w:val="Tabletext"/>
            </w:pPr>
            <w:r w:rsidRPr="00FB2519">
              <w:rPr>
                <w:rFonts w:cstheme="minorHAnsi"/>
              </w:rPr>
              <w:t>Percentage of 75</w:t>
            </w:r>
            <w:r w:rsidR="00BB75B1">
              <w:rPr>
                <w:rFonts w:cstheme="minorHAnsi"/>
              </w:rPr>
              <w:t>–</w:t>
            </w:r>
            <w:r w:rsidRPr="00FB2519">
              <w:rPr>
                <w:rFonts w:cstheme="minorHAnsi"/>
              </w:rPr>
              <w:t>100 recycled content copy paper purchased</w:t>
            </w:r>
          </w:p>
        </w:tc>
        <w:tc>
          <w:tcPr>
            <w:tcW w:w="2115" w:type="dxa"/>
            <w:shd w:val="clear" w:color="auto" w:fill="E0E0E0"/>
          </w:tcPr>
          <w:p w:rsidR="00ED68A0" w:rsidRPr="003D611E" w:rsidRDefault="00ED68A0" w:rsidP="00ED68A0">
            <w:pPr>
              <w:pStyle w:val="Tabletextright"/>
            </w:pPr>
            <w:r>
              <w:t>38</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9</w:t>
            </w:r>
          </w:p>
        </w:tc>
      </w:tr>
      <w:tr w:rsidR="00ED68A0" w:rsidRPr="00FB2519" w:rsidTr="00DF0F90">
        <w:tc>
          <w:tcPr>
            <w:tcW w:w="3625" w:type="dxa"/>
            <w:shd w:val="clear" w:color="auto" w:fill="auto"/>
          </w:tcPr>
          <w:p w:rsidR="00ED68A0" w:rsidRPr="00FB2519" w:rsidRDefault="00ED68A0" w:rsidP="00DF0F90">
            <w:pPr>
              <w:pStyle w:val="Tabletext"/>
            </w:pPr>
            <w:r w:rsidRPr="00FB2519">
              <w:rPr>
                <w:rFonts w:cstheme="minorHAnsi"/>
              </w:rPr>
              <w:t>Percentage of 50–75 recycled content copy paper purchased</w:t>
            </w:r>
          </w:p>
        </w:tc>
        <w:tc>
          <w:tcPr>
            <w:tcW w:w="2115" w:type="dxa"/>
            <w:shd w:val="clear" w:color="auto" w:fill="E0E0E0"/>
          </w:tcPr>
          <w:p w:rsidR="00ED68A0" w:rsidRPr="003D611E" w:rsidRDefault="00ED68A0" w:rsidP="00ED68A0">
            <w:pPr>
              <w:pStyle w:val="Tabletextright"/>
            </w:pPr>
            <w:r>
              <w:t>0</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0</w:t>
            </w:r>
          </w:p>
        </w:tc>
      </w:tr>
      <w:tr w:rsidR="00ED68A0" w:rsidRPr="00FB2519" w:rsidTr="00DF0F90">
        <w:tc>
          <w:tcPr>
            <w:tcW w:w="3625" w:type="dxa"/>
            <w:shd w:val="clear" w:color="auto" w:fill="auto"/>
          </w:tcPr>
          <w:p w:rsidR="00ED68A0" w:rsidRPr="00FB2519" w:rsidRDefault="00ED68A0" w:rsidP="00DF0F90">
            <w:pPr>
              <w:pStyle w:val="Tabletext"/>
            </w:pPr>
            <w:r w:rsidRPr="00FB2519">
              <w:rPr>
                <w:rFonts w:cstheme="minorHAnsi"/>
              </w:rPr>
              <w:t>Percentage of 0–50 recycled content copy paper purchased</w:t>
            </w:r>
          </w:p>
        </w:tc>
        <w:tc>
          <w:tcPr>
            <w:tcW w:w="2115" w:type="dxa"/>
            <w:shd w:val="clear" w:color="auto" w:fill="E0E0E0"/>
          </w:tcPr>
          <w:p w:rsidR="00ED68A0" w:rsidRPr="003D611E" w:rsidRDefault="00ED68A0" w:rsidP="00ED68A0">
            <w:pPr>
              <w:pStyle w:val="Tabletextright"/>
            </w:pPr>
            <w:r>
              <w:t>62</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91</w:t>
            </w:r>
          </w:p>
        </w:tc>
      </w:tr>
      <w:tr w:rsidR="00ED68A0" w:rsidRPr="00FB2519" w:rsidTr="00DF0F90">
        <w:tc>
          <w:tcPr>
            <w:tcW w:w="3625" w:type="dxa"/>
            <w:shd w:val="clear" w:color="auto" w:fill="auto"/>
          </w:tcPr>
          <w:p w:rsidR="00ED68A0" w:rsidRPr="00FB2519" w:rsidRDefault="00ED68A0" w:rsidP="00DF0F90">
            <w:pPr>
              <w:pStyle w:val="Tabletext"/>
            </w:pPr>
            <w:r w:rsidRPr="00FB2519">
              <w:rPr>
                <w:rFonts w:cstheme="minorHAnsi"/>
              </w:rPr>
              <w:t>Greenhouse gas emissions related to paper use (t CO</w:t>
            </w:r>
            <w:r w:rsidRPr="00FB2519">
              <w:rPr>
                <w:rFonts w:cstheme="minorHAnsi"/>
                <w:vertAlign w:val="subscript"/>
              </w:rPr>
              <w:t>2</w:t>
            </w:r>
            <w:r w:rsidR="00565208">
              <w:rPr>
                <w:rFonts w:cstheme="minorHAnsi"/>
              </w:rPr>
              <w:noBreakHyphen/>
            </w:r>
            <w:r w:rsidRPr="00FB2519">
              <w:rPr>
                <w:rFonts w:cstheme="minorHAnsi"/>
              </w:rPr>
              <w:t>e)</w:t>
            </w:r>
          </w:p>
        </w:tc>
        <w:tc>
          <w:tcPr>
            <w:tcW w:w="2115" w:type="dxa"/>
            <w:shd w:val="clear" w:color="auto" w:fill="E0E0E0"/>
          </w:tcPr>
          <w:p w:rsidR="00ED68A0" w:rsidRPr="003D611E" w:rsidRDefault="00ED68A0" w:rsidP="00ED68A0">
            <w:pPr>
              <w:pStyle w:val="Tabletextright"/>
            </w:pPr>
            <w:r>
              <w:t>22.3</w:t>
            </w:r>
          </w:p>
        </w:tc>
        <w:tc>
          <w:tcPr>
            <w:tcW w:w="2115" w:type="dxa"/>
            <w:shd w:val="clear" w:color="auto" w:fill="auto"/>
          </w:tcPr>
          <w:p w:rsidR="00ED68A0" w:rsidRPr="00FB2519" w:rsidRDefault="00ED68A0" w:rsidP="00DF0F90">
            <w:pPr>
              <w:pStyle w:val="Tabletextright"/>
              <w:rPr>
                <w:rFonts w:cstheme="minorHAnsi"/>
              </w:rPr>
            </w:pPr>
            <w:r w:rsidRPr="00FB2519">
              <w:rPr>
                <w:rFonts w:cstheme="minorHAnsi"/>
              </w:rPr>
              <w:t>19.7</w:t>
            </w:r>
          </w:p>
        </w:tc>
      </w:tr>
      <w:tr w:rsidR="00ED68A0" w:rsidRPr="00FB2519" w:rsidTr="00DF0F90">
        <w:tc>
          <w:tcPr>
            <w:tcW w:w="3625" w:type="dxa"/>
            <w:shd w:val="clear" w:color="auto" w:fill="auto"/>
          </w:tcPr>
          <w:p w:rsidR="00ED68A0" w:rsidRPr="00FB2519" w:rsidRDefault="00ED68A0" w:rsidP="00DF0F90">
            <w:pPr>
              <w:pStyle w:val="Tabletextheadingleft"/>
              <w:rPr>
                <w:rFonts w:cstheme="minorHAnsi"/>
              </w:rPr>
            </w:pPr>
            <w:r w:rsidRPr="00FB2519">
              <w:rPr>
                <w:rFonts w:cstheme="minorHAnsi"/>
              </w:rPr>
              <w:t>Optional indicators</w:t>
            </w:r>
          </w:p>
        </w:tc>
        <w:tc>
          <w:tcPr>
            <w:tcW w:w="2115" w:type="dxa"/>
            <w:shd w:val="clear" w:color="auto" w:fill="E0E0E0"/>
          </w:tcPr>
          <w:p w:rsidR="00ED68A0" w:rsidRPr="003D611E" w:rsidRDefault="00ED68A0" w:rsidP="00ED68A0">
            <w:pPr>
              <w:pStyle w:val="Tabletextright"/>
            </w:pPr>
          </w:p>
        </w:tc>
        <w:tc>
          <w:tcPr>
            <w:tcW w:w="2115" w:type="dxa"/>
            <w:shd w:val="clear" w:color="auto" w:fill="auto"/>
          </w:tcPr>
          <w:p w:rsidR="00ED68A0" w:rsidRPr="00FB2519" w:rsidRDefault="00ED68A0" w:rsidP="00DF0F90">
            <w:pPr>
              <w:pStyle w:val="Tabletextright"/>
              <w:rPr>
                <w:rFonts w:cstheme="minorHAnsi"/>
              </w:rPr>
            </w:pPr>
          </w:p>
        </w:tc>
      </w:tr>
      <w:tr w:rsidR="00ED68A0" w:rsidRPr="00FB2519" w:rsidTr="00DF0F90">
        <w:tc>
          <w:tcPr>
            <w:tcW w:w="3625" w:type="dxa"/>
            <w:shd w:val="clear" w:color="auto" w:fill="auto"/>
          </w:tcPr>
          <w:p w:rsidR="00ED68A0" w:rsidRPr="00FB2519" w:rsidRDefault="00ED68A0" w:rsidP="00DF0F90">
            <w:pPr>
              <w:pStyle w:val="Tabletext"/>
              <w:rPr>
                <w:highlight w:val="yellow"/>
              </w:rPr>
            </w:pPr>
            <w:r w:rsidRPr="00FB2519">
              <w:rPr>
                <w:rFonts w:cstheme="minorHAnsi"/>
              </w:rPr>
              <w:t>Total units of A4 equivalent paper used in publications (reams)</w:t>
            </w:r>
          </w:p>
        </w:tc>
        <w:tc>
          <w:tcPr>
            <w:tcW w:w="2115" w:type="dxa"/>
            <w:shd w:val="clear" w:color="auto" w:fill="E0E0E0"/>
          </w:tcPr>
          <w:p w:rsidR="00ED68A0" w:rsidRPr="003D611E" w:rsidRDefault="00ED68A0" w:rsidP="00ED68A0">
            <w:pPr>
              <w:pStyle w:val="Tabletextright"/>
              <w:rPr>
                <w:highlight w:val="yellow"/>
              </w:rPr>
            </w:pPr>
            <w:r w:rsidRPr="00CF04D8">
              <w:t>2</w:t>
            </w:r>
            <w:r>
              <w:t xml:space="preserve"> </w:t>
            </w:r>
            <w:r w:rsidRPr="00CF04D8">
              <w:t>395</w:t>
            </w:r>
          </w:p>
        </w:tc>
        <w:tc>
          <w:tcPr>
            <w:tcW w:w="2115" w:type="dxa"/>
            <w:shd w:val="clear" w:color="auto" w:fill="auto"/>
          </w:tcPr>
          <w:p w:rsidR="00ED68A0" w:rsidRPr="00FB2519" w:rsidRDefault="00ED68A0" w:rsidP="00DF0F90">
            <w:pPr>
              <w:pStyle w:val="Tabletextright"/>
              <w:rPr>
                <w:rFonts w:cstheme="minorHAnsi"/>
                <w:highlight w:val="yellow"/>
              </w:rPr>
            </w:pPr>
            <w:r w:rsidRPr="00FB2519">
              <w:rPr>
                <w:rFonts w:cstheme="minorHAnsi"/>
              </w:rPr>
              <w:t>2 969</w:t>
            </w:r>
          </w:p>
        </w:tc>
      </w:tr>
      <w:tr w:rsidR="00823F9B" w:rsidRPr="00FB2519" w:rsidTr="00DF0F90">
        <w:tc>
          <w:tcPr>
            <w:tcW w:w="3625" w:type="dxa"/>
            <w:shd w:val="clear" w:color="auto" w:fill="auto"/>
          </w:tcPr>
          <w:p w:rsidR="00823F9B" w:rsidRPr="00FB2519" w:rsidRDefault="00823F9B" w:rsidP="00DF0F90">
            <w:pPr>
              <w:pStyle w:val="Tabletextheadingleft"/>
              <w:rPr>
                <w:rFonts w:cstheme="minorHAnsi"/>
              </w:rPr>
            </w:pPr>
            <w:r w:rsidRPr="00FB2519">
              <w:rPr>
                <w:rFonts w:cstheme="minorHAnsi"/>
              </w:rPr>
              <w:t>Actions undertaken</w:t>
            </w:r>
          </w:p>
        </w:tc>
        <w:tc>
          <w:tcPr>
            <w:tcW w:w="2115" w:type="dxa"/>
            <w:shd w:val="clear" w:color="auto" w:fill="auto"/>
          </w:tcPr>
          <w:p w:rsidR="00823F9B" w:rsidRPr="00FB2519" w:rsidRDefault="00823F9B" w:rsidP="00DF0F90">
            <w:pPr>
              <w:pStyle w:val="Tabletextright"/>
              <w:rPr>
                <w:rFonts w:cstheme="minorHAnsi"/>
              </w:rPr>
            </w:pPr>
          </w:p>
        </w:tc>
        <w:tc>
          <w:tcPr>
            <w:tcW w:w="2115" w:type="dxa"/>
            <w:shd w:val="clear" w:color="auto" w:fill="auto"/>
          </w:tcPr>
          <w:p w:rsidR="00823F9B" w:rsidRPr="00FB2519" w:rsidRDefault="00823F9B" w:rsidP="00DF0F90">
            <w:pPr>
              <w:pStyle w:val="Tabletextright"/>
              <w:rPr>
                <w:rFonts w:cstheme="minorHAnsi"/>
              </w:rPr>
            </w:pPr>
          </w:p>
        </w:tc>
      </w:tr>
      <w:tr w:rsidR="00ED68A0" w:rsidRPr="00FB2519" w:rsidTr="00DF0F90">
        <w:tc>
          <w:tcPr>
            <w:tcW w:w="3625" w:type="dxa"/>
            <w:shd w:val="clear" w:color="auto" w:fill="auto"/>
          </w:tcPr>
          <w:p w:rsidR="00ED68A0" w:rsidRPr="00AF2974" w:rsidRDefault="00ED68A0" w:rsidP="00ED68A0">
            <w:pPr>
              <w:pStyle w:val="Tabletext"/>
            </w:pPr>
            <w:r>
              <w:t>e</w:t>
            </w:r>
            <w:r w:rsidR="00565208">
              <w:noBreakHyphen/>
            </w:r>
            <w:r>
              <w:t>Reviewing</w:t>
            </w:r>
          </w:p>
        </w:tc>
        <w:tc>
          <w:tcPr>
            <w:tcW w:w="4230" w:type="dxa"/>
            <w:gridSpan w:val="2"/>
            <w:shd w:val="clear" w:color="auto" w:fill="auto"/>
          </w:tcPr>
          <w:p w:rsidR="00ED68A0" w:rsidRPr="007C1626" w:rsidRDefault="00ED68A0" w:rsidP="00ED68A0">
            <w:pPr>
              <w:pStyle w:val="Tabletext"/>
            </w:pPr>
            <w:r w:rsidRPr="00BF46E8">
              <w:t xml:space="preserve">DTF expanded the number of publications managed by </w:t>
            </w:r>
            <w:r>
              <w:t>e</w:t>
            </w:r>
            <w:r w:rsidR="00565208">
              <w:noBreakHyphen/>
            </w:r>
            <w:r>
              <w:t>Reviewing (eD</w:t>
            </w:r>
            <w:r w:rsidRPr="00BF46E8">
              <w:t>rafts</w:t>
            </w:r>
            <w:r>
              <w:t>),</w:t>
            </w:r>
            <w:r w:rsidRPr="00BF46E8">
              <w:t xml:space="preserve"> reducing the requirement to print hard copy drafts. </w:t>
            </w:r>
          </w:p>
        </w:tc>
      </w:tr>
      <w:tr w:rsidR="00ED68A0" w:rsidRPr="00FB2519" w:rsidTr="00DF0F90">
        <w:tc>
          <w:tcPr>
            <w:tcW w:w="3625" w:type="dxa"/>
            <w:shd w:val="clear" w:color="auto" w:fill="auto"/>
          </w:tcPr>
          <w:p w:rsidR="00ED68A0" w:rsidRPr="00AF2974" w:rsidRDefault="00ED68A0" w:rsidP="00ED68A0">
            <w:pPr>
              <w:pStyle w:val="Tabletext"/>
            </w:pPr>
            <w:r>
              <w:t>Review of requirement for hard copy publications</w:t>
            </w:r>
          </w:p>
        </w:tc>
        <w:tc>
          <w:tcPr>
            <w:tcW w:w="4230" w:type="dxa"/>
            <w:gridSpan w:val="2"/>
            <w:shd w:val="clear" w:color="auto" w:fill="auto"/>
          </w:tcPr>
          <w:p w:rsidR="00ED68A0" w:rsidRPr="007C1626" w:rsidRDefault="00ED68A0" w:rsidP="00ED68A0">
            <w:pPr>
              <w:pStyle w:val="Tabletext"/>
            </w:pPr>
            <w:r>
              <w:t>DTF</w:t>
            </w:r>
            <w:r w:rsidR="00BB75B1">
              <w:t>,</w:t>
            </w:r>
            <w:r>
              <w:t xml:space="preserve"> as part of planning for major publications</w:t>
            </w:r>
            <w:r w:rsidR="00BB75B1">
              <w:t>,</w:t>
            </w:r>
            <w:r>
              <w:t xml:space="preserve"> continues to review the number of hard copy versions required and directs stakeholders to online versions as an alternative.</w:t>
            </w:r>
          </w:p>
        </w:tc>
      </w:tr>
    </w:tbl>
    <w:p w:rsidR="00823F9B" w:rsidRDefault="00823F9B" w:rsidP="005F7D48"/>
    <w:p w:rsidR="0012183C" w:rsidRDefault="0012183C" w:rsidP="005F7D48">
      <w:pPr>
        <w:sectPr w:rsidR="0012183C" w:rsidSect="00823F9B">
          <w:type w:val="continuous"/>
          <w:pgSz w:w="11909" w:h="16834" w:code="9"/>
          <w:pgMar w:top="1728" w:right="1152" w:bottom="1260" w:left="1152" w:header="720" w:footer="288" w:gutter="0"/>
          <w:cols w:space="720"/>
          <w:noEndnote/>
        </w:sectPr>
      </w:pPr>
    </w:p>
    <w:p w:rsidR="0012183C" w:rsidRPr="00FB2519" w:rsidRDefault="0012183C" w:rsidP="00F93A60">
      <w:pPr>
        <w:pStyle w:val="Heading5"/>
      </w:pPr>
      <w:r w:rsidRPr="00FB2519">
        <w:t>Targets</w:t>
      </w:r>
    </w:p>
    <w:p w:rsidR="0012183C" w:rsidRPr="00FB2519" w:rsidRDefault="0012183C" w:rsidP="0012183C">
      <w:pPr>
        <w:rPr>
          <w:rFonts w:cstheme="minorHAnsi"/>
        </w:rPr>
      </w:pPr>
      <w:r w:rsidRPr="00FB2519">
        <w:rPr>
          <w:rFonts w:cstheme="minorHAnsi"/>
        </w:rPr>
        <w:t>The following target was set for 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w:t>
      </w:r>
    </w:p>
    <w:p w:rsidR="0012183C" w:rsidRPr="00FB2519" w:rsidRDefault="00ED68A0" w:rsidP="00A944C3">
      <w:pPr>
        <w:pStyle w:val="Bullet"/>
      </w:pPr>
      <w:r w:rsidRPr="00E3206B">
        <w:t>Reduce paper by 0.2 reams per FTE from 2014</w:t>
      </w:r>
      <w:r w:rsidR="00565208">
        <w:noBreakHyphen/>
      </w:r>
      <w:r w:rsidRPr="00E3206B">
        <w:t>15 result.</w:t>
      </w:r>
    </w:p>
    <w:p w:rsidR="0012183C" w:rsidRPr="00FB2519" w:rsidRDefault="0012183C" w:rsidP="00F93A60">
      <w:pPr>
        <w:pStyle w:val="Heading5"/>
      </w:pPr>
      <w:r w:rsidRPr="00FB2519">
        <w:t>Result</w:t>
      </w:r>
    </w:p>
    <w:p w:rsidR="0012183C" w:rsidRPr="00FB2519" w:rsidRDefault="00ED68A0" w:rsidP="00A944C3">
      <w:pPr>
        <w:pStyle w:val="Bullet"/>
      </w:pPr>
      <w:r w:rsidRPr="003D611E">
        <w:t xml:space="preserve">Paper use </w:t>
      </w:r>
      <w:r>
        <w:t>decreased</w:t>
      </w:r>
      <w:r w:rsidRPr="003D611E">
        <w:t xml:space="preserve"> by 0.</w:t>
      </w:r>
      <w:r>
        <w:t>2</w:t>
      </w:r>
      <w:r w:rsidRPr="003D611E">
        <w:t xml:space="preserve"> reams per FTE from 201</w:t>
      </w:r>
      <w:r>
        <w:t>4</w:t>
      </w:r>
      <w:r w:rsidR="00565208">
        <w:noBreakHyphen/>
      </w:r>
      <w:r w:rsidRPr="003D611E">
        <w:t>1</w:t>
      </w:r>
      <w:r>
        <w:t>5</w:t>
      </w:r>
      <w:r w:rsidRPr="003D611E">
        <w:t xml:space="preserve"> result.</w:t>
      </w:r>
    </w:p>
    <w:p w:rsidR="0012183C" w:rsidRPr="00FB2519" w:rsidRDefault="0012183C" w:rsidP="00F93A60">
      <w:pPr>
        <w:pStyle w:val="Heading5"/>
      </w:pPr>
      <w:r w:rsidRPr="00FB2519">
        <w:br w:type="column"/>
        <w:t>Explanatory notes</w:t>
      </w:r>
    </w:p>
    <w:p w:rsidR="00ED68A0" w:rsidRDefault="00ED68A0" w:rsidP="00ED68A0">
      <w:pPr>
        <w:pStyle w:val="Bullet"/>
        <w:tabs>
          <w:tab w:val="clear" w:pos="360"/>
          <w:tab w:val="num" w:pos="502"/>
        </w:tabs>
        <w:spacing w:before="100" w:after="100" w:line="240" w:lineRule="auto"/>
        <w:ind w:left="502"/>
      </w:pPr>
      <w:r>
        <w:t>Paper use is calculated using the information provided under the whole of government office stationery contract.</w:t>
      </w:r>
    </w:p>
    <w:p w:rsidR="00ED68A0" w:rsidRDefault="00ED68A0" w:rsidP="00ED68A0">
      <w:pPr>
        <w:pStyle w:val="Bullet"/>
        <w:tabs>
          <w:tab w:val="clear" w:pos="360"/>
          <w:tab w:val="num" w:pos="502"/>
        </w:tabs>
        <w:spacing w:before="100" w:after="100" w:line="240" w:lineRule="auto"/>
        <w:ind w:left="502"/>
      </w:pPr>
      <w:r>
        <w:t xml:space="preserve">Where data is unavailable, average use from the previous billing period is used. </w:t>
      </w:r>
    </w:p>
    <w:p w:rsidR="00ED68A0" w:rsidRDefault="00ED68A0" w:rsidP="00ED68A0">
      <w:pPr>
        <w:pStyle w:val="Bullet"/>
        <w:tabs>
          <w:tab w:val="clear" w:pos="360"/>
          <w:tab w:val="num" w:pos="502"/>
        </w:tabs>
        <w:spacing w:before="100" w:after="100" w:line="240" w:lineRule="auto"/>
        <w:ind w:left="502"/>
      </w:pPr>
      <w:r>
        <w:t>In addition to the decrease in paper use per FTE the Department has increased the purchase of higher recycled content paper by 29</w:t>
      </w:r>
      <w:r w:rsidR="00C3393C">
        <w:t> per cent</w:t>
      </w:r>
      <w:r>
        <w:t xml:space="preserve"> from 2014</w:t>
      </w:r>
      <w:r w:rsidR="00565208">
        <w:noBreakHyphen/>
      </w:r>
      <w:r>
        <w:t xml:space="preserve">15. </w:t>
      </w:r>
    </w:p>
    <w:p w:rsidR="0012183C" w:rsidRPr="00FB2519" w:rsidRDefault="0012183C" w:rsidP="00ED68A0">
      <w:pPr>
        <w:pStyle w:val="Bullet"/>
        <w:numPr>
          <w:ilvl w:val="0"/>
          <w:numId w:val="0"/>
        </w:numPr>
        <w:ind w:left="360"/>
      </w:pPr>
    </w:p>
    <w:p w:rsidR="00823F9B" w:rsidRDefault="00823F9B" w:rsidP="005F7D48"/>
    <w:p w:rsidR="00A944C3" w:rsidRDefault="00A944C3">
      <w:pPr>
        <w:spacing w:before="0" w:after="0" w:line="240" w:lineRule="auto"/>
      </w:pPr>
      <w:r>
        <w:br w:type="page"/>
      </w:r>
    </w:p>
    <w:p w:rsidR="00A944C3" w:rsidRPr="00FB2519" w:rsidRDefault="00A944C3" w:rsidP="00F93A60">
      <w:pPr>
        <w:pStyle w:val="Heading4"/>
      </w:pPr>
      <w:r w:rsidRPr="00FB2519">
        <w:t>Water</w:t>
      </w:r>
    </w:p>
    <w:p w:rsidR="00A944C3" w:rsidRPr="00FB2519" w:rsidRDefault="00ED68A0" w:rsidP="00A944C3">
      <w:pPr>
        <w:rPr>
          <w:rFonts w:cstheme="minorHAnsi"/>
        </w:rPr>
      </w:pPr>
      <w:r w:rsidRPr="00E3206B">
        <w:t>Water data covered staff located in 1 Treasury Place and 1 Macarthur Street.</w:t>
      </w:r>
    </w:p>
    <w:p w:rsidR="00A944C3" w:rsidRPr="00FB2519" w:rsidRDefault="00A944C3" w:rsidP="00A944C3">
      <w:pPr>
        <w:rPr>
          <w:rFonts w:cstheme="minorHAnsi"/>
        </w:rPr>
      </w:pPr>
      <w:r>
        <w:rPr>
          <w:rFonts w:cstheme="minorHAnsi"/>
        </w:rPr>
        <w:br w:type="column"/>
      </w:r>
    </w:p>
    <w:p w:rsidR="00A944C3" w:rsidRDefault="00A944C3" w:rsidP="00A944C3">
      <w:pPr>
        <w:rPr>
          <w:rFonts w:cstheme="minorHAnsi"/>
        </w:rPr>
        <w:sectPr w:rsidR="00A944C3" w:rsidSect="0012183C">
          <w:type w:val="continuous"/>
          <w:pgSz w:w="11909" w:h="16834" w:code="9"/>
          <w:pgMar w:top="1728" w:right="1152" w:bottom="1260" w:left="1152" w:header="720" w:footer="288" w:gutter="0"/>
          <w:cols w:num="2" w:space="720"/>
          <w:noEndnote/>
        </w:sectPr>
      </w:pPr>
    </w:p>
    <w:p w:rsidR="00A944C3" w:rsidRPr="00FB2519" w:rsidRDefault="00A944C3" w:rsidP="00A944C3">
      <w:pPr>
        <w:rPr>
          <w:rFonts w:cstheme="minorHAnsi"/>
        </w:rPr>
      </w:pPr>
    </w:p>
    <w:tbl>
      <w:tblPr>
        <w:tblW w:w="0" w:type="auto"/>
        <w:tblInd w:w="-7" w:type="dxa"/>
        <w:tblLook w:val="01E0" w:firstRow="1" w:lastRow="1" w:firstColumn="1" w:lastColumn="1" w:noHBand="0" w:noVBand="0"/>
      </w:tblPr>
      <w:tblGrid>
        <w:gridCol w:w="7"/>
        <w:gridCol w:w="3618"/>
        <w:gridCol w:w="2070"/>
        <w:gridCol w:w="2160"/>
      </w:tblGrid>
      <w:tr w:rsidR="00A944C3" w:rsidRPr="00FB2519" w:rsidTr="00ED68A0">
        <w:trPr>
          <w:gridBefore w:val="1"/>
          <w:wBefore w:w="7" w:type="dxa"/>
        </w:trPr>
        <w:tc>
          <w:tcPr>
            <w:tcW w:w="3618" w:type="dxa"/>
            <w:shd w:val="clear" w:color="auto" w:fill="auto"/>
          </w:tcPr>
          <w:p w:rsidR="00A944C3" w:rsidRPr="00FB2519" w:rsidRDefault="00A944C3" w:rsidP="00DF0F90">
            <w:pPr>
              <w:pStyle w:val="Tabletextheadingleft"/>
              <w:rPr>
                <w:rFonts w:cstheme="minorHAnsi"/>
              </w:rPr>
            </w:pPr>
            <w:r w:rsidRPr="00FB2519">
              <w:rPr>
                <w:rFonts w:cstheme="minorHAnsi"/>
              </w:rPr>
              <w:t>Indicator</w:t>
            </w:r>
          </w:p>
        </w:tc>
        <w:tc>
          <w:tcPr>
            <w:tcW w:w="2070" w:type="dxa"/>
            <w:shd w:val="clear" w:color="auto" w:fill="auto"/>
          </w:tcPr>
          <w:p w:rsidR="00A944C3" w:rsidRPr="00FB2519" w:rsidRDefault="00A944C3" w:rsidP="00A944C3">
            <w:pPr>
              <w:pStyle w:val="Tabletextheadingright"/>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p>
        </w:tc>
        <w:tc>
          <w:tcPr>
            <w:tcW w:w="2160" w:type="dxa"/>
            <w:shd w:val="clear" w:color="auto" w:fill="auto"/>
          </w:tcPr>
          <w:p w:rsidR="00A944C3" w:rsidRPr="00FB2519" w:rsidRDefault="00A944C3" w:rsidP="00DF0F90">
            <w:pPr>
              <w:pStyle w:val="Tabletextheadingright"/>
              <w:rPr>
                <w:rFonts w:cstheme="minorHAnsi"/>
              </w:rPr>
            </w:pPr>
            <w:r w:rsidRPr="00FB2519">
              <w:rPr>
                <w:rFonts w:cstheme="minorHAnsi"/>
              </w:rPr>
              <w:t>2014</w:t>
            </w:r>
            <w:r w:rsidR="00565208">
              <w:rPr>
                <w:rFonts w:cstheme="minorHAnsi"/>
              </w:rPr>
              <w:noBreakHyphen/>
            </w:r>
            <w:r w:rsidRPr="00FB2519">
              <w:rPr>
                <w:rFonts w:cstheme="minorHAnsi"/>
              </w:rPr>
              <w:t>15</w:t>
            </w:r>
          </w:p>
        </w:tc>
      </w:tr>
      <w:tr w:rsidR="00ED68A0" w:rsidRPr="00FB2519" w:rsidTr="00ED68A0">
        <w:trPr>
          <w:gridBefore w:val="1"/>
          <w:wBefore w:w="7" w:type="dxa"/>
        </w:trPr>
        <w:tc>
          <w:tcPr>
            <w:tcW w:w="3618" w:type="dxa"/>
            <w:shd w:val="clear" w:color="auto" w:fill="auto"/>
          </w:tcPr>
          <w:p w:rsidR="00ED68A0" w:rsidRPr="00FB2519" w:rsidRDefault="00ED68A0" w:rsidP="00DF0F90">
            <w:pPr>
              <w:pStyle w:val="Tabletext"/>
            </w:pPr>
            <w:r w:rsidRPr="00FB2519">
              <w:rPr>
                <w:rFonts w:cstheme="minorHAnsi"/>
              </w:rPr>
              <w:t>Total units of metered water consumed by usage types (kilolitres)</w:t>
            </w:r>
          </w:p>
        </w:tc>
        <w:tc>
          <w:tcPr>
            <w:tcW w:w="2070" w:type="dxa"/>
            <w:shd w:val="clear" w:color="auto" w:fill="E0E0E0"/>
          </w:tcPr>
          <w:p w:rsidR="00ED68A0" w:rsidRPr="0095079C" w:rsidRDefault="00ED68A0" w:rsidP="00ED68A0">
            <w:pPr>
              <w:pStyle w:val="Tabletextright"/>
            </w:pPr>
            <w:r>
              <w:t>8 647</w:t>
            </w:r>
          </w:p>
        </w:tc>
        <w:tc>
          <w:tcPr>
            <w:tcW w:w="2160" w:type="dxa"/>
            <w:shd w:val="clear" w:color="auto" w:fill="auto"/>
          </w:tcPr>
          <w:p w:rsidR="00ED68A0" w:rsidRPr="00FB2519" w:rsidRDefault="00ED68A0" w:rsidP="00DF0F90">
            <w:pPr>
              <w:pStyle w:val="Tabletextright"/>
              <w:rPr>
                <w:rFonts w:cstheme="minorHAnsi"/>
              </w:rPr>
            </w:pPr>
            <w:r w:rsidRPr="00FB2519">
              <w:rPr>
                <w:rFonts w:cstheme="minorHAnsi"/>
              </w:rPr>
              <w:t>8 966</w:t>
            </w:r>
          </w:p>
        </w:tc>
      </w:tr>
      <w:tr w:rsidR="00ED68A0" w:rsidRPr="00FB2519" w:rsidTr="00ED68A0">
        <w:trPr>
          <w:gridBefore w:val="1"/>
          <w:wBefore w:w="7" w:type="dxa"/>
        </w:trPr>
        <w:tc>
          <w:tcPr>
            <w:tcW w:w="3618" w:type="dxa"/>
            <w:shd w:val="clear" w:color="auto" w:fill="auto"/>
          </w:tcPr>
          <w:p w:rsidR="00ED68A0" w:rsidRPr="00FB2519" w:rsidRDefault="00ED68A0" w:rsidP="00DF0F90">
            <w:pPr>
              <w:pStyle w:val="Tabletext"/>
            </w:pPr>
            <w:r w:rsidRPr="00FB2519">
              <w:rPr>
                <w:rFonts w:cstheme="minorHAnsi"/>
              </w:rPr>
              <w:t>Units of metered water consumed in offices per FTE (litres/FTE)</w:t>
            </w:r>
          </w:p>
        </w:tc>
        <w:tc>
          <w:tcPr>
            <w:tcW w:w="2070" w:type="dxa"/>
            <w:shd w:val="clear" w:color="auto" w:fill="E0E0E0"/>
          </w:tcPr>
          <w:p w:rsidR="00ED68A0" w:rsidRPr="0095079C" w:rsidRDefault="00ED68A0" w:rsidP="00ED68A0">
            <w:pPr>
              <w:pStyle w:val="Tabletextright"/>
            </w:pPr>
            <w:r>
              <w:t>15 170</w:t>
            </w:r>
          </w:p>
        </w:tc>
        <w:tc>
          <w:tcPr>
            <w:tcW w:w="2160" w:type="dxa"/>
            <w:shd w:val="clear" w:color="auto" w:fill="auto"/>
          </w:tcPr>
          <w:p w:rsidR="00ED68A0" w:rsidRPr="00FB2519" w:rsidRDefault="00ED68A0" w:rsidP="00DF0F90">
            <w:pPr>
              <w:pStyle w:val="Tabletextright"/>
              <w:rPr>
                <w:rFonts w:cstheme="minorHAnsi"/>
              </w:rPr>
            </w:pPr>
            <w:r w:rsidRPr="00FB2519">
              <w:rPr>
                <w:rFonts w:cstheme="minorHAnsi"/>
              </w:rPr>
              <w:t>17 678</w:t>
            </w:r>
          </w:p>
        </w:tc>
      </w:tr>
      <w:tr w:rsidR="00ED68A0" w:rsidRPr="00FB2519" w:rsidTr="00ED68A0">
        <w:trPr>
          <w:gridBefore w:val="1"/>
          <w:wBefore w:w="7" w:type="dxa"/>
        </w:trPr>
        <w:tc>
          <w:tcPr>
            <w:tcW w:w="3618" w:type="dxa"/>
            <w:shd w:val="clear" w:color="auto" w:fill="auto"/>
          </w:tcPr>
          <w:p w:rsidR="00ED68A0" w:rsidRPr="00FB2519" w:rsidRDefault="00ED68A0" w:rsidP="00DF0F90">
            <w:pPr>
              <w:pStyle w:val="Tabletext"/>
            </w:pPr>
            <w:r w:rsidRPr="00FB2519">
              <w:rPr>
                <w:rFonts w:cstheme="minorHAnsi"/>
              </w:rPr>
              <w:t>Units of metered water consumed in offices per unit of office area (litres/m</w:t>
            </w:r>
            <w:r w:rsidRPr="00FB2519">
              <w:rPr>
                <w:rFonts w:cstheme="minorHAnsi"/>
                <w:vertAlign w:val="superscript"/>
              </w:rPr>
              <w:t>2</w:t>
            </w:r>
            <w:r w:rsidRPr="00FB2519">
              <w:rPr>
                <w:rFonts w:cstheme="minorHAnsi"/>
              </w:rPr>
              <w:t>)</w:t>
            </w:r>
          </w:p>
        </w:tc>
        <w:tc>
          <w:tcPr>
            <w:tcW w:w="2070" w:type="dxa"/>
            <w:shd w:val="clear" w:color="auto" w:fill="E0E0E0"/>
          </w:tcPr>
          <w:p w:rsidR="00ED68A0" w:rsidRPr="0095079C" w:rsidRDefault="00ED68A0" w:rsidP="00ED68A0">
            <w:pPr>
              <w:pStyle w:val="Tabletextright"/>
            </w:pPr>
            <w:r>
              <w:t>566</w:t>
            </w:r>
          </w:p>
        </w:tc>
        <w:tc>
          <w:tcPr>
            <w:tcW w:w="2160" w:type="dxa"/>
            <w:shd w:val="clear" w:color="auto" w:fill="auto"/>
          </w:tcPr>
          <w:p w:rsidR="00ED68A0" w:rsidRPr="00FB2519" w:rsidRDefault="00ED68A0" w:rsidP="00DF0F90">
            <w:pPr>
              <w:pStyle w:val="Tabletextright"/>
              <w:rPr>
                <w:rFonts w:cstheme="minorHAnsi"/>
              </w:rPr>
            </w:pPr>
            <w:r w:rsidRPr="00FB2519">
              <w:rPr>
                <w:rFonts w:cstheme="minorHAnsi"/>
              </w:rPr>
              <w:t>587</w:t>
            </w:r>
          </w:p>
        </w:tc>
      </w:tr>
      <w:tr w:rsidR="00ED68A0" w:rsidRPr="00FB2519" w:rsidTr="00ED68A0">
        <w:trPr>
          <w:gridBefore w:val="1"/>
          <w:wBefore w:w="7" w:type="dxa"/>
        </w:trPr>
        <w:tc>
          <w:tcPr>
            <w:tcW w:w="7848" w:type="dxa"/>
            <w:gridSpan w:val="3"/>
            <w:shd w:val="clear" w:color="auto" w:fill="auto"/>
          </w:tcPr>
          <w:p w:rsidR="00ED68A0" w:rsidRPr="00FB2519" w:rsidRDefault="00ED68A0" w:rsidP="00ED68A0">
            <w:pPr>
              <w:pStyle w:val="Tabletextbold"/>
            </w:pPr>
            <w:r w:rsidRPr="00FB2519">
              <w:t>Actions undertaken</w:t>
            </w:r>
          </w:p>
        </w:tc>
      </w:tr>
      <w:tr w:rsidR="00ED68A0" w:rsidRPr="00FB2519" w:rsidTr="00ED68A0">
        <w:tblPrEx>
          <w:tblCellMar>
            <w:left w:w="115" w:type="dxa"/>
            <w:right w:w="115" w:type="dxa"/>
          </w:tblCellMar>
        </w:tblPrEx>
        <w:tc>
          <w:tcPr>
            <w:tcW w:w="3625" w:type="dxa"/>
            <w:gridSpan w:val="2"/>
            <w:shd w:val="clear" w:color="auto" w:fill="auto"/>
          </w:tcPr>
          <w:p w:rsidR="00ED68A0" w:rsidRPr="00EB7B0F" w:rsidRDefault="00EB7B0F" w:rsidP="00EB7B0F">
            <w:pPr>
              <w:pStyle w:val="Tabletext"/>
            </w:pPr>
            <w:r>
              <w:t>DTF continues to make improvements to the plumbing infrastructure on the reserve.</w:t>
            </w:r>
          </w:p>
        </w:tc>
        <w:tc>
          <w:tcPr>
            <w:tcW w:w="4230" w:type="dxa"/>
            <w:gridSpan w:val="2"/>
            <w:shd w:val="clear" w:color="auto" w:fill="auto"/>
          </w:tcPr>
          <w:p w:rsidR="00ED68A0" w:rsidRPr="007C1626" w:rsidRDefault="00ED68A0" w:rsidP="00083A13">
            <w:pPr>
              <w:pStyle w:val="Tabletext"/>
            </w:pPr>
          </w:p>
        </w:tc>
      </w:tr>
    </w:tbl>
    <w:p w:rsidR="00A944C3" w:rsidRDefault="00A944C3" w:rsidP="00A944C3">
      <w:pPr>
        <w:rPr>
          <w:rFonts w:cstheme="minorHAnsi"/>
        </w:rPr>
      </w:pPr>
    </w:p>
    <w:p w:rsidR="00A944C3" w:rsidRDefault="00A944C3" w:rsidP="00A944C3">
      <w:pPr>
        <w:rPr>
          <w:rFonts w:cstheme="minorHAnsi"/>
        </w:rPr>
        <w:sectPr w:rsidR="00A944C3" w:rsidSect="00A944C3">
          <w:type w:val="continuous"/>
          <w:pgSz w:w="11909" w:h="16834" w:code="9"/>
          <w:pgMar w:top="1728" w:right="1152" w:bottom="1260" w:left="1152" w:header="720" w:footer="288" w:gutter="0"/>
          <w:cols w:space="720"/>
          <w:noEndnote/>
        </w:sectPr>
      </w:pPr>
    </w:p>
    <w:p w:rsidR="00A944C3" w:rsidRPr="00FB2519" w:rsidRDefault="00A944C3" w:rsidP="00F93A60">
      <w:pPr>
        <w:pStyle w:val="Heading5"/>
      </w:pPr>
      <w:r w:rsidRPr="00FB2519">
        <w:t>Explanatory notes</w:t>
      </w:r>
    </w:p>
    <w:p w:rsidR="00ED68A0" w:rsidRPr="00EF1CEA" w:rsidRDefault="00ED68A0" w:rsidP="00ED68A0">
      <w:pPr>
        <w:pStyle w:val="Bullet"/>
        <w:tabs>
          <w:tab w:val="clear" w:pos="360"/>
          <w:tab w:val="num" w:pos="502"/>
        </w:tabs>
        <w:spacing w:before="100" w:after="100" w:line="240" w:lineRule="auto"/>
        <w:ind w:left="502"/>
      </w:pPr>
      <w:r w:rsidRPr="00EF1CEA">
        <w:t>The data for 2015</w:t>
      </w:r>
      <w:r w:rsidR="00565208">
        <w:noBreakHyphen/>
      </w:r>
      <w:r w:rsidRPr="00EF1CEA">
        <w:t>16 was calculated using billing data. Where billing data is unavailable, average consumption from the previous billing period is used.</w:t>
      </w:r>
    </w:p>
    <w:p w:rsidR="00ED68A0" w:rsidRPr="00E3206B" w:rsidRDefault="00ED68A0" w:rsidP="00ED68A0">
      <w:pPr>
        <w:pStyle w:val="Bullet"/>
        <w:tabs>
          <w:tab w:val="clear" w:pos="360"/>
          <w:tab w:val="num" w:pos="502"/>
        </w:tabs>
        <w:spacing w:before="100" w:after="100" w:line="240" w:lineRule="auto"/>
        <w:ind w:left="502"/>
      </w:pPr>
      <w:r w:rsidRPr="00EF1CEA">
        <w:t>Water data covers st</w:t>
      </w:r>
      <w:r>
        <w:t>aff located in 1 Treasury Place and</w:t>
      </w:r>
      <w:r w:rsidRPr="00EF1CEA">
        <w:t xml:space="preserve"> 1 Macar</w:t>
      </w:r>
      <w:r w:rsidRPr="00E3206B">
        <w:t>thur Street.</w:t>
      </w:r>
    </w:p>
    <w:p w:rsidR="00ED68A0" w:rsidRPr="00E3206B" w:rsidRDefault="00ED68A0" w:rsidP="00ED68A0">
      <w:pPr>
        <w:pStyle w:val="Bullet"/>
        <w:tabs>
          <w:tab w:val="clear" w:pos="360"/>
          <w:tab w:val="num" w:pos="502"/>
        </w:tabs>
        <w:spacing w:before="100" w:after="100" w:line="240" w:lineRule="auto"/>
        <w:ind w:left="502"/>
      </w:pPr>
      <w:r w:rsidRPr="00E3206B">
        <w:t xml:space="preserve">Water consumption has decreased with the Shared Services Provider relocating to the Treasury </w:t>
      </w:r>
      <w:r w:rsidR="004F0EB2" w:rsidRPr="00E3206B">
        <w:t>Reserve</w:t>
      </w:r>
      <w:r w:rsidRPr="00E3206B">
        <w:t xml:space="preserve">. </w:t>
      </w:r>
    </w:p>
    <w:p w:rsidR="00A944C3" w:rsidRPr="00FB2519" w:rsidRDefault="00A944C3" w:rsidP="00A944C3">
      <w:pPr>
        <w:rPr>
          <w:rFonts w:cstheme="minorHAnsi"/>
        </w:rPr>
      </w:pPr>
    </w:p>
    <w:p w:rsidR="002671F5" w:rsidRDefault="002671F5">
      <w:pPr>
        <w:spacing w:before="0" w:after="0" w:line="240" w:lineRule="auto"/>
      </w:pPr>
      <w:r>
        <w:br w:type="page"/>
      </w:r>
    </w:p>
    <w:p w:rsidR="002671F5" w:rsidRPr="00FB2519" w:rsidRDefault="002671F5" w:rsidP="00F93A60">
      <w:pPr>
        <w:pStyle w:val="Heading4"/>
      </w:pPr>
      <w:r w:rsidRPr="00FB2519">
        <w:t>Transport</w:t>
      </w:r>
    </w:p>
    <w:p w:rsidR="00ED68A0" w:rsidRPr="00FB2519" w:rsidRDefault="00ED68A0" w:rsidP="002671F5">
      <w:pPr>
        <w:rPr>
          <w:rFonts w:cstheme="minorHAnsi"/>
        </w:rPr>
      </w:pPr>
      <w:r w:rsidRPr="00F95E27">
        <w:t xml:space="preserve">The Department utilises vehicles from the State Government Vehicle Pool for its operational car </w:t>
      </w:r>
      <w:r>
        <w:br/>
      </w:r>
      <w:r w:rsidRPr="00F95E27">
        <w:t>travel.</w:t>
      </w:r>
    </w:p>
    <w:p w:rsidR="00A944C3" w:rsidRDefault="002671F5" w:rsidP="005F7D48">
      <w:r>
        <w:br w:type="column"/>
      </w:r>
    </w:p>
    <w:p w:rsidR="002671F5" w:rsidRDefault="002671F5" w:rsidP="005F7D48"/>
    <w:p w:rsidR="002671F5" w:rsidRDefault="002671F5" w:rsidP="005F7D48">
      <w:pPr>
        <w:sectPr w:rsidR="002671F5" w:rsidSect="00A944C3">
          <w:type w:val="continuous"/>
          <w:pgSz w:w="11909" w:h="16834" w:code="9"/>
          <w:pgMar w:top="1728" w:right="1152" w:bottom="1260" w:left="1152" w:header="720" w:footer="288" w:gutter="0"/>
          <w:cols w:num="2" w:space="720"/>
          <w:noEndnote/>
        </w:sectPr>
      </w:pPr>
    </w:p>
    <w:p w:rsidR="002671F5" w:rsidRDefault="002671F5" w:rsidP="005F7D48"/>
    <w:tbl>
      <w:tblPr>
        <w:tblW w:w="9289" w:type="dxa"/>
        <w:tblLook w:val="01E0" w:firstRow="1" w:lastRow="1" w:firstColumn="1" w:lastColumn="1" w:noHBand="0" w:noVBand="0"/>
      </w:tblPr>
      <w:tblGrid>
        <w:gridCol w:w="2113"/>
        <w:gridCol w:w="850"/>
        <w:gridCol w:w="851"/>
        <w:gridCol w:w="355"/>
        <w:gridCol w:w="495"/>
        <w:gridCol w:w="852"/>
        <w:gridCol w:w="972"/>
        <w:gridCol w:w="190"/>
        <w:gridCol w:w="778"/>
        <w:gridCol w:w="931"/>
        <w:gridCol w:w="902"/>
      </w:tblGrid>
      <w:tr w:rsidR="002671F5" w:rsidRPr="00FB2519" w:rsidTr="00DF0F90">
        <w:tc>
          <w:tcPr>
            <w:tcW w:w="2113" w:type="dxa"/>
            <w:shd w:val="clear" w:color="auto" w:fill="auto"/>
          </w:tcPr>
          <w:p w:rsidR="002671F5" w:rsidRPr="00FB2519" w:rsidRDefault="002671F5" w:rsidP="00DF0F90">
            <w:pPr>
              <w:pStyle w:val="Tabletext"/>
            </w:pPr>
            <w:r w:rsidRPr="00FB2519">
              <w:rPr>
                <w:rFonts w:cstheme="minorHAnsi"/>
                <w:b/>
              </w:rPr>
              <w:t>Operational vehicles</w:t>
            </w:r>
          </w:p>
        </w:tc>
        <w:tc>
          <w:tcPr>
            <w:tcW w:w="3403" w:type="dxa"/>
            <w:gridSpan w:val="5"/>
            <w:shd w:val="clear" w:color="auto" w:fill="E0E0E0"/>
          </w:tcPr>
          <w:p w:rsidR="002671F5" w:rsidRPr="00FB2519" w:rsidRDefault="002671F5" w:rsidP="002671F5">
            <w:pPr>
              <w:pStyle w:val="Tabletextheadingcentred"/>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p>
        </w:tc>
        <w:tc>
          <w:tcPr>
            <w:tcW w:w="3773" w:type="dxa"/>
            <w:gridSpan w:val="5"/>
          </w:tcPr>
          <w:p w:rsidR="002671F5" w:rsidRPr="00FB2519" w:rsidRDefault="002671F5" w:rsidP="00DF0F90">
            <w:pPr>
              <w:pStyle w:val="Tabletextheadingcentred"/>
              <w:rPr>
                <w:rFonts w:cstheme="minorHAnsi"/>
              </w:rPr>
            </w:pPr>
            <w:r w:rsidRPr="00FB2519">
              <w:rPr>
                <w:rFonts w:cstheme="minorHAnsi"/>
              </w:rPr>
              <w:t>2014</w:t>
            </w:r>
            <w:r w:rsidR="00565208">
              <w:rPr>
                <w:rFonts w:cstheme="minorHAnsi"/>
              </w:rPr>
              <w:noBreakHyphen/>
            </w:r>
            <w:r w:rsidRPr="00FB2519">
              <w:rPr>
                <w:rFonts w:cstheme="minorHAnsi"/>
              </w:rPr>
              <w:t>15</w:t>
            </w:r>
          </w:p>
        </w:tc>
      </w:tr>
      <w:tr w:rsidR="002671F5" w:rsidRPr="00FB2519" w:rsidTr="00DF0F90">
        <w:tc>
          <w:tcPr>
            <w:tcW w:w="2113" w:type="dxa"/>
            <w:shd w:val="clear" w:color="auto" w:fill="auto"/>
          </w:tcPr>
          <w:p w:rsidR="002671F5" w:rsidRPr="00FB2519" w:rsidRDefault="002671F5" w:rsidP="00DF0F90">
            <w:pPr>
              <w:pStyle w:val="Tabletextheadingright"/>
              <w:jc w:val="left"/>
              <w:rPr>
                <w:rFonts w:cstheme="minorHAnsi"/>
                <w:b w:val="0"/>
              </w:rPr>
            </w:pPr>
          </w:p>
        </w:tc>
        <w:tc>
          <w:tcPr>
            <w:tcW w:w="850" w:type="dxa"/>
            <w:shd w:val="clear" w:color="auto" w:fill="auto"/>
          </w:tcPr>
          <w:p w:rsidR="002671F5" w:rsidRPr="00FB2519" w:rsidRDefault="002671F5" w:rsidP="00DF0F90">
            <w:pPr>
              <w:pStyle w:val="Tabletextheadingright"/>
              <w:rPr>
                <w:rFonts w:cstheme="minorHAnsi"/>
              </w:rPr>
            </w:pPr>
            <w:r w:rsidRPr="00FB2519">
              <w:rPr>
                <w:rFonts w:cstheme="minorHAnsi"/>
              </w:rPr>
              <w:t>ULP</w:t>
            </w:r>
          </w:p>
        </w:tc>
        <w:tc>
          <w:tcPr>
            <w:tcW w:w="851" w:type="dxa"/>
            <w:shd w:val="clear" w:color="auto" w:fill="auto"/>
          </w:tcPr>
          <w:p w:rsidR="002671F5" w:rsidRPr="00FB2519" w:rsidRDefault="002671F5" w:rsidP="00DF0F90">
            <w:pPr>
              <w:pStyle w:val="Tabletextheadingright"/>
              <w:rPr>
                <w:rFonts w:cstheme="minorHAnsi"/>
              </w:rPr>
            </w:pPr>
            <w:r w:rsidRPr="00FB2519">
              <w:rPr>
                <w:rFonts w:cstheme="minorHAnsi"/>
              </w:rPr>
              <w:t>LPG</w:t>
            </w:r>
          </w:p>
        </w:tc>
        <w:tc>
          <w:tcPr>
            <w:tcW w:w="850" w:type="dxa"/>
            <w:gridSpan w:val="2"/>
            <w:shd w:val="clear" w:color="auto" w:fill="auto"/>
          </w:tcPr>
          <w:p w:rsidR="002671F5" w:rsidRPr="00FB2519" w:rsidRDefault="002671F5" w:rsidP="00DF0F90">
            <w:pPr>
              <w:pStyle w:val="Tabletextheadingright"/>
              <w:rPr>
                <w:rFonts w:cstheme="minorHAnsi"/>
              </w:rPr>
            </w:pPr>
            <w:r w:rsidRPr="00FB2519">
              <w:rPr>
                <w:rFonts w:cstheme="minorHAnsi"/>
              </w:rPr>
              <w:t>Diesel</w:t>
            </w:r>
          </w:p>
        </w:tc>
        <w:tc>
          <w:tcPr>
            <w:tcW w:w="852" w:type="dxa"/>
            <w:shd w:val="clear" w:color="auto" w:fill="auto"/>
          </w:tcPr>
          <w:p w:rsidR="002671F5" w:rsidRPr="00FB2519" w:rsidRDefault="002671F5" w:rsidP="00DF0F90">
            <w:pPr>
              <w:pStyle w:val="Tabletextheadingright"/>
              <w:rPr>
                <w:rFonts w:cstheme="minorHAnsi"/>
              </w:rPr>
            </w:pPr>
            <w:r w:rsidRPr="00FB2519">
              <w:rPr>
                <w:rFonts w:cstheme="minorHAnsi"/>
              </w:rPr>
              <w:t>Total</w:t>
            </w:r>
          </w:p>
        </w:tc>
        <w:tc>
          <w:tcPr>
            <w:tcW w:w="972" w:type="dxa"/>
            <w:shd w:val="clear" w:color="auto" w:fill="auto"/>
          </w:tcPr>
          <w:p w:rsidR="002671F5" w:rsidRPr="00FB2519" w:rsidRDefault="002671F5" w:rsidP="00DF0F90">
            <w:pPr>
              <w:pStyle w:val="Tabletextheadingright"/>
              <w:rPr>
                <w:rFonts w:cstheme="minorHAnsi"/>
              </w:rPr>
            </w:pPr>
            <w:r w:rsidRPr="00FB2519">
              <w:rPr>
                <w:rFonts w:cstheme="minorHAnsi"/>
              </w:rPr>
              <w:t>ULP</w:t>
            </w:r>
          </w:p>
        </w:tc>
        <w:tc>
          <w:tcPr>
            <w:tcW w:w="968" w:type="dxa"/>
            <w:gridSpan w:val="2"/>
            <w:shd w:val="clear" w:color="auto" w:fill="auto"/>
          </w:tcPr>
          <w:p w:rsidR="002671F5" w:rsidRPr="00FB2519" w:rsidRDefault="002671F5" w:rsidP="00DF0F90">
            <w:pPr>
              <w:pStyle w:val="Tabletextheadingright"/>
              <w:rPr>
                <w:rFonts w:cstheme="minorHAnsi"/>
              </w:rPr>
            </w:pPr>
            <w:r w:rsidRPr="00FB2519">
              <w:rPr>
                <w:rFonts w:cstheme="minorHAnsi"/>
              </w:rPr>
              <w:t>LPG</w:t>
            </w:r>
          </w:p>
        </w:tc>
        <w:tc>
          <w:tcPr>
            <w:tcW w:w="931" w:type="dxa"/>
          </w:tcPr>
          <w:p w:rsidR="002671F5" w:rsidRPr="00FB2519" w:rsidRDefault="002671F5" w:rsidP="00DF0F90">
            <w:pPr>
              <w:pStyle w:val="Tabletextheadingright"/>
              <w:rPr>
                <w:rFonts w:cstheme="minorHAnsi"/>
              </w:rPr>
            </w:pPr>
            <w:r w:rsidRPr="00FB2519">
              <w:rPr>
                <w:rFonts w:cstheme="minorHAnsi"/>
              </w:rPr>
              <w:t>Diesel</w:t>
            </w:r>
          </w:p>
        </w:tc>
        <w:tc>
          <w:tcPr>
            <w:tcW w:w="902" w:type="dxa"/>
            <w:shd w:val="clear" w:color="auto" w:fill="auto"/>
          </w:tcPr>
          <w:p w:rsidR="002671F5" w:rsidRPr="00FB2519" w:rsidRDefault="002671F5" w:rsidP="00DF0F90">
            <w:pPr>
              <w:pStyle w:val="Tabletextheadingright"/>
              <w:rPr>
                <w:rFonts w:cstheme="minorHAnsi"/>
              </w:rPr>
            </w:pPr>
            <w:r w:rsidRPr="00FB2519">
              <w:rPr>
                <w:rFonts w:cstheme="minorHAnsi"/>
              </w:rPr>
              <w:t>Total</w:t>
            </w:r>
          </w:p>
        </w:tc>
      </w:tr>
      <w:tr w:rsidR="00ED68A0" w:rsidRPr="00FB2519" w:rsidTr="00DF0F90">
        <w:tc>
          <w:tcPr>
            <w:tcW w:w="2113" w:type="dxa"/>
            <w:shd w:val="clear" w:color="auto" w:fill="auto"/>
          </w:tcPr>
          <w:p w:rsidR="00ED68A0" w:rsidRPr="00FB2519" w:rsidRDefault="00ED68A0" w:rsidP="00DF0F90">
            <w:pPr>
              <w:pStyle w:val="Tabletext"/>
            </w:pPr>
            <w:r w:rsidRPr="00FB2519">
              <w:rPr>
                <w:rFonts w:cstheme="minorHAnsi"/>
              </w:rPr>
              <w:t>Total energy consumption by vehicles (MJ)</w:t>
            </w:r>
          </w:p>
        </w:tc>
        <w:tc>
          <w:tcPr>
            <w:tcW w:w="850" w:type="dxa"/>
            <w:shd w:val="clear" w:color="auto" w:fill="E0E0E0"/>
          </w:tcPr>
          <w:p w:rsidR="00ED68A0" w:rsidRPr="001A1367" w:rsidRDefault="00ED68A0" w:rsidP="00ED68A0">
            <w:pPr>
              <w:pStyle w:val="Tabletextright"/>
            </w:pPr>
            <w:r>
              <w:t>53 400</w:t>
            </w:r>
          </w:p>
        </w:tc>
        <w:tc>
          <w:tcPr>
            <w:tcW w:w="851" w:type="dxa"/>
            <w:shd w:val="clear" w:color="auto" w:fill="E0E0E0"/>
          </w:tcPr>
          <w:p w:rsidR="00ED68A0" w:rsidRPr="001A1367" w:rsidRDefault="00ED68A0" w:rsidP="00ED68A0">
            <w:pPr>
              <w:pStyle w:val="Tabletextright"/>
            </w:pPr>
          </w:p>
        </w:tc>
        <w:tc>
          <w:tcPr>
            <w:tcW w:w="850" w:type="dxa"/>
            <w:gridSpan w:val="2"/>
            <w:shd w:val="clear" w:color="auto" w:fill="E0E0E0"/>
          </w:tcPr>
          <w:p w:rsidR="00ED68A0" w:rsidRPr="001A1367" w:rsidRDefault="00ED68A0" w:rsidP="00ED68A0">
            <w:pPr>
              <w:pStyle w:val="Tabletextright"/>
            </w:pPr>
          </w:p>
        </w:tc>
        <w:tc>
          <w:tcPr>
            <w:tcW w:w="852" w:type="dxa"/>
            <w:shd w:val="clear" w:color="auto" w:fill="E0E0E0"/>
          </w:tcPr>
          <w:p w:rsidR="00ED68A0" w:rsidRPr="001A1367" w:rsidRDefault="00ED68A0" w:rsidP="00ED68A0">
            <w:pPr>
              <w:pStyle w:val="Tabletextright"/>
            </w:pPr>
            <w:r>
              <w:t>53 400</w:t>
            </w:r>
          </w:p>
        </w:tc>
        <w:tc>
          <w:tcPr>
            <w:tcW w:w="972" w:type="dxa"/>
            <w:shd w:val="clear" w:color="auto" w:fill="auto"/>
          </w:tcPr>
          <w:p w:rsidR="00ED68A0" w:rsidRPr="00FB2519" w:rsidRDefault="00ED68A0" w:rsidP="00DF0F90">
            <w:pPr>
              <w:pStyle w:val="Tabletextright"/>
              <w:rPr>
                <w:rFonts w:cstheme="minorHAnsi"/>
              </w:rPr>
            </w:pPr>
            <w:r w:rsidRPr="00FB2519">
              <w:rPr>
                <w:rFonts w:cstheme="minorHAnsi"/>
              </w:rPr>
              <w:t>69 115</w:t>
            </w:r>
          </w:p>
        </w:tc>
        <w:tc>
          <w:tcPr>
            <w:tcW w:w="968" w:type="dxa"/>
            <w:gridSpan w:val="2"/>
            <w:shd w:val="clear" w:color="auto" w:fill="auto"/>
          </w:tcPr>
          <w:p w:rsidR="00ED68A0" w:rsidRPr="00FB2519" w:rsidRDefault="00ED68A0" w:rsidP="00DF0F90">
            <w:pPr>
              <w:pStyle w:val="Tabletextright"/>
              <w:rPr>
                <w:rFonts w:cstheme="minorHAnsi"/>
              </w:rPr>
            </w:pPr>
          </w:p>
        </w:tc>
        <w:tc>
          <w:tcPr>
            <w:tcW w:w="931" w:type="dxa"/>
          </w:tcPr>
          <w:p w:rsidR="00ED68A0" w:rsidRPr="00FB2519" w:rsidRDefault="00ED68A0" w:rsidP="00DF0F90">
            <w:pPr>
              <w:pStyle w:val="Tabletextright"/>
              <w:rPr>
                <w:rFonts w:cstheme="minorHAnsi"/>
              </w:rPr>
            </w:pPr>
          </w:p>
        </w:tc>
        <w:tc>
          <w:tcPr>
            <w:tcW w:w="902" w:type="dxa"/>
            <w:shd w:val="clear" w:color="auto" w:fill="auto"/>
          </w:tcPr>
          <w:p w:rsidR="00ED68A0" w:rsidRPr="00FB2519" w:rsidRDefault="00ED68A0" w:rsidP="00DF0F90">
            <w:pPr>
              <w:pStyle w:val="Tabletextright"/>
              <w:rPr>
                <w:rFonts w:cstheme="minorHAnsi"/>
              </w:rPr>
            </w:pPr>
            <w:r w:rsidRPr="00FB2519">
              <w:rPr>
                <w:rFonts w:cstheme="minorHAnsi"/>
              </w:rPr>
              <w:t>69 115</w:t>
            </w:r>
          </w:p>
        </w:tc>
      </w:tr>
      <w:tr w:rsidR="00ED68A0" w:rsidRPr="00FB2519" w:rsidTr="00DF0F90">
        <w:tc>
          <w:tcPr>
            <w:tcW w:w="2113" w:type="dxa"/>
            <w:shd w:val="clear" w:color="auto" w:fill="auto"/>
          </w:tcPr>
          <w:p w:rsidR="00ED68A0" w:rsidRPr="00FB2519" w:rsidRDefault="00ED68A0" w:rsidP="00DF0F90">
            <w:pPr>
              <w:pStyle w:val="Tabletext"/>
            </w:pPr>
            <w:r w:rsidRPr="00FB2519">
              <w:rPr>
                <w:rFonts w:cstheme="minorHAnsi"/>
              </w:rPr>
              <w:t>Total vehicle travel associated with entity operations (km)</w:t>
            </w:r>
          </w:p>
        </w:tc>
        <w:tc>
          <w:tcPr>
            <w:tcW w:w="850" w:type="dxa"/>
            <w:shd w:val="clear" w:color="auto" w:fill="E0E0E0"/>
          </w:tcPr>
          <w:p w:rsidR="00ED68A0" w:rsidRPr="001A1367" w:rsidRDefault="00ED68A0" w:rsidP="00ED68A0">
            <w:pPr>
              <w:pStyle w:val="Tabletextright"/>
            </w:pPr>
            <w:r>
              <w:t>21 609</w:t>
            </w:r>
          </w:p>
        </w:tc>
        <w:tc>
          <w:tcPr>
            <w:tcW w:w="851" w:type="dxa"/>
            <w:shd w:val="clear" w:color="auto" w:fill="E0E0E0"/>
          </w:tcPr>
          <w:p w:rsidR="00ED68A0" w:rsidRPr="001A1367" w:rsidRDefault="00ED68A0" w:rsidP="00ED68A0">
            <w:pPr>
              <w:pStyle w:val="Tabletextright"/>
            </w:pPr>
          </w:p>
        </w:tc>
        <w:tc>
          <w:tcPr>
            <w:tcW w:w="850" w:type="dxa"/>
            <w:gridSpan w:val="2"/>
            <w:shd w:val="clear" w:color="auto" w:fill="E0E0E0"/>
          </w:tcPr>
          <w:p w:rsidR="00ED68A0" w:rsidRPr="001A1367" w:rsidRDefault="00ED68A0" w:rsidP="00ED68A0">
            <w:pPr>
              <w:pStyle w:val="Tabletextright"/>
            </w:pPr>
          </w:p>
        </w:tc>
        <w:tc>
          <w:tcPr>
            <w:tcW w:w="852" w:type="dxa"/>
            <w:shd w:val="clear" w:color="auto" w:fill="E0E0E0"/>
          </w:tcPr>
          <w:p w:rsidR="00ED68A0" w:rsidRPr="001A1367" w:rsidRDefault="00ED68A0" w:rsidP="00ED68A0">
            <w:pPr>
              <w:pStyle w:val="Tabletextright"/>
            </w:pPr>
            <w:r>
              <w:t>21 609</w:t>
            </w:r>
          </w:p>
        </w:tc>
        <w:tc>
          <w:tcPr>
            <w:tcW w:w="972" w:type="dxa"/>
            <w:shd w:val="clear" w:color="auto" w:fill="auto"/>
          </w:tcPr>
          <w:p w:rsidR="00ED68A0" w:rsidRPr="00FB2519" w:rsidRDefault="00ED68A0" w:rsidP="00DF0F90">
            <w:pPr>
              <w:pStyle w:val="Tabletextright"/>
              <w:rPr>
                <w:rFonts w:cstheme="minorHAnsi"/>
              </w:rPr>
            </w:pPr>
            <w:r w:rsidRPr="00FB2519">
              <w:rPr>
                <w:rFonts w:cstheme="minorHAnsi"/>
              </w:rPr>
              <w:t>28 277</w:t>
            </w:r>
          </w:p>
        </w:tc>
        <w:tc>
          <w:tcPr>
            <w:tcW w:w="968" w:type="dxa"/>
            <w:gridSpan w:val="2"/>
            <w:shd w:val="clear" w:color="auto" w:fill="auto"/>
          </w:tcPr>
          <w:p w:rsidR="00ED68A0" w:rsidRPr="00FB2519" w:rsidRDefault="00ED68A0" w:rsidP="00DF0F90">
            <w:pPr>
              <w:pStyle w:val="Tabletextright"/>
              <w:rPr>
                <w:rFonts w:cstheme="minorHAnsi"/>
              </w:rPr>
            </w:pPr>
          </w:p>
        </w:tc>
        <w:tc>
          <w:tcPr>
            <w:tcW w:w="931" w:type="dxa"/>
          </w:tcPr>
          <w:p w:rsidR="00ED68A0" w:rsidRPr="00FB2519" w:rsidRDefault="00ED68A0" w:rsidP="00DF0F90">
            <w:pPr>
              <w:pStyle w:val="Tabletextright"/>
              <w:rPr>
                <w:rFonts w:cstheme="minorHAnsi"/>
              </w:rPr>
            </w:pPr>
          </w:p>
        </w:tc>
        <w:tc>
          <w:tcPr>
            <w:tcW w:w="902" w:type="dxa"/>
            <w:shd w:val="clear" w:color="auto" w:fill="auto"/>
          </w:tcPr>
          <w:p w:rsidR="00ED68A0" w:rsidRPr="00FB2519" w:rsidRDefault="00ED68A0" w:rsidP="00DF0F90">
            <w:pPr>
              <w:pStyle w:val="Tabletextright"/>
              <w:rPr>
                <w:rFonts w:cstheme="minorHAnsi"/>
              </w:rPr>
            </w:pPr>
            <w:r w:rsidRPr="00FB2519">
              <w:rPr>
                <w:rFonts w:cstheme="minorHAnsi"/>
              </w:rPr>
              <w:t>28 277</w:t>
            </w:r>
          </w:p>
        </w:tc>
      </w:tr>
      <w:tr w:rsidR="00ED68A0" w:rsidRPr="00FB2519" w:rsidTr="00DF0F90">
        <w:tc>
          <w:tcPr>
            <w:tcW w:w="2113" w:type="dxa"/>
            <w:shd w:val="clear" w:color="auto" w:fill="auto"/>
          </w:tcPr>
          <w:p w:rsidR="00ED68A0" w:rsidRPr="00FB2519" w:rsidRDefault="00ED68A0" w:rsidP="00DF0F90">
            <w:pPr>
              <w:pStyle w:val="Tabletext"/>
            </w:pPr>
            <w:r w:rsidRPr="00FB2519">
              <w:rPr>
                <w:rFonts w:cstheme="minorHAnsi"/>
              </w:rPr>
              <w:t>Total greenhouse gas emissions from vehicle fleet (t CO</w:t>
            </w:r>
            <w:r w:rsidRPr="00FB2519">
              <w:rPr>
                <w:rFonts w:cstheme="minorHAnsi"/>
                <w:vertAlign w:val="subscript"/>
              </w:rPr>
              <w:t>2</w:t>
            </w:r>
            <w:r w:rsidR="00565208">
              <w:rPr>
                <w:rFonts w:cstheme="minorHAnsi"/>
              </w:rPr>
              <w:noBreakHyphen/>
            </w:r>
            <w:r w:rsidRPr="00FB2519">
              <w:rPr>
                <w:rFonts w:cstheme="minorHAnsi"/>
              </w:rPr>
              <w:t>e)</w:t>
            </w:r>
          </w:p>
        </w:tc>
        <w:tc>
          <w:tcPr>
            <w:tcW w:w="850" w:type="dxa"/>
            <w:shd w:val="clear" w:color="auto" w:fill="E0E0E0"/>
          </w:tcPr>
          <w:p w:rsidR="00ED68A0" w:rsidRPr="001A1367" w:rsidRDefault="00ED68A0" w:rsidP="00ED68A0">
            <w:pPr>
              <w:pStyle w:val="Tabletextright"/>
            </w:pPr>
            <w:r>
              <w:t>3.6</w:t>
            </w:r>
          </w:p>
        </w:tc>
        <w:tc>
          <w:tcPr>
            <w:tcW w:w="851" w:type="dxa"/>
            <w:shd w:val="clear" w:color="auto" w:fill="E0E0E0"/>
          </w:tcPr>
          <w:p w:rsidR="00ED68A0" w:rsidRPr="001A1367" w:rsidRDefault="00ED68A0" w:rsidP="00ED68A0">
            <w:pPr>
              <w:pStyle w:val="Tabletextright"/>
            </w:pPr>
          </w:p>
        </w:tc>
        <w:tc>
          <w:tcPr>
            <w:tcW w:w="850" w:type="dxa"/>
            <w:gridSpan w:val="2"/>
            <w:shd w:val="clear" w:color="auto" w:fill="E0E0E0"/>
          </w:tcPr>
          <w:p w:rsidR="00ED68A0" w:rsidRPr="001A1367" w:rsidRDefault="00ED68A0" w:rsidP="00ED68A0">
            <w:pPr>
              <w:pStyle w:val="Tabletextright"/>
            </w:pPr>
          </w:p>
        </w:tc>
        <w:tc>
          <w:tcPr>
            <w:tcW w:w="852" w:type="dxa"/>
            <w:shd w:val="clear" w:color="auto" w:fill="E0E0E0"/>
          </w:tcPr>
          <w:p w:rsidR="00ED68A0" w:rsidRPr="001A1367" w:rsidRDefault="00ED68A0" w:rsidP="00ED68A0">
            <w:pPr>
              <w:pStyle w:val="Tabletextright"/>
            </w:pPr>
            <w:r>
              <w:t>3.6</w:t>
            </w:r>
          </w:p>
        </w:tc>
        <w:tc>
          <w:tcPr>
            <w:tcW w:w="972" w:type="dxa"/>
            <w:shd w:val="clear" w:color="auto" w:fill="auto"/>
          </w:tcPr>
          <w:p w:rsidR="00ED68A0" w:rsidRPr="00FB2519" w:rsidRDefault="00ED68A0" w:rsidP="00DF0F90">
            <w:pPr>
              <w:pStyle w:val="Tabletextright"/>
              <w:rPr>
                <w:rFonts w:cstheme="minorHAnsi"/>
              </w:rPr>
            </w:pPr>
            <w:r w:rsidRPr="00FB2519">
              <w:rPr>
                <w:rFonts w:cstheme="minorHAnsi"/>
              </w:rPr>
              <w:t>4.6</w:t>
            </w:r>
          </w:p>
        </w:tc>
        <w:tc>
          <w:tcPr>
            <w:tcW w:w="968" w:type="dxa"/>
            <w:gridSpan w:val="2"/>
            <w:shd w:val="clear" w:color="auto" w:fill="auto"/>
          </w:tcPr>
          <w:p w:rsidR="00ED68A0" w:rsidRPr="00FB2519" w:rsidRDefault="00ED68A0" w:rsidP="00DF0F90">
            <w:pPr>
              <w:pStyle w:val="Tabletextright"/>
              <w:rPr>
                <w:rFonts w:cstheme="minorHAnsi"/>
              </w:rPr>
            </w:pPr>
          </w:p>
        </w:tc>
        <w:tc>
          <w:tcPr>
            <w:tcW w:w="931" w:type="dxa"/>
          </w:tcPr>
          <w:p w:rsidR="00ED68A0" w:rsidRPr="00FB2519" w:rsidRDefault="00ED68A0" w:rsidP="00DF0F90">
            <w:pPr>
              <w:pStyle w:val="Tabletextright"/>
              <w:rPr>
                <w:rFonts w:cstheme="minorHAnsi"/>
              </w:rPr>
            </w:pPr>
          </w:p>
        </w:tc>
        <w:tc>
          <w:tcPr>
            <w:tcW w:w="902" w:type="dxa"/>
            <w:shd w:val="clear" w:color="auto" w:fill="auto"/>
          </w:tcPr>
          <w:p w:rsidR="00ED68A0" w:rsidRPr="00FB2519" w:rsidRDefault="00ED68A0" w:rsidP="00DF0F90">
            <w:pPr>
              <w:pStyle w:val="Tabletextright"/>
              <w:rPr>
                <w:rFonts w:cstheme="minorHAnsi"/>
              </w:rPr>
            </w:pPr>
            <w:r w:rsidRPr="00FB2519">
              <w:rPr>
                <w:rFonts w:cstheme="minorHAnsi"/>
              </w:rPr>
              <w:t>4.6</w:t>
            </w:r>
          </w:p>
        </w:tc>
      </w:tr>
      <w:tr w:rsidR="00ED68A0" w:rsidRPr="00FB2519" w:rsidTr="00DF0F90">
        <w:tc>
          <w:tcPr>
            <w:tcW w:w="2113" w:type="dxa"/>
            <w:shd w:val="clear" w:color="auto" w:fill="auto"/>
          </w:tcPr>
          <w:p w:rsidR="00ED68A0" w:rsidRPr="00FB2519" w:rsidRDefault="00ED68A0" w:rsidP="00DF0F90">
            <w:pPr>
              <w:pStyle w:val="Tabletext"/>
            </w:pPr>
            <w:r w:rsidRPr="00FB2519">
              <w:rPr>
                <w:rFonts w:cstheme="minorHAnsi"/>
              </w:rPr>
              <w:t>Greenhouse gas emissions from vehicle fleet per 1 000km travelled (t CO</w:t>
            </w:r>
            <w:r w:rsidRPr="00FB2519">
              <w:rPr>
                <w:rFonts w:cstheme="minorHAnsi"/>
                <w:vertAlign w:val="subscript"/>
              </w:rPr>
              <w:t>2</w:t>
            </w:r>
            <w:r w:rsidR="00565208">
              <w:rPr>
                <w:rFonts w:cstheme="minorHAnsi"/>
              </w:rPr>
              <w:noBreakHyphen/>
            </w:r>
            <w:r w:rsidRPr="00FB2519">
              <w:rPr>
                <w:rFonts w:cstheme="minorHAnsi"/>
              </w:rPr>
              <w:t>e)</w:t>
            </w:r>
          </w:p>
        </w:tc>
        <w:tc>
          <w:tcPr>
            <w:tcW w:w="850" w:type="dxa"/>
            <w:shd w:val="clear" w:color="auto" w:fill="E0E0E0"/>
          </w:tcPr>
          <w:p w:rsidR="00ED68A0" w:rsidRPr="001A1367" w:rsidRDefault="00ED68A0" w:rsidP="00ED68A0">
            <w:pPr>
              <w:pStyle w:val="Tabletextright"/>
            </w:pPr>
            <w:r>
              <w:t>0.17</w:t>
            </w:r>
          </w:p>
        </w:tc>
        <w:tc>
          <w:tcPr>
            <w:tcW w:w="851" w:type="dxa"/>
            <w:shd w:val="clear" w:color="auto" w:fill="E0E0E0"/>
          </w:tcPr>
          <w:p w:rsidR="00ED68A0" w:rsidRPr="001A1367" w:rsidRDefault="00ED68A0" w:rsidP="00ED68A0">
            <w:pPr>
              <w:pStyle w:val="Tabletextright"/>
            </w:pPr>
          </w:p>
        </w:tc>
        <w:tc>
          <w:tcPr>
            <w:tcW w:w="850" w:type="dxa"/>
            <w:gridSpan w:val="2"/>
            <w:shd w:val="clear" w:color="auto" w:fill="E0E0E0"/>
          </w:tcPr>
          <w:p w:rsidR="00ED68A0" w:rsidRPr="001A1367" w:rsidRDefault="00ED68A0" w:rsidP="00ED68A0">
            <w:pPr>
              <w:pStyle w:val="Tabletextright"/>
            </w:pPr>
          </w:p>
        </w:tc>
        <w:tc>
          <w:tcPr>
            <w:tcW w:w="852" w:type="dxa"/>
            <w:shd w:val="clear" w:color="auto" w:fill="E0E0E0"/>
          </w:tcPr>
          <w:p w:rsidR="00ED68A0" w:rsidRPr="001A1367" w:rsidRDefault="00ED68A0" w:rsidP="00ED68A0">
            <w:pPr>
              <w:pStyle w:val="Tabletextright"/>
            </w:pPr>
            <w:r>
              <w:t>0.17</w:t>
            </w:r>
          </w:p>
        </w:tc>
        <w:tc>
          <w:tcPr>
            <w:tcW w:w="972" w:type="dxa"/>
            <w:shd w:val="clear" w:color="auto" w:fill="auto"/>
          </w:tcPr>
          <w:p w:rsidR="00ED68A0" w:rsidRPr="00FB2519" w:rsidRDefault="00ED68A0" w:rsidP="00DF0F90">
            <w:pPr>
              <w:pStyle w:val="Tabletextright"/>
              <w:rPr>
                <w:rFonts w:cstheme="minorHAnsi"/>
              </w:rPr>
            </w:pPr>
            <w:r w:rsidRPr="00FB2519">
              <w:rPr>
                <w:rFonts w:cstheme="minorHAnsi"/>
              </w:rPr>
              <w:t>0.17</w:t>
            </w:r>
          </w:p>
        </w:tc>
        <w:tc>
          <w:tcPr>
            <w:tcW w:w="968" w:type="dxa"/>
            <w:gridSpan w:val="2"/>
            <w:shd w:val="clear" w:color="auto" w:fill="auto"/>
          </w:tcPr>
          <w:p w:rsidR="00ED68A0" w:rsidRPr="00FB2519" w:rsidRDefault="00ED68A0" w:rsidP="00DF0F90">
            <w:pPr>
              <w:pStyle w:val="Tabletextright"/>
              <w:rPr>
                <w:rFonts w:cstheme="minorHAnsi"/>
              </w:rPr>
            </w:pPr>
          </w:p>
        </w:tc>
        <w:tc>
          <w:tcPr>
            <w:tcW w:w="931" w:type="dxa"/>
          </w:tcPr>
          <w:p w:rsidR="00ED68A0" w:rsidRPr="00FB2519" w:rsidRDefault="00ED68A0" w:rsidP="00DF0F90">
            <w:pPr>
              <w:pStyle w:val="Tabletextright"/>
              <w:rPr>
                <w:rFonts w:cstheme="minorHAnsi"/>
              </w:rPr>
            </w:pPr>
          </w:p>
        </w:tc>
        <w:tc>
          <w:tcPr>
            <w:tcW w:w="902" w:type="dxa"/>
            <w:shd w:val="clear" w:color="auto" w:fill="auto"/>
          </w:tcPr>
          <w:p w:rsidR="00ED68A0" w:rsidRPr="00FB2519" w:rsidRDefault="00ED68A0" w:rsidP="00DF0F90">
            <w:pPr>
              <w:pStyle w:val="Tabletextright"/>
              <w:rPr>
                <w:rFonts w:cstheme="minorHAnsi"/>
              </w:rPr>
            </w:pPr>
            <w:r w:rsidRPr="00FB2519">
              <w:rPr>
                <w:rFonts w:cstheme="minorHAnsi"/>
              </w:rPr>
              <w:t>0.17</w:t>
            </w:r>
          </w:p>
        </w:tc>
      </w:tr>
      <w:tr w:rsidR="002671F5" w:rsidRPr="00FB2519" w:rsidTr="00DF0F90">
        <w:tc>
          <w:tcPr>
            <w:tcW w:w="2113" w:type="dxa"/>
            <w:shd w:val="clear" w:color="auto" w:fill="auto"/>
          </w:tcPr>
          <w:p w:rsidR="002671F5" w:rsidRPr="00FB2519" w:rsidRDefault="002671F5" w:rsidP="00DF0F90">
            <w:pPr>
              <w:pStyle w:val="Tabletext"/>
            </w:pPr>
          </w:p>
        </w:tc>
        <w:tc>
          <w:tcPr>
            <w:tcW w:w="850" w:type="dxa"/>
            <w:shd w:val="clear" w:color="auto" w:fill="auto"/>
          </w:tcPr>
          <w:p w:rsidR="002671F5" w:rsidRPr="00FB2519" w:rsidRDefault="002671F5" w:rsidP="00DF0F90">
            <w:pPr>
              <w:pStyle w:val="Tabletextright"/>
              <w:rPr>
                <w:rFonts w:cstheme="minorHAnsi"/>
              </w:rPr>
            </w:pPr>
          </w:p>
        </w:tc>
        <w:tc>
          <w:tcPr>
            <w:tcW w:w="851" w:type="dxa"/>
            <w:shd w:val="clear" w:color="auto" w:fill="auto"/>
          </w:tcPr>
          <w:p w:rsidR="002671F5" w:rsidRPr="00FB2519" w:rsidRDefault="002671F5" w:rsidP="00DF0F90">
            <w:pPr>
              <w:pStyle w:val="Tabletextright"/>
              <w:rPr>
                <w:rFonts w:cstheme="minorHAnsi"/>
              </w:rPr>
            </w:pPr>
          </w:p>
        </w:tc>
        <w:tc>
          <w:tcPr>
            <w:tcW w:w="850" w:type="dxa"/>
            <w:gridSpan w:val="2"/>
            <w:shd w:val="clear" w:color="auto" w:fill="auto"/>
          </w:tcPr>
          <w:p w:rsidR="002671F5" w:rsidRPr="00FB2519" w:rsidRDefault="002671F5" w:rsidP="00DF0F90">
            <w:pPr>
              <w:pStyle w:val="Tabletextright"/>
              <w:rPr>
                <w:rFonts w:cstheme="minorHAnsi"/>
              </w:rPr>
            </w:pPr>
          </w:p>
        </w:tc>
        <w:tc>
          <w:tcPr>
            <w:tcW w:w="852" w:type="dxa"/>
            <w:shd w:val="clear" w:color="auto" w:fill="auto"/>
          </w:tcPr>
          <w:p w:rsidR="002671F5" w:rsidRPr="00FB2519" w:rsidRDefault="002671F5" w:rsidP="00DF0F90">
            <w:pPr>
              <w:pStyle w:val="Tabletextright"/>
              <w:rPr>
                <w:rFonts w:cstheme="minorHAnsi"/>
              </w:rPr>
            </w:pPr>
          </w:p>
        </w:tc>
        <w:tc>
          <w:tcPr>
            <w:tcW w:w="972" w:type="dxa"/>
            <w:shd w:val="clear" w:color="auto" w:fill="auto"/>
          </w:tcPr>
          <w:p w:rsidR="002671F5" w:rsidRPr="00FB2519" w:rsidRDefault="002671F5" w:rsidP="00DF0F90">
            <w:pPr>
              <w:pStyle w:val="Tabletextright"/>
              <w:rPr>
                <w:rFonts w:cstheme="minorHAnsi"/>
              </w:rPr>
            </w:pPr>
          </w:p>
        </w:tc>
        <w:tc>
          <w:tcPr>
            <w:tcW w:w="968" w:type="dxa"/>
            <w:gridSpan w:val="2"/>
            <w:shd w:val="clear" w:color="auto" w:fill="auto"/>
          </w:tcPr>
          <w:p w:rsidR="002671F5" w:rsidRPr="00FB2519" w:rsidRDefault="002671F5" w:rsidP="00DF0F90">
            <w:pPr>
              <w:pStyle w:val="Tabletextright"/>
              <w:rPr>
                <w:rFonts w:cstheme="minorHAnsi"/>
              </w:rPr>
            </w:pPr>
          </w:p>
        </w:tc>
        <w:tc>
          <w:tcPr>
            <w:tcW w:w="931" w:type="dxa"/>
            <w:shd w:val="clear" w:color="auto" w:fill="auto"/>
          </w:tcPr>
          <w:p w:rsidR="002671F5" w:rsidRPr="00FB2519" w:rsidRDefault="002671F5" w:rsidP="00DF0F90">
            <w:pPr>
              <w:pStyle w:val="Tabletextright"/>
              <w:rPr>
                <w:rFonts w:cstheme="minorHAnsi"/>
              </w:rPr>
            </w:pPr>
          </w:p>
        </w:tc>
        <w:tc>
          <w:tcPr>
            <w:tcW w:w="902" w:type="dxa"/>
            <w:shd w:val="clear" w:color="auto" w:fill="auto"/>
          </w:tcPr>
          <w:p w:rsidR="002671F5" w:rsidRPr="00FB2519" w:rsidRDefault="002671F5" w:rsidP="00DF0F90">
            <w:pPr>
              <w:pStyle w:val="Tabletextright"/>
              <w:rPr>
                <w:rFonts w:cstheme="minorHAnsi"/>
              </w:rPr>
            </w:pPr>
          </w:p>
        </w:tc>
      </w:tr>
      <w:tr w:rsidR="002671F5" w:rsidRPr="00FB2519" w:rsidTr="00DF0F90">
        <w:tc>
          <w:tcPr>
            <w:tcW w:w="4169" w:type="dxa"/>
            <w:gridSpan w:val="4"/>
            <w:shd w:val="clear" w:color="auto" w:fill="auto"/>
          </w:tcPr>
          <w:p w:rsidR="002671F5" w:rsidRPr="00FB2519" w:rsidRDefault="002671F5" w:rsidP="00DF0F90">
            <w:pPr>
              <w:pStyle w:val="Tabletextheadingcentred"/>
              <w:jc w:val="left"/>
              <w:rPr>
                <w:rFonts w:cstheme="minorHAnsi"/>
                <w:b w:val="0"/>
              </w:rPr>
            </w:pPr>
          </w:p>
        </w:tc>
        <w:tc>
          <w:tcPr>
            <w:tcW w:w="2509" w:type="dxa"/>
            <w:gridSpan w:val="4"/>
            <w:shd w:val="clear" w:color="auto" w:fill="E0E0E0"/>
          </w:tcPr>
          <w:p w:rsidR="002671F5" w:rsidRPr="00FB2519" w:rsidRDefault="002671F5" w:rsidP="002671F5">
            <w:pPr>
              <w:pStyle w:val="Tabletextheadingcentred"/>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sidR="00ED68A0">
              <w:rPr>
                <w:rFonts w:cstheme="minorHAnsi"/>
              </w:rPr>
              <w:t>6</w:t>
            </w:r>
          </w:p>
        </w:tc>
        <w:tc>
          <w:tcPr>
            <w:tcW w:w="2611" w:type="dxa"/>
            <w:gridSpan w:val="3"/>
            <w:shd w:val="clear" w:color="auto" w:fill="auto"/>
          </w:tcPr>
          <w:p w:rsidR="002671F5" w:rsidRPr="00FB2519" w:rsidRDefault="002671F5" w:rsidP="00DF0F90">
            <w:pPr>
              <w:pStyle w:val="Tabletextheadingcentred"/>
              <w:rPr>
                <w:rFonts w:cstheme="minorHAnsi"/>
              </w:rPr>
            </w:pPr>
            <w:r w:rsidRPr="00FB2519">
              <w:rPr>
                <w:rFonts w:cstheme="minorHAnsi"/>
              </w:rPr>
              <w:t>2014</w:t>
            </w:r>
            <w:r w:rsidR="00565208">
              <w:rPr>
                <w:rFonts w:cstheme="minorHAnsi"/>
              </w:rPr>
              <w:noBreakHyphen/>
            </w:r>
            <w:r w:rsidRPr="00FB2519">
              <w:rPr>
                <w:rFonts w:cstheme="minorHAnsi"/>
              </w:rPr>
              <w:t>15</w:t>
            </w:r>
          </w:p>
        </w:tc>
      </w:tr>
      <w:tr w:rsidR="00ED68A0" w:rsidRPr="00FB2519" w:rsidTr="00DF0F90">
        <w:tc>
          <w:tcPr>
            <w:tcW w:w="4169" w:type="dxa"/>
            <w:gridSpan w:val="4"/>
            <w:shd w:val="clear" w:color="auto" w:fill="auto"/>
          </w:tcPr>
          <w:p w:rsidR="00ED68A0" w:rsidRPr="00FB2519" w:rsidRDefault="00ED68A0" w:rsidP="00DF0F90">
            <w:pPr>
              <w:pStyle w:val="Tabletext"/>
            </w:pPr>
            <w:r w:rsidRPr="00FB2519">
              <w:rPr>
                <w:rFonts w:cstheme="minorHAnsi"/>
              </w:rPr>
              <w:t>Total distance travelled by aeroplane (km)</w:t>
            </w:r>
          </w:p>
        </w:tc>
        <w:tc>
          <w:tcPr>
            <w:tcW w:w="2509" w:type="dxa"/>
            <w:gridSpan w:val="4"/>
            <w:shd w:val="clear" w:color="auto" w:fill="auto"/>
          </w:tcPr>
          <w:p w:rsidR="00ED68A0" w:rsidRPr="003478C9" w:rsidRDefault="00ED68A0" w:rsidP="00ED68A0">
            <w:pPr>
              <w:pStyle w:val="Tabletextcentred"/>
            </w:pPr>
            <w:r>
              <w:t>230 221</w:t>
            </w:r>
          </w:p>
        </w:tc>
        <w:tc>
          <w:tcPr>
            <w:tcW w:w="2611" w:type="dxa"/>
            <w:gridSpan w:val="3"/>
            <w:shd w:val="clear" w:color="auto" w:fill="auto"/>
          </w:tcPr>
          <w:p w:rsidR="00ED68A0" w:rsidRPr="00FB2519" w:rsidRDefault="00ED68A0" w:rsidP="00DF0F90">
            <w:pPr>
              <w:pStyle w:val="Tabletextcentred"/>
              <w:rPr>
                <w:rFonts w:cstheme="minorHAnsi"/>
              </w:rPr>
            </w:pPr>
            <w:r w:rsidRPr="00FB2519">
              <w:rPr>
                <w:rFonts w:cstheme="minorHAnsi"/>
              </w:rPr>
              <w:t>253 958</w:t>
            </w:r>
          </w:p>
        </w:tc>
      </w:tr>
      <w:tr w:rsidR="00ED68A0" w:rsidRPr="00FB2519" w:rsidTr="00DF0F90">
        <w:tc>
          <w:tcPr>
            <w:tcW w:w="4169" w:type="dxa"/>
            <w:gridSpan w:val="4"/>
            <w:shd w:val="clear" w:color="auto" w:fill="auto"/>
          </w:tcPr>
          <w:p w:rsidR="00ED68A0" w:rsidRPr="00FB2519" w:rsidRDefault="00ED68A0" w:rsidP="00DF0F90">
            <w:pPr>
              <w:pStyle w:val="Tabletext"/>
            </w:pPr>
            <w:r w:rsidRPr="00FB2519">
              <w:rPr>
                <w:rFonts w:cstheme="minorHAnsi"/>
              </w:rPr>
              <w:t xml:space="preserve">Total greenhouse gas emissions from air travel </w:t>
            </w:r>
            <w:r w:rsidRPr="00FB2519">
              <w:rPr>
                <w:rFonts w:cstheme="minorHAnsi"/>
              </w:rPr>
              <w:br/>
              <w:t>(t CO</w:t>
            </w:r>
            <w:r w:rsidRPr="00FB2519">
              <w:rPr>
                <w:rFonts w:cstheme="minorHAnsi"/>
                <w:vertAlign w:val="subscript"/>
              </w:rPr>
              <w:t>2</w:t>
            </w:r>
            <w:r w:rsidR="00565208">
              <w:rPr>
                <w:rFonts w:cstheme="minorHAnsi"/>
              </w:rPr>
              <w:noBreakHyphen/>
            </w:r>
            <w:r w:rsidRPr="00FB2519">
              <w:rPr>
                <w:rFonts w:cstheme="minorHAnsi"/>
              </w:rPr>
              <w:t>e)</w:t>
            </w:r>
          </w:p>
        </w:tc>
        <w:tc>
          <w:tcPr>
            <w:tcW w:w="2509" w:type="dxa"/>
            <w:gridSpan w:val="4"/>
            <w:shd w:val="clear" w:color="auto" w:fill="auto"/>
          </w:tcPr>
          <w:p w:rsidR="00ED68A0" w:rsidRPr="00ED68A0" w:rsidRDefault="00ED68A0" w:rsidP="00ED68A0">
            <w:pPr>
              <w:pStyle w:val="Tabletextcentred"/>
            </w:pPr>
            <w:r w:rsidRPr="00ED68A0">
              <w:t>54.4</w:t>
            </w:r>
          </w:p>
        </w:tc>
        <w:tc>
          <w:tcPr>
            <w:tcW w:w="2611" w:type="dxa"/>
            <w:gridSpan w:val="3"/>
            <w:shd w:val="clear" w:color="auto" w:fill="auto"/>
          </w:tcPr>
          <w:p w:rsidR="00ED68A0" w:rsidRPr="00FB2519" w:rsidRDefault="00ED68A0" w:rsidP="00DF0F90">
            <w:pPr>
              <w:pStyle w:val="Tabletextcentred"/>
              <w:rPr>
                <w:rFonts w:cstheme="minorHAnsi"/>
              </w:rPr>
            </w:pPr>
            <w:r w:rsidRPr="00FB2519">
              <w:rPr>
                <w:rFonts w:cstheme="minorHAnsi"/>
              </w:rPr>
              <w:t>63.4</w:t>
            </w:r>
          </w:p>
        </w:tc>
      </w:tr>
      <w:tr w:rsidR="00ED68A0" w:rsidRPr="00FB2519" w:rsidTr="00DF0F90">
        <w:tc>
          <w:tcPr>
            <w:tcW w:w="4169" w:type="dxa"/>
            <w:gridSpan w:val="4"/>
            <w:shd w:val="clear" w:color="auto" w:fill="auto"/>
          </w:tcPr>
          <w:p w:rsidR="00ED68A0" w:rsidRPr="00FB2519" w:rsidRDefault="00ED68A0" w:rsidP="00DF0F90">
            <w:pPr>
              <w:pStyle w:val="Tabletextheadingright"/>
              <w:jc w:val="left"/>
              <w:rPr>
                <w:rFonts w:cstheme="minorHAnsi"/>
                <w:b w:val="0"/>
              </w:rPr>
            </w:pPr>
          </w:p>
        </w:tc>
        <w:tc>
          <w:tcPr>
            <w:tcW w:w="2509" w:type="dxa"/>
            <w:gridSpan w:val="4"/>
            <w:shd w:val="clear" w:color="auto" w:fill="auto"/>
          </w:tcPr>
          <w:p w:rsidR="00ED68A0" w:rsidRPr="00ED68A0" w:rsidRDefault="00ED68A0" w:rsidP="00ED68A0">
            <w:pPr>
              <w:pStyle w:val="Tabletextcentred"/>
            </w:pPr>
          </w:p>
        </w:tc>
        <w:tc>
          <w:tcPr>
            <w:tcW w:w="2611" w:type="dxa"/>
            <w:gridSpan w:val="3"/>
            <w:shd w:val="clear" w:color="auto" w:fill="auto"/>
          </w:tcPr>
          <w:p w:rsidR="00ED68A0" w:rsidRPr="00FB2519" w:rsidRDefault="00ED68A0" w:rsidP="00DF0F90">
            <w:pPr>
              <w:pStyle w:val="Tabletextcentred"/>
              <w:rPr>
                <w:rFonts w:cstheme="minorHAnsi"/>
              </w:rPr>
            </w:pPr>
          </w:p>
        </w:tc>
      </w:tr>
      <w:tr w:rsidR="00ED68A0" w:rsidRPr="00FB2519" w:rsidTr="00DF0F90">
        <w:tc>
          <w:tcPr>
            <w:tcW w:w="4169" w:type="dxa"/>
            <w:gridSpan w:val="4"/>
            <w:shd w:val="clear" w:color="auto" w:fill="auto"/>
          </w:tcPr>
          <w:p w:rsidR="00ED68A0" w:rsidRPr="00FB2519" w:rsidRDefault="00ED68A0" w:rsidP="00DF0F90">
            <w:pPr>
              <w:pStyle w:val="Tabletext"/>
            </w:pPr>
            <w:r w:rsidRPr="00FB2519">
              <w:rPr>
                <w:rFonts w:cstheme="minorHAnsi"/>
              </w:rPr>
              <w:t>Percentage of employees regularly (&gt;75</w:t>
            </w:r>
            <w:r w:rsidR="00C3393C">
              <w:rPr>
                <w:rFonts w:cstheme="minorHAnsi"/>
              </w:rPr>
              <w:t> per cent</w:t>
            </w:r>
            <w:r w:rsidRPr="00FB2519">
              <w:rPr>
                <w:rFonts w:cstheme="minorHAnsi"/>
              </w:rPr>
              <w:t xml:space="preserve"> of work attendance days) using public transport, cycling, walking, or car pooling to and from work or working from home, by locality type.</w:t>
            </w:r>
          </w:p>
        </w:tc>
        <w:tc>
          <w:tcPr>
            <w:tcW w:w="2509" w:type="dxa"/>
            <w:gridSpan w:val="4"/>
            <w:shd w:val="clear" w:color="auto" w:fill="E0E0E0"/>
          </w:tcPr>
          <w:p w:rsidR="00ED68A0" w:rsidRPr="00ED68A0" w:rsidRDefault="00ED68A0" w:rsidP="00ED68A0">
            <w:pPr>
              <w:pStyle w:val="Tabletextcentred"/>
            </w:pPr>
            <w:r w:rsidRPr="00ED68A0">
              <w:t>90</w:t>
            </w:r>
          </w:p>
        </w:tc>
        <w:tc>
          <w:tcPr>
            <w:tcW w:w="2611" w:type="dxa"/>
            <w:gridSpan w:val="3"/>
            <w:shd w:val="clear" w:color="auto" w:fill="auto"/>
          </w:tcPr>
          <w:p w:rsidR="00ED68A0" w:rsidRPr="00FB2519" w:rsidRDefault="00ED68A0" w:rsidP="00DF0F90">
            <w:pPr>
              <w:pStyle w:val="Tabletextcentred"/>
              <w:rPr>
                <w:rFonts w:cstheme="minorHAnsi"/>
              </w:rPr>
            </w:pPr>
            <w:r w:rsidRPr="00FB2519">
              <w:rPr>
                <w:rFonts w:cstheme="minorHAnsi"/>
              </w:rPr>
              <w:t>89</w:t>
            </w:r>
          </w:p>
        </w:tc>
      </w:tr>
      <w:tr w:rsidR="00ED68A0" w:rsidRPr="00FB2519" w:rsidTr="00DF0F90">
        <w:tc>
          <w:tcPr>
            <w:tcW w:w="4169" w:type="dxa"/>
            <w:gridSpan w:val="4"/>
            <w:shd w:val="clear" w:color="auto" w:fill="auto"/>
          </w:tcPr>
          <w:p w:rsidR="00ED68A0" w:rsidRPr="00FB2519" w:rsidRDefault="00ED68A0" w:rsidP="00DF0F90">
            <w:pPr>
              <w:pStyle w:val="Tabletext"/>
            </w:pPr>
            <w:r w:rsidRPr="00FB2519">
              <w:rPr>
                <w:rFonts w:cstheme="minorHAnsi"/>
                <w:b/>
              </w:rPr>
              <w:t>Actions undertaken</w:t>
            </w:r>
          </w:p>
        </w:tc>
        <w:tc>
          <w:tcPr>
            <w:tcW w:w="2509" w:type="dxa"/>
            <w:gridSpan w:val="4"/>
            <w:shd w:val="clear" w:color="auto" w:fill="auto"/>
          </w:tcPr>
          <w:p w:rsidR="00ED68A0" w:rsidRPr="0097575F" w:rsidRDefault="00ED68A0" w:rsidP="00ED68A0">
            <w:pPr>
              <w:pStyle w:val="Tabletextcentred"/>
            </w:pPr>
          </w:p>
        </w:tc>
        <w:tc>
          <w:tcPr>
            <w:tcW w:w="2611" w:type="dxa"/>
            <w:gridSpan w:val="3"/>
            <w:shd w:val="clear" w:color="auto" w:fill="auto"/>
          </w:tcPr>
          <w:p w:rsidR="00ED68A0" w:rsidRPr="00FB2519" w:rsidRDefault="00ED68A0" w:rsidP="00DF0F90">
            <w:pPr>
              <w:pStyle w:val="Tabletextcentred"/>
              <w:rPr>
                <w:rFonts w:cstheme="minorHAnsi"/>
              </w:rPr>
            </w:pPr>
          </w:p>
        </w:tc>
      </w:tr>
      <w:tr w:rsidR="00ED68A0" w:rsidRPr="00FB2519" w:rsidTr="00DF0F90">
        <w:tc>
          <w:tcPr>
            <w:tcW w:w="4169" w:type="dxa"/>
            <w:gridSpan w:val="4"/>
            <w:shd w:val="clear" w:color="auto" w:fill="auto"/>
          </w:tcPr>
          <w:p w:rsidR="00ED68A0" w:rsidRPr="00FB2519" w:rsidRDefault="00ED68A0" w:rsidP="00DF0F90">
            <w:pPr>
              <w:pStyle w:val="Tabletext"/>
            </w:pPr>
            <w:r w:rsidRPr="002501B2">
              <w:t>DTF encourages staff to use video</w:t>
            </w:r>
            <w:r w:rsidR="00565208">
              <w:noBreakHyphen/>
            </w:r>
            <w:r w:rsidRPr="002501B2">
              <w:t>conferencing in preference to air travel where appropriate.</w:t>
            </w:r>
          </w:p>
        </w:tc>
        <w:tc>
          <w:tcPr>
            <w:tcW w:w="2509" w:type="dxa"/>
            <w:gridSpan w:val="4"/>
            <w:shd w:val="clear" w:color="auto" w:fill="auto"/>
          </w:tcPr>
          <w:p w:rsidR="00ED68A0" w:rsidRPr="0097575F" w:rsidRDefault="00ED68A0" w:rsidP="00ED68A0">
            <w:pPr>
              <w:pStyle w:val="Tabletextcentred"/>
            </w:pPr>
          </w:p>
        </w:tc>
        <w:tc>
          <w:tcPr>
            <w:tcW w:w="2611" w:type="dxa"/>
            <w:gridSpan w:val="3"/>
            <w:shd w:val="clear" w:color="auto" w:fill="auto"/>
          </w:tcPr>
          <w:p w:rsidR="00ED68A0" w:rsidRPr="00FB2519" w:rsidRDefault="00ED68A0" w:rsidP="00DF0F90">
            <w:pPr>
              <w:pStyle w:val="Tabletextcentred"/>
              <w:rPr>
                <w:rFonts w:cstheme="minorHAnsi"/>
              </w:rPr>
            </w:pPr>
          </w:p>
        </w:tc>
      </w:tr>
    </w:tbl>
    <w:p w:rsidR="002671F5" w:rsidRDefault="002671F5" w:rsidP="005F7D48"/>
    <w:p w:rsidR="002671F5" w:rsidRDefault="002671F5" w:rsidP="005F7D48">
      <w:pPr>
        <w:sectPr w:rsidR="002671F5" w:rsidSect="002671F5">
          <w:type w:val="continuous"/>
          <w:pgSz w:w="11909" w:h="16834" w:code="9"/>
          <w:pgMar w:top="1728" w:right="1152" w:bottom="1260" w:left="1152" w:header="720" w:footer="288" w:gutter="0"/>
          <w:cols w:space="720"/>
          <w:noEndnote/>
        </w:sectPr>
      </w:pPr>
    </w:p>
    <w:p w:rsidR="002671F5" w:rsidRPr="00FB2519" w:rsidRDefault="002671F5" w:rsidP="00F93A60">
      <w:pPr>
        <w:pStyle w:val="Heading5"/>
      </w:pPr>
      <w:r w:rsidRPr="00FB2519">
        <w:t>Explanatory notes</w:t>
      </w:r>
    </w:p>
    <w:p w:rsidR="00ED68A0" w:rsidRDefault="00ED68A0" w:rsidP="00ED68A0">
      <w:pPr>
        <w:pStyle w:val="Bullet"/>
      </w:pPr>
      <w:r>
        <w:t>The vehicle travel data includes DTF hire car usage from the Shared Service Provider Vehicle Pool and was provided by the Shared Service Provider.</w:t>
      </w:r>
    </w:p>
    <w:p w:rsidR="00ED68A0" w:rsidRDefault="00ED68A0" w:rsidP="00ED68A0">
      <w:pPr>
        <w:pStyle w:val="Bullet"/>
      </w:pPr>
      <w:r>
        <w:t>Air travel was provided by the State Government booking agency.</w:t>
      </w:r>
    </w:p>
    <w:p w:rsidR="002671F5" w:rsidRDefault="002671F5" w:rsidP="005F7D48"/>
    <w:p w:rsidR="002671F5" w:rsidRDefault="002671F5">
      <w:pPr>
        <w:spacing w:before="0" w:after="0" w:line="240" w:lineRule="auto"/>
      </w:pPr>
      <w:r>
        <w:br w:type="page"/>
      </w:r>
    </w:p>
    <w:p w:rsidR="00DF0F90" w:rsidRPr="00FB2519" w:rsidRDefault="00DF0F90" w:rsidP="00F93A60">
      <w:pPr>
        <w:pStyle w:val="Heading4"/>
      </w:pPr>
      <w:r w:rsidRPr="00FB2519">
        <w:t>Waste</w:t>
      </w:r>
    </w:p>
    <w:p w:rsidR="00DF0F90" w:rsidRPr="00FB2519" w:rsidRDefault="00ED68A0" w:rsidP="00DF0F90">
      <w:pPr>
        <w:rPr>
          <w:rFonts w:cstheme="minorHAnsi"/>
        </w:rPr>
      </w:pPr>
      <w:r w:rsidRPr="00A239A1">
        <w:t>The waste data in the indicators below, includes data from the three kitchen waste streams (landfill, recycling and compost) as well as data from paper and cardboard bins.</w:t>
      </w:r>
    </w:p>
    <w:p w:rsidR="002671F5" w:rsidRDefault="00DF0F90" w:rsidP="005F7D48">
      <w:r>
        <w:br w:type="column"/>
      </w:r>
    </w:p>
    <w:p w:rsidR="00DF0F90" w:rsidRDefault="00DF0F90" w:rsidP="005F7D48"/>
    <w:p w:rsidR="00DF0F90" w:rsidRDefault="00DF0F90" w:rsidP="005F7D48">
      <w:pPr>
        <w:sectPr w:rsidR="00DF0F90" w:rsidSect="002671F5">
          <w:type w:val="continuous"/>
          <w:pgSz w:w="11909" w:h="16834" w:code="9"/>
          <w:pgMar w:top="1728" w:right="1152" w:bottom="1260" w:left="1152" w:header="720" w:footer="288" w:gutter="0"/>
          <w:cols w:num="2" w:space="720"/>
          <w:noEndnote/>
        </w:sectPr>
      </w:pPr>
    </w:p>
    <w:p w:rsidR="00DF0F90" w:rsidRDefault="00DF0F90" w:rsidP="005F7D48"/>
    <w:tbl>
      <w:tblPr>
        <w:tblW w:w="9925" w:type="dxa"/>
        <w:tblLayout w:type="fixed"/>
        <w:tblCellMar>
          <w:left w:w="86" w:type="dxa"/>
          <w:right w:w="86" w:type="dxa"/>
        </w:tblCellMar>
        <w:tblLook w:val="01E0" w:firstRow="1" w:lastRow="1" w:firstColumn="1" w:lastColumn="1" w:noHBand="0" w:noVBand="0"/>
      </w:tblPr>
      <w:tblGrid>
        <w:gridCol w:w="2275"/>
        <w:gridCol w:w="810"/>
        <w:gridCol w:w="1170"/>
        <w:gridCol w:w="990"/>
        <w:gridCol w:w="855"/>
        <w:gridCol w:w="855"/>
        <w:gridCol w:w="1170"/>
        <w:gridCol w:w="990"/>
        <w:gridCol w:w="810"/>
      </w:tblGrid>
      <w:tr w:rsidR="00DF0F90" w:rsidRPr="00FB2519" w:rsidTr="00DF0F90">
        <w:tc>
          <w:tcPr>
            <w:tcW w:w="2275" w:type="dxa"/>
            <w:shd w:val="clear" w:color="auto" w:fill="auto"/>
          </w:tcPr>
          <w:p w:rsidR="00DF0F90" w:rsidRPr="00FB2519" w:rsidRDefault="00DF0F90" w:rsidP="00DF0F90">
            <w:pPr>
              <w:pStyle w:val="Tabletextheadingleft"/>
              <w:rPr>
                <w:rFonts w:cstheme="minorHAnsi"/>
              </w:rPr>
            </w:pPr>
            <w:r w:rsidRPr="00FB2519">
              <w:rPr>
                <w:rFonts w:cstheme="minorHAnsi"/>
              </w:rPr>
              <w:t>Waste generation</w:t>
            </w:r>
          </w:p>
        </w:tc>
        <w:tc>
          <w:tcPr>
            <w:tcW w:w="3825" w:type="dxa"/>
            <w:gridSpan w:val="4"/>
            <w:shd w:val="clear" w:color="auto" w:fill="E0E0E0"/>
          </w:tcPr>
          <w:p w:rsidR="00DF0F90" w:rsidRPr="00FB2519" w:rsidRDefault="00DF0F90" w:rsidP="00DF0F90">
            <w:pPr>
              <w:pStyle w:val="Tabletextheadingcentred"/>
              <w:rPr>
                <w:rFonts w:cstheme="minorHAnsi"/>
              </w:rPr>
            </w:pPr>
            <w:r w:rsidRPr="00FB2519">
              <w:rPr>
                <w:rFonts w:cstheme="minorHAnsi"/>
              </w:rPr>
              <w:t>201</w:t>
            </w:r>
            <w:r>
              <w:rPr>
                <w:rFonts w:cstheme="minorHAnsi"/>
              </w:rPr>
              <w:t>5</w:t>
            </w:r>
            <w:r w:rsidR="00565208">
              <w:rPr>
                <w:rFonts w:cstheme="minorHAnsi"/>
              </w:rPr>
              <w:noBreakHyphen/>
            </w:r>
            <w:r w:rsidRPr="00FB2519">
              <w:rPr>
                <w:rFonts w:cstheme="minorHAnsi"/>
              </w:rPr>
              <w:t>1</w:t>
            </w:r>
            <w:r>
              <w:rPr>
                <w:rFonts w:cstheme="minorHAnsi"/>
              </w:rPr>
              <w:t>6</w:t>
            </w:r>
          </w:p>
        </w:tc>
        <w:tc>
          <w:tcPr>
            <w:tcW w:w="3825" w:type="dxa"/>
            <w:gridSpan w:val="4"/>
            <w:shd w:val="clear" w:color="auto" w:fill="auto"/>
          </w:tcPr>
          <w:p w:rsidR="00DF0F90" w:rsidRPr="00FB2519" w:rsidRDefault="00DF0F90" w:rsidP="00DF0F90">
            <w:pPr>
              <w:pStyle w:val="Tabletextheadingcentred"/>
              <w:rPr>
                <w:rFonts w:cstheme="minorHAnsi"/>
              </w:rPr>
            </w:pPr>
            <w:r w:rsidRPr="00FB2519">
              <w:rPr>
                <w:rFonts w:cstheme="minorHAnsi"/>
              </w:rPr>
              <w:t>2014</w:t>
            </w:r>
            <w:r w:rsidR="00565208">
              <w:rPr>
                <w:rFonts w:cstheme="minorHAnsi"/>
              </w:rPr>
              <w:noBreakHyphen/>
            </w:r>
            <w:r w:rsidRPr="00FB2519">
              <w:rPr>
                <w:rFonts w:cstheme="minorHAnsi"/>
              </w:rPr>
              <w:t>15</w:t>
            </w:r>
          </w:p>
        </w:tc>
      </w:tr>
      <w:tr w:rsidR="00DF0F90" w:rsidRPr="00FB2519" w:rsidTr="00DF0F90">
        <w:tc>
          <w:tcPr>
            <w:tcW w:w="2275" w:type="dxa"/>
            <w:shd w:val="clear" w:color="auto" w:fill="auto"/>
          </w:tcPr>
          <w:p w:rsidR="00DF0F90" w:rsidRPr="00FB2519" w:rsidRDefault="00DF0F90" w:rsidP="00DF0F90">
            <w:pPr>
              <w:pStyle w:val="Tabletextheadingright"/>
              <w:jc w:val="left"/>
              <w:rPr>
                <w:rFonts w:cstheme="minorHAnsi"/>
                <w:b w:val="0"/>
              </w:rPr>
            </w:pPr>
          </w:p>
        </w:tc>
        <w:tc>
          <w:tcPr>
            <w:tcW w:w="81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Landfill</w:t>
            </w:r>
          </w:p>
        </w:tc>
        <w:tc>
          <w:tcPr>
            <w:tcW w:w="117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Co</w:t>
            </w:r>
            <w:r w:rsidR="00565208">
              <w:rPr>
                <w:rFonts w:cstheme="minorHAnsi"/>
              </w:rPr>
              <w:noBreakHyphen/>
            </w:r>
            <w:r w:rsidRPr="00FB2519">
              <w:rPr>
                <w:rFonts w:cstheme="minorHAnsi"/>
              </w:rPr>
              <w:t xml:space="preserve">mingled recycling </w:t>
            </w:r>
          </w:p>
        </w:tc>
        <w:tc>
          <w:tcPr>
            <w:tcW w:w="99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Compost</w:t>
            </w:r>
          </w:p>
        </w:tc>
        <w:tc>
          <w:tcPr>
            <w:tcW w:w="855"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Total</w:t>
            </w:r>
          </w:p>
        </w:tc>
        <w:tc>
          <w:tcPr>
            <w:tcW w:w="855"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Landfill</w:t>
            </w:r>
          </w:p>
        </w:tc>
        <w:tc>
          <w:tcPr>
            <w:tcW w:w="117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Co</w:t>
            </w:r>
            <w:r w:rsidR="00565208">
              <w:rPr>
                <w:rFonts w:cstheme="minorHAnsi"/>
              </w:rPr>
              <w:noBreakHyphen/>
            </w:r>
            <w:r w:rsidRPr="00FB2519">
              <w:rPr>
                <w:rFonts w:cstheme="minorHAnsi"/>
              </w:rPr>
              <w:t xml:space="preserve">mingled recycling </w:t>
            </w:r>
          </w:p>
        </w:tc>
        <w:tc>
          <w:tcPr>
            <w:tcW w:w="99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Compost</w:t>
            </w:r>
          </w:p>
        </w:tc>
        <w:tc>
          <w:tcPr>
            <w:tcW w:w="810" w:type="dxa"/>
            <w:shd w:val="clear" w:color="auto" w:fill="auto"/>
            <w:vAlign w:val="bottom"/>
          </w:tcPr>
          <w:p w:rsidR="00DF0F90" w:rsidRPr="00FB2519" w:rsidRDefault="00DF0F90" w:rsidP="00DF0F90">
            <w:pPr>
              <w:pStyle w:val="Tabletextheadingright"/>
              <w:rPr>
                <w:rFonts w:cstheme="minorHAnsi"/>
              </w:rPr>
            </w:pPr>
            <w:r w:rsidRPr="00FB2519">
              <w:rPr>
                <w:rFonts w:cstheme="minorHAnsi"/>
              </w:rPr>
              <w:t>Total</w:t>
            </w:r>
          </w:p>
        </w:tc>
      </w:tr>
      <w:tr w:rsidR="00ED68A0" w:rsidRPr="00FB2519" w:rsidTr="00DF0F90">
        <w:tc>
          <w:tcPr>
            <w:tcW w:w="2275" w:type="dxa"/>
            <w:shd w:val="clear" w:color="auto" w:fill="auto"/>
          </w:tcPr>
          <w:p w:rsidR="00ED68A0" w:rsidRPr="00FB2519" w:rsidRDefault="00ED68A0" w:rsidP="00DF0F90">
            <w:pPr>
              <w:pStyle w:val="Tabletext"/>
            </w:pPr>
            <w:r w:rsidRPr="00FB2519">
              <w:rPr>
                <w:rFonts w:cstheme="minorHAnsi"/>
              </w:rPr>
              <w:t>Total units of waste by destination (kg/year)</w:t>
            </w:r>
          </w:p>
        </w:tc>
        <w:tc>
          <w:tcPr>
            <w:tcW w:w="810" w:type="dxa"/>
            <w:shd w:val="clear" w:color="auto" w:fill="E0E0E0"/>
          </w:tcPr>
          <w:p w:rsidR="00ED68A0" w:rsidRPr="001A1367" w:rsidRDefault="00ED68A0" w:rsidP="00ED68A0">
            <w:pPr>
              <w:pStyle w:val="Tabletextright"/>
            </w:pPr>
            <w:r>
              <w:t>7 039</w:t>
            </w:r>
          </w:p>
        </w:tc>
        <w:tc>
          <w:tcPr>
            <w:tcW w:w="1170" w:type="dxa"/>
            <w:shd w:val="clear" w:color="auto" w:fill="E0E0E0"/>
          </w:tcPr>
          <w:p w:rsidR="00ED68A0" w:rsidRPr="001A1367" w:rsidRDefault="00ED68A0" w:rsidP="00ED68A0">
            <w:pPr>
              <w:pStyle w:val="Tabletextright"/>
            </w:pPr>
            <w:r>
              <w:t>38 479</w:t>
            </w:r>
          </w:p>
        </w:tc>
        <w:tc>
          <w:tcPr>
            <w:tcW w:w="990" w:type="dxa"/>
            <w:shd w:val="clear" w:color="auto" w:fill="E0E0E0"/>
          </w:tcPr>
          <w:p w:rsidR="00ED68A0" w:rsidRPr="001A1367" w:rsidRDefault="00ED68A0" w:rsidP="00ED68A0">
            <w:pPr>
              <w:pStyle w:val="Tabletextright"/>
            </w:pPr>
            <w:r>
              <w:t>5 048</w:t>
            </w:r>
          </w:p>
        </w:tc>
        <w:tc>
          <w:tcPr>
            <w:tcW w:w="855" w:type="dxa"/>
            <w:shd w:val="clear" w:color="auto" w:fill="E0E0E0"/>
          </w:tcPr>
          <w:p w:rsidR="00ED68A0" w:rsidRPr="001A1367" w:rsidRDefault="00ED68A0" w:rsidP="00ED68A0">
            <w:pPr>
              <w:pStyle w:val="Tabletextright"/>
            </w:pPr>
            <w:r>
              <w:t>50 566</w:t>
            </w:r>
          </w:p>
        </w:tc>
        <w:tc>
          <w:tcPr>
            <w:tcW w:w="855" w:type="dxa"/>
            <w:shd w:val="clear" w:color="auto" w:fill="auto"/>
          </w:tcPr>
          <w:p w:rsidR="00ED68A0" w:rsidRPr="00FB2519" w:rsidRDefault="00ED68A0" w:rsidP="00DF0F90">
            <w:pPr>
              <w:pStyle w:val="Tabletextright"/>
              <w:rPr>
                <w:rFonts w:cstheme="minorHAnsi"/>
              </w:rPr>
            </w:pPr>
            <w:r w:rsidRPr="00FB2519">
              <w:rPr>
                <w:rFonts w:cstheme="minorHAnsi"/>
              </w:rPr>
              <w:t>7 483</w:t>
            </w:r>
          </w:p>
        </w:tc>
        <w:tc>
          <w:tcPr>
            <w:tcW w:w="1170" w:type="dxa"/>
            <w:shd w:val="clear" w:color="auto" w:fill="auto"/>
          </w:tcPr>
          <w:p w:rsidR="00ED68A0" w:rsidRPr="00FB2519" w:rsidRDefault="00ED68A0" w:rsidP="00DF0F90">
            <w:pPr>
              <w:pStyle w:val="Tabletextright"/>
              <w:rPr>
                <w:rFonts w:cstheme="minorHAnsi"/>
              </w:rPr>
            </w:pPr>
            <w:r w:rsidRPr="00FB2519">
              <w:rPr>
                <w:rFonts w:cstheme="minorHAnsi"/>
              </w:rPr>
              <w:t>42 134</w:t>
            </w:r>
          </w:p>
        </w:tc>
        <w:tc>
          <w:tcPr>
            <w:tcW w:w="990" w:type="dxa"/>
            <w:shd w:val="clear" w:color="auto" w:fill="auto"/>
          </w:tcPr>
          <w:p w:rsidR="00ED68A0" w:rsidRPr="00FB2519" w:rsidRDefault="00ED68A0" w:rsidP="00DF0F90">
            <w:pPr>
              <w:pStyle w:val="Tabletextright"/>
              <w:rPr>
                <w:rFonts w:cstheme="minorHAnsi"/>
              </w:rPr>
            </w:pPr>
            <w:r w:rsidRPr="00FB2519">
              <w:rPr>
                <w:rFonts w:cstheme="minorHAnsi"/>
              </w:rPr>
              <w:t>6</w:t>
            </w:r>
            <w:r w:rsidR="00EB7B0F">
              <w:rPr>
                <w:rFonts w:cstheme="minorHAnsi"/>
              </w:rPr>
              <w:t xml:space="preserve"> </w:t>
            </w:r>
            <w:r w:rsidRPr="00FB2519">
              <w:rPr>
                <w:rFonts w:cstheme="minorHAnsi"/>
              </w:rPr>
              <w:t>070</w:t>
            </w:r>
          </w:p>
        </w:tc>
        <w:tc>
          <w:tcPr>
            <w:tcW w:w="810" w:type="dxa"/>
            <w:shd w:val="clear" w:color="auto" w:fill="auto"/>
          </w:tcPr>
          <w:p w:rsidR="00ED68A0" w:rsidRPr="00FB2519" w:rsidRDefault="00ED68A0" w:rsidP="00DF0F90">
            <w:pPr>
              <w:pStyle w:val="Tabletextright"/>
              <w:rPr>
                <w:rFonts w:cstheme="minorHAnsi"/>
              </w:rPr>
            </w:pPr>
            <w:r w:rsidRPr="00FB2519">
              <w:rPr>
                <w:rFonts w:cstheme="minorHAnsi"/>
              </w:rPr>
              <w:t>55 687</w:t>
            </w:r>
          </w:p>
        </w:tc>
      </w:tr>
      <w:tr w:rsidR="00ED68A0" w:rsidRPr="00FB2519" w:rsidTr="00DF0F90">
        <w:tc>
          <w:tcPr>
            <w:tcW w:w="2275" w:type="dxa"/>
            <w:shd w:val="clear" w:color="auto" w:fill="auto"/>
          </w:tcPr>
          <w:p w:rsidR="00ED68A0" w:rsidRPr="00FB2519" w:rsidRDefault="00ED68A0" w:rsidP="00DF0F90">
            <w:pPr>
              <w:pStyle w:val="Tabletext"/>
            </w:pPr>
            <w:r w:rsidRPr="00FB2519">
              <w:rPr>
                <w:rFonts w:cstheme="minorHAnsi"/>
              </w:rPr>
              <w:t>Units of waste per FTE by destination (kg/year)</w:t>
            </w:r>
          </w:p>
        </w:tc>
        <w:tc>
          <w:tcPr>
            <w:tcW w:w="810" w:type="dxa"/>
            <w:shd w:val="clear" w:color="auto" w:fill="E0E0E0"/>
          </w:tcPr>
          <w:p w:rsidR="00ED68A0" w:rsidRPr="001A1367" w:rsidRDefault="00ED68A0" w:rsidP="00ED68A0">
            <w:pPr>
              <w:pStyle w:val="Tabletextright"/>
            </w:pPr>
            <w:r>
              <w:t>12.3</w:t>
            </w:r>
          </w:p>
        </w:tc>
        <w:tc>
          <w:tcPr>
            <w:tcW w:w="1170" w:type="dxa"/>
            <w:shd w:val="clear" w:color="auto" w:fill="E0E0E0"/>
          </w:tcPr>
          <w:p w:rsidR="00ED68A0" w:rsidRPr="001A1367" w:rsidRDefault="00ED68A0" w:rsidP="00ED68A0">
            <w:pPr>
              <w:pStyle w:val="Tabletextright"/>
            </w:pPr>
            <w:r>
              <w:t>67.3</w:t>
            </w:r>
          </w:p>
        </w:tc>
        <w:tc>
          <w:tcPr>
            <w:tcW w:w="990" w:type="dxa"/>
            <w:shd w:val="clear" w:color="auto" w:fill="E0E0E0"/>
          </w:tcPr>
          <w:p w:rsidR="00ED68A0" w:rsidRPr="001A1367" w:rsidRDefault="00ED68A0" w:rsidP="00ED68A0">
            <w:pPr>
              <w:pStyle w:val="Tabletextright"/>
            </w:pPr>
            <w:r>
              <w:t>8.8</w:t>
            </w:r>
          </w:p>
        </w:tc>
        <w:tc>
          <w:tcPr>
            <w:tcW w:w="855" w:type="dxa"/>
            <w:shd w:val="clear" w:color="auto" w:fill="E0E0E0"/>
          </w:tcPr>
          <w:p w:rsidR="00ED68A0" w:rsidRPr="001A1367" w:rsidRDefault="00ED68A0" w:rsidP="00ED68A0">
            <w:pPr>
              <w:pStyle w:val="Tabletextright"/>
            </w:pPr>
            <w:r>
              <w:t>88.4</w:t>
            </w:r>
          </w:p>
        </w:tc>
        <w:tc>
          <w:tcPr>
            <w:tcW w:w="855" w:type="dxa"/>
            <w:shd w:val="clear" w:color="auto" w:fill="auto"/>
          </w:tcPr>
          <w:p w:rsidR="00ED68A0" w:rsidRPr="00FB2519" w:rsidRDefault="00ED68A0" w:rsidP="00DF0F90">
            <w:pPr>
              <w:pStyle w:val="Tabletextright"/>
              <w:rPr>
                <w:rFonts w:cstheme="minorHAnsi"/>
              </w:rPr>
            </w:pPr>
            <w:r w:rsidRPr="00FB2519">
              <w:rPr>
                <w:rFonts w:cstheme="minorHAnsi"/>
              </w:rPr>
              <w:t>14.8</w:t>
            </w:r>
          </w:p>
        </w:tc>
        <w:tc>
          <w:tcPr>
            <w:tcW w:w="1170" w:type="dxa"/>
            <w:shd w:val="clear" w:color="auto" w:fill="auto"/>
          </w:tcPr>
          <w:p w:rsidR="00ED68A0" w:rsidRPr="00FB2519" w:rsidRDefault="00ED68A0" w:rsidP="00DF0F90">
            <w:pPr>
              <w:pStyle w:val="Tabletextright"/>
              <w:rPr>
                <w:rFonts w:cstheme="minorHAnsi"/>
              </w:rPr>
            </w:pPr>
            <w:r w:rsidRPr="00FB2519">
              <w:rPr>
                <w:rFonts w:cstheme="minorHAnsi"/>
              </w:rPr>
              <w:t>83.1</w:t>
            </w:r>
          </w:p>
        </w:tc>
        <w:tc>
          <w:tcPr>
            <w:tcW w:w="990" w:type="dxa"/>
            <w:shd w:val="clear" w:color="auto" w:fill="auto"/>
          </w:tcPr>
          <w:p w:rsidR="00ED68A0" w:rsidRPr="00FB2519" w:rsidRDefault="00ED68A0" w:rsidP="00DF0F90">
            <w:pPr>
              <w:pStyle w:val="Tabletextright"/>
              <w:rPr>
                <w:rFonts w:cstheme="minorHAnsi"/>
              </w:rPr>
            </w:pPr>
            <w:r w:rsidRPr="00FB2519">
              <w:rPr>
                <w:rFonts w:cstheme="minorHAnsi"/>
              </w:rPr>
              <w:t>12.0</w:t>
            </w:r>
          </w:p>
        </w:tc>
        <w:tc>
          <w:tcPr>
            <w:tcW w:w="810" w:type="dxa"/>
            <w:shd w:val="clear" w:color="auto" w:fill="auto"/>
          </w:tcPr>
          <w:p w:rsidR="00ED68A0" w:rsidRPr="00FB2519" w:rsidRDefault="00ED68A0" w:rsidP="00DF0F90">
            <w:pPr>
              <w:pStyle w:val="Tabletextright"/>
              <w:rPr>
                <w:rFonts w:cstheme="minorHAnsi"/>
              </w:rPr>
            </w:pPr>
            <w:r w:rsidRPr="00FB2519">
              <w:rPr>
                <w:rFonts w:cstheme="minorHAnsi"/>
              </w:rPr>
              <w:t>109.9</w:t>
            </w:r>
          </w:p>
        </w:tc>
      </w:tr>
      <w:tr w:rsidR="00ED68A0" w:rsidRPr="00FB2519" w:rsidTr="00DF0F90">
        <w:tc>
          <w:tcPr>
            <w:tcW w:w="2275" w:type="dxa"/>
            <w:shd w:val="clear" w:color="auto" w:fill="auto"/>
          </w:tcPr>
          <w:p w:rsidR="00ED68A0" w:rsidRPr="00FB2519" w:rsidRDefault="00ED68A0" w:rsidP="00DF0F90">
            <w:pPr>
              <w:pStyle w:val="Tabletext"/>
            </w:pPr>
            <w:r w:rsidRPr="00FB2519">
              <w:rPr>
                <w:rFonts w:cstheme="minorHAnsi"/>
              </w:rPr>
              <w:t>Greenhouse gas emissions from waste to landfill (t CO</w:t>
            </w:r>
            <w:r w:rsidRPr="00FB2519">
              <w:rPr>
                <w:rFonts w:cstheme="minorHAnsi"/>
                <w:vertAlign w:val="subscript"/>
              </w:rPr>
              <w:t>2</w:t>
            </w:r>
            <w:r w:rsidR="00565208">
              <w:rPr>
                <w:rFonts w:cstheme="minorHAnsi"/>
              </w:rPr>
              <w:noBreakHyphen/>
            </w:r>
            <w:r w:rsidRPr="00FB2519">
              <w:rPr>
                <w:rFonts w:cstheme="minorHAnsi"/>
              </w:rPr>
              <w:t>e)</w:t>
            </w:r>
          </w:p>
        </w:tc>
        <w:tc>
          <w:tcPr>
            <w:tcW w:w="3825" w:type="dxa"/>
            <w:gridSpan w:val="4"/>
            <w:shd w:val="clear" w:color="auto" w:fill="E0E0E0"/>
          </w:tcPr>
          <w:p w:rsidR="00ED68A0" w:rsidRPr="001A1367" w:rsidRDefault="00ED68A0" w:rsidP="00ED68A0">
            <w:pPr>
              <w:pStyle w:val="Tabletextright"/>
            </w:pPr>
            <w:r>
              <w:t>8.4</w:t>
            </w:r>
          </w:p>
        </w:tc>
        <w:tc>
          <w:tcPr>
            <w:tcW w:w="3825" w:type="dxa"/>
            <w:gridSpan w:val="4"/>
            <w:shd w:val="clear" w:color="auto" w:fill="auto"/>
          </w:tcPr>
          <w:p w:rsidR="00ED68A0" w:rsidRPr="0097575F" w:rsidRDefault="00ED68A0" w:rsidP="00ED68A0">
            <w:pPr>
              <w:pStyle w:val="Tabletextright"/>
            </w:pPr>
            <w:r>
              <w:t>8.6</w:t>
            </w:r>
          </w:p>
        </w:tc>
      </w:tr>
      <w:tr w:rsidR="00ED68A0" w:rsidRPr="00FB2519" w:rsidTr="00DF0F90">
        <w:tc>
          <w:tcPr>
            <w:tcW w:w="2275" w:type="dxa"/>
            <w:shd w:val="clear" w:color="auto" w:fill="auto"/>
          </w:tcPr>
          <w:p w:rsidR="00ED68A0" w:rsidRPr="00FB2519" w:rsidRDefault="00ED68A0" w:rsidP="00DF0F90">
            <w:pPr>
              <w:pStyle w:val="Tabletext"/>
            </w:pPr>
            <w:r w:rsidRPr="00FB2519">
              <w:rPr>
                <w:rFonts w:cstheme="minorHAnsi"/>
              </w:rPr>
              <w:t>Recycling rate (per cent of total waste)</w:t>
            </w:r>
          </w:p>
        </w:tc>
        <w:tc>
          <w:tcPr>
            <w:tcW w:w="3825" w:type="dxa"/>
            <w:gridSpan w:val="4"/>
            <w:shd w:val="clear" w:color="auto" w:fill="E0E0E0"/>
          </w:tcPr>
          <w:p w:rsidR="00ED68A0" w:rsidRPr="001A1367" w:rsidRDefault="00ED68A0" w:rsidP="00ED68A0">
            <w:pPr>
              <w:pStyle w:val="Tabletextright"/>
            </w:pPr>
            <w:r>
              <w:t>86</w:t>
            </w:r>
          </w:p>
        </w:tc>
        <w:tc>
          <w:tcPr>
            <w:tcW w:w="3825" w:type="dxa"/>
            <w:gridSpan w:val="4"/>
            <w:shd w:val="clear" w:color="auto" w:fill="auto"/>
          </w:tcPr>
          <w:p w:rsidR="00ED68A0" w:rsidRPr="0097575F" w:rsidRDefault="00ED68A0" w:rsidP="00ED68A0">
            <w:pPr>
              <w:pStyle w:val="Tabletextright"/>
            </w:pPr>
            <w:r>
              <w:t>87</w:t>
            </w:r>
          </w:p>
        </w:tc>
      </w:tr>
      <w:tr w:rsidR="00DF0F90" w:rsidRPr="00FB2519" w:rsidTr="00DF0F90">
        <w:tc>
          <w:tcPr>
            <w:tcW w:w="2275" w:type="dxa"/>
            <w:shd w:val="clear" w:color="auto" w:fill="auto"/>
          </w:tcPr>
          <w:p w:rsidR="00DF0F90" w:rsidRPr="00FB2519" w:rsidRDefault="00DF0F90" w:rsidP="00DF0F90">
            <w:pPr>
              <w:pStyle w:val="Tabletextheadingleft"/>
              <w:rPr>
                <w:rFonts w:cstheme="minorHAnsi"/>
              </w:rPr>
            </w:pPr>
            <w:r w:rsidRPr="00FB2519">
              <w:rPr>
                <w:rFonts w:cstheme="minorHAnsi"/>
              </w:rPr>
              <w:t>Actions undertaken</w:t>
            </w:r>
          </w:p>
        </w:tc>
        <w:tc>
          <w:tcPr>
            <w:tcW w:w="3825" w:type="dxa"/>
            <w:gridSpan w:val="4"/>
            <w:shd w:val="clear" w:color="auto" w:fill="auto"/>
          </w:tcPr>
          <w:p w:rsidR="00DF0F90" w:rsidRPr="00FB2519" w:rsidRDefault="00DF0F90" w:rsidP="00DF0F90">
            <w:pPr>
              <w:pStyle w:val="Tabletextright"/>
              <w:rPr>
                <w:rFonts w:cstheme="minorHAnsi"/>
              </w:rPr>
            </w:pPr>
          </w:p>
        </w:tc>
        <w:tc>
          <w:tcPr>
            <w:tcW w:w="3825" w:type="dxa"/>
            <w:gridSpan w:val="4"/>
            <w:shd w:val="clear" w:color="auto" w:fill="auto"/>
          </w:tcPr>
          <w:p w:rsidR="00DF0F90" w:rsidRPr="00FB2519" w:rsidRDefault="00DF0F90" w:rsidP="00DF0F90">
            <w:pPr>
              <w:pStyle w:val="Tabletextright"/>
              <w:rPr>
                <w:rFonts w:cstheme="minorHAnsi"/>
              </w:rPr>
            </w:pPr>
          </w:p>
        </w:tc>
      </w:tr>
      <w:tr w:rsidR="00DF0F90" w:rsidRPr="00FB2519" w:rsidTr="00DF0F90">
        <w:tc>
          <w:tcPr>
            <w:tcW w:w="2275" w:type="dxa"/>
            <w:shd w:val="clear" w:color="auto" w:fill="auto"/>
          </w:tcPr>
          <w:p w:rsidR="00DF0F90" w:rsidRPr="00FB2519" w:rsidRDefault="00ED68A0" w:rsidP="00DF0F90">
            <w:pPr>
              <w:pStyle w:val="Tabletext"/>
            </w:pPr>
            <w:r w:rsidRPr="003C79E8">
              <w:rPr>
                <w:bCs/>
              </w:rPr>
              <w:t>Green Collect</w:t>
            </w:r>
          </w:p>
        </w:tc>
        <w:tc>
          <w:tcPr>
            <w:tcW w:w="7650" w:type="dxa"/>
            <w:gridSpan w:val="8"/>
            <w:shd w:val="clear" w:color="auto" w:fill="auto"/>
          </w:tcPr>
          <w:p w:rsidR="00DF0F90" w:rsidRPr="00FB2519" w:rsidRDefault="00ED68A0" w:rsidP="00DF0F90">
            <w:pPr>
              <w:pStyle w:val="Tabletext"/>
            </w:pPr>
            <w:r>
              <w:t>The Green Collect service was used at 1 Macarthur Street and 1 Treasury Place during 2015</w:t>
            </w:r>
            <w:r w:rsidR="00565208">
              <w:noBreakHyphen/>
            </w:r>
            <w:r>
              <w:t>16 to divert waste from landfill.</w:t>
            </w:r>
          </w:p>
        </w:tc>
      </w:tr>
    </w:tbl>
    <w:p w:rsidR="00DF0F90" w:rsidRDefault="00DF0F90" w:rsidP="005F7D48"/>
    <w:p w:rsidR="002E38A4" w:rsidRDefault="002E38A4" w:rsidP="005F7D48">
      <w:pPr>
        <w:sectPr w:rsidR="002E38A4" w:rsidSect="00DF0F90">
          <w:type w:val="continuous"/>
          <w:pgSz w:w="11909" w:h="16834" w:code="9"/>
          <w:pgMar w:top="1728" w:right="1152" w:bottom="1260" w:left="1152" w:header="720" w:footer="288" w:gutter="0"/>
          <w:cols w:space="720"/>
          <w:noEndnote/>
        </w:sectPr>
      </w:pPr>
    </w:p>
    <w:p w:rsidR="002E38A4" w:rsidRPr="00FB2519" w:rsidRDefault="002E38A4" w:rsidP="00F93A60">
      <w:pPr>
        <w:pStyle w:val="Heading5"/>
      </w:pPr>
      <w:r w:rsidRPr="00FB2519">
        <w:t>Targets</w:t>
      </w:r>
    </w:p>
    <w:p w:rsidR="002E38A4" w:rsidRPr="00FB2519" w:rsidRDefault="002E38A4" w:rsidP="002E38A4">
      <w:pPr>
        <w:rPr>
          <w:rFonts w:cstheme="minorHAnsi"/>
        </w:rPr>
      </w:pPr>
      <w:r w:rsidRPr="00FB2519">
        <w:rPr>
          <w:rFonts w:cstheme="minorHAnsi"/>
        </w:rPr>
        <w:t>The following target was set for 201</w:t>
      </w:r>
      <w:r>
        <w:rPr>
          <w:rFonts w:cstheme="minorHAnsi"/>
        </w:rPr>
        <w:t>5</w:t>
      </w:r>
      <w:r w:rsidR="00565208">
        <w:rPr>
          <w:rFonts w:cstheme="minorHAnsi"/>
        </w:rPr>
        <w:noBreakHyphen/>
      </w:r>
      <w:r w:rsidRPr="00FB2519">
        <w:rPr>
          <w:rFonts w:cstheme="minorHAnsi"/>
        </w:rPr>
        <w:t>1</w:t>
      </w:r>
      <w:r>
        <w:rPr>
          <w:rFonts w:cstheme="minorHAnsi"/>
        </w:rPr>
        <w:t>6</w:t>
      </w:r>
      <w:r w:rsidRPr="00FB2519">
        <w:rPr>
          <w:rFonts w:cstheme="minorHAnsi"/>
        </w:rPr>
        <w:t>:</w:t>
      </w:r>
    </w:p>
    <w:p w:rsidR="002E38A4" w:rsidRPr="00FB2519" w:rsidRDefault="00ED68A0" w:rsidP="002E38A4">
      <w:pPr>
        <w:pStyle w:val="Bullet"/>
        <w:spacing w:before="100" w:after="100" w:line="264" w:lineRule="auto"/>
        <w:rPr>
          <w:rFonts w:cstheme="minorHAnsi"/>
        </w:rPr>
      </w:pPr>
      <w:r w:rsidRPr="00B73F8D">
        <w:t xml:space="preserve">Proportion of waste </w:t>
      </w:r>
      <w:r w:rsidRPr="00516CD0">
        <w:t>recycled 90</w:t>
      </w:r>
      <w:r w:rsidR="00C3393C">
        <w:t> per cent</w:t>
      </w:r>
      <w:r w:rsidRPr="00516CD0">
        <w:t>.</w:t>
      </w:r>
    </w:p>
    <w:p w:rsidR="002E38A4" w:rsidRPr="00FB2519" w:rsidRDefault="002E38A4" w:rsidP="00F93A60">
      <w:pPr>
        <w:pStyle w:val="Heading5"/>
      </w:pPr>
      <w:r w:rsidRPr="00FB2519">
        <w:t>Result</w:t>
      </w:r>
    </w:p>
    <w:p w:rsidR="002E38A4" w:rsidRPr="00FB2519" w:rsidRDefault="00ED68A0" w:rsidP="002E38A4">
      <w:pPr>
        <w:pStyle w:val="Bullet"/>
        <w:spacing w:before="100" w:after="100" w:line="264" w:lineRule="auto"/>
        <w:rPr>
          <w:rFonts w:cstheme="minorHAnsi"/>
        </w:rPr>
      </w:pPr>
      <w:r w:rsidRPr="001A1367">
        <w:t>Proportion of waste recycled was 8</w:t>
      </w:r>
      <w:r>
        <w:t>6</w:t>
      </w:r>
      <w:r w:rsidR="00C3393C">
        <w:t> per cent</w:t>
      </w:r>
      <w:r w:rsidRPr="001A1367">
        <w:t>.</w:t>
      </w:r>
    </w:p>
    <w:p w:rsidR="002E38A4" w:rsidRPr="00FB2519" w:rsidRDefault="002E38A4" w:rsidP="00F93A60">
      <w:pPr>
        <w:pStyle w:val="Heading5"/>
      </w:pPr>
      <w:r w:rsidRPr="00FB2519">
        <w:br w:type="column"/>
        <w:t>Explanatory notes</w:t>
      </w:r>
    </w:p>
    <w:p w:rsidR="002E38A4" w:rsidRPr="00FB2519" w:rsidRDefault="00ED68A0" w:rsidP="002E38A4">
      <w:pPr>
        <w:pStyle w:val="Bullet"/>
        <w:spacing w:before="100" w:after="100" w:line="264" w:lineRule="auto"/>
        <w:rPr>
          <w:rFonts w:cstheme="minorHAnsi"/>
        </w:rPr>
      </w:pPr>
      <w:r>
        <w:t>Waste data was collected from waste audits conducted at 1 Treasury Place and 1 Macarthur Street, which covers 98</w:t>
      </w:r>
      <w:r w:rsidR="00C3393C">
        <w:t> per cent</w:t>
      </w:r>
      <w:r>
        <w:t xml:space="preserve"> of staff.</w:t>
      </w:r>
    </w:p>
    <w:p w:rsidR="002E38A4" w:rsidRDefault="002E38A4" w:rsidP="005F7D48"/>
    <w:p w:rsidR="00974279" w:rsidRDefault="00974279">
      <w:pPr>
        <w:spacing w:before="0" w:after="0" w:line="240" w:lineRule="auto"/>
      </w:pPr>
      <w:r>
        <w:br w:type="page"/>
      </w:r>
    </w:p>
    <w:p w:rsidR="00974279" w:rsidRPr="00FB2519" w:rsidRDefault="00974279" w:rsidP="00F93A60">
      <w:pPr>
        <w:pStyle w:val="Heading4"/>
      </w:pPr>
      <w:r w:rsidRPr="00FB2519">
        <w:t>Greenhouse gas emissions</w:t>
      </w:r>
    </w:p>
    <w:p w:rsidR="00974279" w:rsidRPr="00FB2519" w:rsidRDefault="00ED68A0" w:rsidP="00974279">
      <w:pPr>
        <w:rPr>
          <w:rFonts w:cstheme="minorHAnsi"/>
        </w:rPr>
      </w:pPr>
      <w:r>
        <w:t>The emissions disclosed in the section below are taken from the previous sections and brought together here to show the Department</w:t>
      </w:r>
      <w:r w:rsidR="00124BCC">
        <w:t>’</w:t>
      </w:r>
      <w:r>
        <w:t>s greenhouse footprint.</w:t>
      </w:r>
    </w:p>
    <w:p w:rsidR="00974279" w:rsidRPr="00FB2519" w:rsidRDefault="00974279" w:rsidP="00974279">
      <w:pPr>
        <w:rPr>
          <w:rFonts w:cstheme="minorHAnsi"/>
        </w:rPr>
      </w:pPr>
    </w:p>
    <w:p w:rsidR="002E38A4" w:rsidRDefault="00974279" w:rsidP="005F7D48">
      <w:r>
        <w:br w:type="column"/>
      </w:r>
    </w:p>
    <w:p w:rsidR="00974279" w:rsidRDefault="00974279" w:rsidP="005F7D48">
      <w:pPr>
        <w:sectPr w:rsidR="00974279" w:rsidSect="002E38A4">
          <w:type w:val="continuous"/>
          <w:pgSz w:w="11909" w:h="16834" w:code="9"/>
          <w:pgMar w:top="1728" w:right="1152" w:bottom="1260" w:left="1152" w:header="720" w:footer="288" w:gutter="0"/>
          <w:cols w:num="2" w:space="720"/>
          <w:noEndnote/>
        </w:sectPr>
      </w:pPr>
    </w:p>
    <w:tbl>
      <w:tblPr>
        <w:tblW w:w="0" w:type="auto"/>
        <w:tblLook w:val="01E0" w:firstRow="1" w:lastRow="1" w:firstColumn="1" w:lastColumn="1" w:noHBand="0" w:noVBand="0"/>
      </w:tblPr>
      <w:tblGrid>
        <w:gridCol w:w="6408"/>
        <w:gridCol w:w="990"/>
        <w:gridCol w:w="900"/>
      </w:tblGrid>
      <w:tr w:rsidR="00974279" w:rsidRPr="00FB2519" w:rsidTr="00130956">
        <w:tc>
          <w:tcPr>
            <w:tcW w:w="6408" w:type="dxa"/>
            <w:shd w:val="clear" w:color="auto" w:fill="auto"/>
          </w:tcPr>
          <w:p w:rsidR="00974279" w:rsidRPr="00FB2519" w:rsidRDefault="00974279" w:rsidP="00130956">
            <w:pPr>
              <w:pStyle w:val="Tabletextheadingleft"/>
              <w:rPr>
                <w:rFonts w:cstheme="minorHAnsi"/>
              </w:rPr>
            </w:pPr>
            <w:r w:rsidRPr="00FB2519">
              <w:rPr>
                <w:rFonts w:cstheme="minorHAnsi"/>
              </w:rPr>
              <w:t>Indicator</w:t>
            </w:r>
          </w:p>
        </w:tc>
        <w:tc>
          <w:tcPr>
            <w:tcW w:w="990" w:type="dxa"/>
            <w:shd w:val="clear" w:color="auto" w:fill="auto"/>
          </w:tcPr>
          <w:p w:rsidR="00974279" w:rsidRPr="00FB2519" w:rsidRDefault="00974279" w:rsidP="00974279">
            <w:pPr>
              <w:pStyle w:val="Tabletextheadingright"/>
              <w:rPr>
                <w:rFonts w:cstheme="minorHAnsi"/>
              </w:rPr>
            </w:pPr>
            <w:r>
              <w:rPr>
                <w:rFonts w:cstheme="minorHAnsi"/>
              </w:rPr>
              <w:t>2015</w:t>
            </w:r>
            <w:r w:rsidR="00565208">
              <w:rPr>
                <w:rFonts w:cstheme="minorHAnsi"/>
              </w:rPr>
              <w:noBreakHyphen/>
            </w:r>
            <w:r w:rsidRPr="00FB2519">
              <w:rPr>
                <w:rFonts w:cstheme="minorHAnsi"/>
              </w:rPr>
              <w:t>1</w:t>
            </w:r>
            <w:r>
              <w:rPr>
                <w:rFonts w:cstheme="minorHAnsi"/>
              </w:rPr>
              <w:t>6</w:t>
            </w:r>
          </w:p>
        </w:tc>
        <w:tc>
          <w:tcPr>
            <w:tcW w:w="900" w:type="dxa"/>
            <w:shd w:val="clear" w:color="auto" w:fill="auto"/>
          </w:tcPr>
          <w:p w:rsidR="00974279" w:rsidRPr="00FB2519" w:rsidRDefault="00974279" w:rsidP="00130956">
            <w:pPr>
              <w:pStyle w:val="Tabletextheadingright"/>
              <w:rPr>
                <w:rFonts w:cstheme="minorHAnsi"/>
              </w:rPr>
            </w:pPr>
            <w:r w:rsidRPr="00FB2519">
              <w:rPr>
                <w:rFonts w:cstheme="minorHAnsi"/>
              </w:rPr>
              <w:t>2014</w:t>
            </w:r>
            <w:r w:rsidR="00565208">
              <w:rPr>
                <w:rFonts w:cstheme="minorHAnsi"/>
              </w:rPr>
              <w:noBreakHyphen/>
            </w:r>
            <w:r w:rsidRPr="00FB2519">
              <w:rPr>
                <w:rFonts w:cstheme="minorHAnsi"/>
              </w:rPr>
              <w:t>15</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associated with energy use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1 032</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1 157</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associated with vehicle fleet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3.6</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4.6</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associated with air travel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54.5</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63.4</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associated with waste production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8.4</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8.9</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associated with paper use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22.3</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19.7</w:t>
            </w:r>
          </w:p>
        </w:tc>
      </w:tr>
      <w:tr w:rsidR="00ED68A0" w:rsidRPr="00FB2519" w:rsidTr="00130956">
        <w:tc>
          <w:tcPr>
            <w:tcW w:w="6408" w:type="dxa"/>
            <w:shd w:val="clear" w:color="auto" w:fill="auto"/>
          </w:tcPr>
          <w:p w:rsidR="00ED68A0" w:rsidRPr="00FB2519" w:rsidRDefault="00ED68A0" w:rsidP="00130956">
            <w:pPr>
              <w:pStyle w:val="Tabletext"/>
            </w:pPr>
            <w:r w:rsidRPr="00FB2519">
              <w:rPr>
                <w:rFonts w:cstheme="minorHAnsi"/>
              </w:rPr>
              <w:t>Total greenhouse gas emissions (t CO</w:t>
            </w:r>
            <w:r w:rsidRPr="00FB2519">
              <w:rPr>
                <w:rFonts w:cstheme="minorHAnsi"/>
                <w:vertAlign w:val="subscript"/>
              </w:rPr>
              <w:t>2</w:t>
            </w:r>
            <w:r w:rsidR="00565208">
              <w:rPr>
                <w:rFonts w:cstheme="minorHAnsi"/>
              </w:rPr>
              <w:noBreakHyphen/>
            </w:r>
            <w:r w:rsidRPr="00FB2519">
              <w:rPr>
                <w:rFonts w:cstheme="minorHAnsi"/>
              </w:rPr>
              <w:t>e)</w:t>
            </w:r>
          </w:p>
        </w:tc>
        <w:tc>
          <w:tcPr>
            <w:tcW w:w="990" w:type="dxa"/>
            <w:shd w:val="clear" w:color="auto" w:fill="E0E0E0"/>
          </w:tcPr>
          <w:p w:rsidR="00ED68A0" w:rsidRPr="00597578" w:rsidRDefault="00ED68A0" w:rsidP="00ED68A0">
            <w:pPr>
              <w:pStyle w:val="Tabletextright"/>
            </w:pPr>
            <w:r>
              <w:t>1 121</w:t>
            </w:r>
          </w:p>
        </w:tc>
        <w:tc>
          <w:tcPr>
            <w:tcW w:w="900" w:type="dxa"/>
            <w:shd w:val="clear" w:color="auto" w:fill="auto"/>
          </w:tcPr>
          <w:p w:rsidR="00ED68A0" w:rsidRPr="00FB2519" w:rsidRDefault="00ED68A0" w:rsidP="00130956">
            <w:pPr>
              <w:pStyle w:val="Tabletextright"/>
              <w:rPr>
                <w:rFonts w:cstheme="minorHAnsi"/>
              </w:rPr>
            </w:pPr>
            <w:r w:rsidRPr="00FB2519">
              <w:rPr>
                <w:rFonts w:cstheme="minorHAnsi"/>
              </w:rPr>
              <w:t>1 254</w:t>
            </w:r>
          </w:p>
        </w:tc>
      </w:tr>
    </w:tbl>
    <w:p w:rsidR="00974279" w:rsidRDefault="00974279" w:rsidP="005F7D48"/>
    <w:p w:rsidR="00974279" w:rsidRDefault="00974279" w:rsidP="005F7D48">
      <w:pPr>
        <w:sectPr w:rsidR="00974279" w:rsidSect="00974279">
          <w:type w:val="continuous"/>
          <w:pgSz w:w="11909" w:h="16834" w:code="9"/>
          <w:pgMar w:top="1728" w:right="1152" w:bottom="1260" w:left="1152" w:header="720" w:footer="288" w:gutter="0"/>
          <w:cols w:space="720"/>
          <w:noEndnote/>
        </w:sectPr>
      </w:pPr>
    </w:p>
    <w:p w:rsidR="00974279" w:rsidRDefault="00974279">
      <w:pPr>
        <w:spacing w:before="0" w:after="0" w:line="240" w:lineRule="auto"/>
      </w:pPr>
      <w:r>
        <w:br w:type="page"/>
      </w:r>
    </w:p>
    <w:p w:rsidR="00974279" w:rsidRPr="00FB2519" w:rsidRDefault="00974279" w:rsidP="00F93A60">
      <w:pPr>
        <w:pStyle w:val="Heading4"/>
      </w:pPr>
      <w:r w:rsidRPr="00FB2519">
        <w:t>Procurement</w:t>
      </w:r>
    </w:p>
    <w:p w:rsidR="00974279" w:rsidRPr="00FB2519" w:rsidRDefault="00974279" w:rsidP="00974279">
      <w:pPr>
        <w:rPr>
          <w:rFonts w:cstheme="minorHAnsi"/>
        </w:rPr>
      </w:pPr>
      <w:r w:rsidRPr="00FB2519">
        <w:rPr>
          <w:rFonts w:cstheme="minorHAnsi"/>
        </w:rPr>
        <w:t>DTF has undertaken procurement activities that are environmentally responsible and that support the objectives of DTF and the whole of government.</w:t>
      </w:r>
    </w:p>
    <w:p w:rsidR="00974279" w:rsidRPr="00FB2519" w:rsidRDefault="00974279" w:rsidP="00974279">
      <w:pPr>
        <w:rPr>
          <w:rFonts w:cstheme="minorHAnsi"/>
        </w:rPr>
      </w:pPr>
      <w:r w:rsidRPr="00FB2519">
        <w:rPr>
          <w:rFonts w:cstheme="minorHAnsi"/>
        </w:rPr>
        <w:t>These include:</w:t>
      </w:r>
    </w:p>
    <w:p w:rsidR="00ED68A0" w:rsidRDefault="00ED68A0" w:rsidP="00ED68A0">
      <w:pPr>
        <w:pStyle w:val="Bullet"/>
        <w:rPr>
          <w:rFonts w:eastAsiaTheme="minorHAnsi"/>
          <w:lang w:eastAsia="en-US"/>
        </w:rPr>
      </w:pPr>
      <w:r>
        <w:rPr>
          <w:rFonts w:eastAsiaTheme="minorHAnsi"/>
          <w:lang w:eastAsia="en-US"/>
        </w:rPr>
        <w:t xml:space="preserve">addressing environmental requirements in </w:t>
      </w:r>
      <w:r w:rsidRPr="00ED68A0">
        <w:rPr>
          <w:rFonts w:eastAsiaTheme="minorHAnsi"/>
        </w:rPr>
        <w:t>tender</w:t>
      </w:r>
      <w:r>
        <w:rPr>
          <w:rFonts w:eastAsiaTheme="minorHAnsi"/>
          <w:lang w:eastAsia="en-US"/>
        </w:rPr>
        <w:t xml:space="preserve"> specifications and tender evaluation criteria, as applicable;</w:t>
      </w:r>
    </w:p>
    <w:p w:rsidR="00ED68A0" w:rsidRDefault="00ED68A0" w:rsidP="00ED68A0">
      <w:pPr>
        <w:pStyle w:val="Bullet"/>
        <w:rPr>
          <w:rFonts w:eastAsiaTheme="minorHAnsi"/>
          <w:lang w:eastAsia="en-US"/>
        </w:rPr>
      </w:pPr>
      <w:r>
        <w:rPr>
          <w:rFonts w:eastAsiaTheme="minorHAnsi"/>
          <w:lang w:eastAsia="en-US"/>
        </w:rPr>
        <w:t>supplier compliance to environmental sustainability requirements monitored on an ongoing basis through the contract management process; and</w:t>
      </w:r>
    </w:p>
    <w:p w:rsidR="00ED68A0" w:rsidRDefault="00ED68A0" w:rsidP="00ED68A0">
      <w:pPr>
        <w:pStyle w:val="Bullet"/>
      </w:pPr>
      <w:r>
        <w:rPr>
          <w:rFonts w:eastAsiaTheme="minorHAnsi"/>
          <w:lang w:eastAsia="en-US"/>
        </w:rPr>
        <w:t>updated Victorian Government Purchasing Board guidance material to reinforce the inclusion of environmental factors and commitments in market engagement documents.</w:t>
      </w:r>
    </w:p>
    <w:p w:rsidR="00974279" w:rsidRPr="00FB2519" w:rsidRDefault="00974279" w:rsidP="00974279">
      <w:pPr>
        <w:rPr>
          <w:rFonts w:cstheme="minorHAnsi"/>
        </w:rPr>
      </w:pPr>
    </w:p>
    <w:p w:rsidR="00974279" w:rsidRPr="00FB2519" w:rsidRDefault="00974279" w:rsidP="00F93A60">
      <w:pPr>
        <w:pStyle w:val="Heading4"/>
      </w:pPr>
      <w:r w:rsidRPr="00FB2519">
        <w:br w:type="column"/>
        <w:t>Targets for 201</w:t>
      </w:r>
      <w:r>
        <w:t>6</w:t>
      </w:r>
      <w:r w:rsidR="00565208">
        <w:noBreakHyphen/>
      </w:r>
      <w:r w:rsidRPr="00FB2519">
        <w:t>1</w:t>
      </w:r>
      <w:r>
        <w:t>7</w:t>
      </w:r>
    </w:p>
    <w:p w:rsidR="00974279" w:rsidRPr="00FB2519" w:rsidRDefault="00974279" w:rsidP="00974279">
      <w:pPr>
        <w:rPr>
          <w:rFonts w:cstheme="minorHAnsi"/>
        </w:rPr>
      </w:pPr>
      <w:r w:rsidRPr="00FB2519">
        <w:rPr>
          <w:rFonts w:cstheme="minorHAnsi"/>
        </w:rPr>
        <w:t>The following targets have been set for 201</w:t>
      </w:r>
      <w:r>
        <w:rPr>
          <w:rFonts w:cstheme="minorHAnsi"/>
        </w:rPr>
        <w:t>6</w:t>
      </w:r>
      <w:r w:rsidR="00565208">
        <w:rPr>
          <w:rFonts w:cstheme="minorHAnsi"/>
        </w:rPr>
        <w:noBreakHyphen/>
      </w:r>
      <w:r w:rsidRPr="00FB2519">
        <w:rPr>
          <w:rFonts w:cstheme="minorHAnsi"/>
        </w:rPr>
        <w:t>1</w:t>
      </w:r>
      <w:r>
        <w:rPr>
          <w:rFonts w:cstheme="minorHAnsi"/>
        </w:rPr>
        <w:t>7</w:t>
      </w:r>
      <w:r w:rsidRPr="00FB2519">
        <w:rPr>
          <w:rFonts w:cstheme="minorHAnsi"/>
        </w:rPr>
        <w:t xml:space="preserve">: </w:t>
      </w:r>
    </w:p>
    <w:p w:rsidR="00ED68A0" w:rsidRDefault="00ED68A0" w:rsidP="00ED68A0">
      <w:pPr>
        <w:pStyle w:val="Bullet"/>
        <w:tabs>
          <w:tab w:val="clear" w:pos="360"/>
          <w:tab w:val="num" w:pos="502"/>
        </w:tabs>
        <w:spacing w:before="100" w:after="100" w:line="240" w:lineRule="auto"/>
        <w:ind w:left="502"/>
      </w:pPr>
      <w:r>
        <w:t>energy – reduce energy consum</w:t>
      </w:r>
      <w:r w:rsidR="004F0EB2">
        <w:t>ption through better use of IT;</w:t>
      </w:r>
    </w:p>
    <w:p w:rsidR="00ED68A0" w:rsidRDefault="00ED68A0" w:rsidP="00ED68A0">
      <w:pPr>
        <w:pStyle w:val="Bullet"/>
        <w:tabs>
          <w:tab w:val="clear" w:pos="360"/>
          <w:tab w:val="num" w:pos="502"/>
        </w:tabs>
        <w:spacing w:before="100" w:after="100" w:line="240" w:lineRule="auto"/>
        <w:ind w:left="502"/>
      </w:pPr>
      <w:r>
        <w:t>waste – improve communication and signage to decrease contaminatio</w:t>
      </w:r>
      <w:r w:rsidR="004F0EB2">
        <w:t>n levels in kitchen waste bins; and</w:t>
      </w:r>
    </w:p>
    <w:p w:rsidR="00ED68A0" w:rsidRDefault="00ED68A0" w:rsidP="00ED68A0">
      <w:pPr>
        <w:pStyle w:val="Bullet"/>
        <w:tabs>
          <w:tab w:val="clear" w:pos="360"/>
          <w:tab w:val="num" w:pos="502"/>
        </w:tabs>
        <w:spacing w:before="100" w:after="100" w:line="240" w:lineRule="auto"/>
        <w:ind w:left="502"/>
      </w:pPr>
      <w:r>
        <w:t>transport – involvement in Ride to Work and Walk to Work days.</w:t>
      </w:r>
    </w:p>
    <w:p w:rsidR="00ED68A0" w:rsidRDefault="00ED68A0" w:rsidP="00ED68A0"/>
    <w:p w:rsidR="00974279" w:rsidRPr="00FB2519" w:rsidRDefault="00974279" w:rsidP="00F93A60">
      <w:pPr>
        <w:pStyle w:val="Heading4"/>
      </w:pPr>
      <w:r w:rsidRPr="00FB2519">
        <w:t>Glossary</w:t>
      </w:r>
    </w:p>
    <w:tbl>
      <w:tblPr>
        <w:tblW w:w="0" w:type="auto"/>
        <w:tblInd w:w="468" w:type="dxa"/>
        <w:tblLook w:val="0000" w:firstRow="0" w:lastRow="0" w:firstColumn="0" w:lastColumn="0" w:noHBand="0" w:noVBand="0"/>
      </w:tblPr>
      <w:tblGrid>
        <w:gridCol w:w="990"/>
        <w:gridCol w:w="2948"/>
      </w:tblGrid>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FTE</w:t>
            </w:r>
          </w:p>
        </w:tc>
        <w:tc>
          <w:tcPr>
            <w:tcW w:w="2948" w:type="dxa"/>
            <w:shd w:val="clear" w:color="auto" w:fill="auto"/>
          </w:tcPr>
          <w:p w:rsidR="00ED68A0" w:rsidRPr="00AF2974" w:rsidRDefault="00ED68A0" w:rsidP="00ED68A0">
            <w:pPr>
              <w:pStyle w:val="Tabletext"/>
            </w:pPr>
            <w:r w:rsidRPr="00AF2974">
              <w:t>Full time equivalent employee</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kg</w:t>
            </w:r>
          </w:p>
        </w:tc>
        <w:tc>
          <w:tcPr>
            <w:tcW w:w="2948" w:type="dxa"/>
            <w:shd w:val="clear" w:color="auto" w:fill="auto"/>
          </w:tcPr>
          <w:p w:rsidR="00ED68A0" w:rsidRPr="00AF2974" w:rsidRDefault="00ED68A0" w:rsidP="00ED68A0">
            <w:pPr>
              <w:pStyle w:val="Tabletext"/>
            </w:pPr>
            <w:r w:rsidRPr="00AF2974">
              <w:t>Kilogram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kL</w:t>
            </w:r>
          </w:p>
        </w:tc>
        <w:tc>
          <w:tcPr>
            <w:tcW w:w="2948" w:type="dxa"/>
            <w:shd w:val="clear" w:color="auto" w:fill="auto"/>
          </w:tcPr>
          <w:p w:rsidR="00ED68A0" w:rsidRPr="00AF2974" w:rsidRDefault="00ED68A0" w:rsidP="00ED68A0">
            <w:pPr>
              <w:pStyle w:val="Tabletext"/>
            </w:pPr>
            <w:r w:rsidRPr="00AF2974">
              <w:t>Kilolitre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km</w:t>
            </w:r>
          </w:p>
        </w:tc>
        <w:tc>
          <w:tcPr>
            <w:tcW w:w="2948" w:type="dxa"/>
            <w:shd w:val="clear" w:color="auto" w:fill="auto"/>
          </w:tcPr>
          <w:p w:rsidR="00ED68A0" w:rsidRPr="00AF2974" w:rsidRDefault="00ED68A0" w:rsidP="00ED68A0">
            <w:pPr>
              <w:pStyle w:val="Tabletext"/>
            </w:pPr>
            <w:r w:rsidRPr="00AF2974">
              <w:t>Kilometre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L</w:t>
            </w:r>
          </w:p>
        </w:tc>
        <w:tc>
          <w:tcPr>
            <w:tcW w:w="2948" w:type="dxa"/>
            <w:shd w:val="clear" w:color="auto" w:fill="auto"/>
          </w:tcPr>
          <w:p w:rsidR="00ED68A0" w:rsidRPr="00AF2974" w:rsidRDefault="00ED68A0" w:rsidP="00ED68A0">
            <w:pPr>
              <w:pStyle w:val="Tabletext"/>
            </w:pPr>
            <w:r w:rsidRPr="00AF2974">
              <w:t>Litre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LPG</w:t>
            </w:r>
          </w:p>
        </w:tc>
        <w:tc>
          <w:tcPr>
            <w:tcW w:w="2948" w:type="dxa"/>
            <w:shd w:val="clear" w:color="auto" w:fill="auto"/>
          </w:tcPr>
          <w:p w:rsidR="00ED68A0" w:rsidRPr="00AF2974" w:rsidRDefault="00ED68A0" w:rsidP="00ED68A0">
            <w:pPr>
              <w:pStyle w:val="Tabletext"/>
            </w:pPr>
            <w:r w:rsidRPr="00AF2974">
              <w:t>Liquefied petroleum ga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m</w:t>
            </w:r>
            <w:r w:rsidRPr="00DE2305">
              <w:rPr>
                <w:vertAlign w:val="superscript"/>
              </w:rPr>
              <w:t>2</w:t>
            </w:r>
          </w:p>
        </w:tc>
        <w:tc>
          <w:tcPr>
            <w:tcW w:w="2948" w:type="dxa"/>
            <w:shd w:val="clear" w:color="auto" w:fill="auto"/>
          </w:tcPr>
          <w:p w:rsidR="00ED68A0" w:rsidRPr="00AF2974" w:rsidRDefault="00ED68A0" w:rsidP="00ED68A0">
            <w:pPr>
              <w:pStyle w:val="Tabletext"/>
            </w:pPr>
            <w:r w:rsidRPr="00AF2974">
              <w:t>Metres squared</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MJ</w:t>
            </w:r>
          </w:p>
        </w:tc>
        <w:tc>
          <w:tcPr>
            <w:tcW w:w="2948" w:type="dxa"/>
            <w:shd w:val="clear" w:color="auto" w:fill="auto"/>
          </w:tcPr>
          <w:p w:rsidR="00ED68A0" w:rsidRPr="00AF2974" w:rsidRDefault="00ED68A0" w:rsidP="00ED68A0">
            <w:pPr>
              <w:pStyle w:val="Tabletext"/>
            </w:pPr>
            <w:r>
              <w:t>Mega</w:t>
            </w:r>
            <w:r w:rsidRPr="00AF2974">
              <w:t>joules</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Ream</w:t>
            </w:r>
          </w:p>
        </w:tc>
        <w:tc>
          <w:tcPr>
            <w:tcW w:w="2948" w:type="dxa"/>
            <w:shd w:val="clear" w:color="auto" w:fill="auto"/>
          </w:tcPr>
          <w:p w:rsidR="00ED68A0" w:rsidRPr="00AF2974" w:rsidRDefault="00ED68A0" w:rsidP="00ED68A0">
            <w:pPr>
              <w:pStyle w:val="Tabletext"/>
            </w:pPr>
            <w:r w:rsidRPr="00AF2974">
              <w:t>500 sheets of A4 paper</w:t>
            </w:r>
          </w:p>
        </w:tc>
      </w:tr>
      <w:tr w:rsidR="00ED68A0" w:rsidRPr="00FB2519" w:rsidTr="00130956">
        <w:trPr>
          <w:trHeight w:val="255"/>
        </w:trPr>
        <w:tc>
          <w:tcPr>
            <w:tcW w:w="990" w:type="dxa"/>
            <w:shd w:val="clear" w:color="auto" w:fill="E0E0E0"/>
            <w:noWrap/>
          </w:tcPr>
          <w:p w:rsidR="00ED68A0" w:rsidRPr="00AF2974" w:rsidRDefault="00ED68A0" w:rsidP="00ED68A0">
            <w:pPr>
              <w:pStyle w:val="Tabletext"/>
            </w:pPr>
            <w:r w:rsidRPr="00AF2974">
              <w:t>t CO</w:t>
            </w:r>
            <w:r w:rsidRPr="0053489E">
              <w:rPr>
                <w:vertAlign w:val="subscript"/>
              </w:rPr>
              <w:t>2</w:t>
            </w:r>
            <w:r>
              <w:t>–</w:t>
            </w:r>
            <w:r w:rsidRPr="00AF2974">
              <w:t>e</w:t>
            </w:r>
          </w:p>
        </w:tc>
        <w:tc>
          <w:tcPr>
            <w:tcW w:w="2948" w:type="dxa"/>
            <w:shd w:val="clear" w:color="auto" w:fill="auto"/>
          </w:tcPr>
          <w:p w:rsidR="00ED68A0" w:rsidRPr="00AF2974" w:rsidRDefault="00ED68A0" w:rsidP="00ED68A0">
            <w:pPr>
              <w:pStyle w:val="Tabletext"/>
            </w:pPr>
            <w:r w:rsidRPr="00AF2974">
              <w:t>Tonnes of CO</w:t>
            </w:r>
            <w:r w:rsidRPr="0053489E">
              <w:rPr>
                <w:vertAlign w:val="subscript"/>
              </w:rPr>
              <w:t>2</w:t>
            </w:r>
            <w:r w:rsidRPr="00AF2974">
              <w:t xml:space="preserve"> equivalent</w:t>
            </w:r>
          </w:p>
        </w:tc>
      </w:tr>
      <w:tr w:rsidR="00ED68A0" w:rsidRPr="00FB2519" w:rsidTr="00130956">
        <w:trPr>
          <w:trHeight w:val="302"/>
        </w:trPr>
        <w:tc>
          <w:tcPr>
            <w:tcW w:w="990" w:type="dxa"/>
            <w:shd w:val="clear" w:color="auto" w:fill="E0E0E0"/>
            <w:noWrap/>
          </w:tcPr>
          <w:p w:rsidR="00ED68A0" w:rsidRPr="00AF2974" w:rsidRDefault="00ED68A0" w:rsidP="00ED68A0">
            <w:pPr>
              <w:pStyle w:val="Tabletext"/>
            </w:pPr>
            <w:r w:rsidRPr="00AF2974">
              <w:t>ULP</w:t>
            </w:r>
          </w:p>
        </w:tc>
        <w:tc>
          <w:tcPr>
            <w:tcW w:w="2948" w:type="dxa"/>
            <w:shd w:val="clear" w:color="auto" w:fill="auto"/>
          </w:tcPr>
          <w:p w:rsidR="00ED68A0" w:rsidRPr="00AF2974" w:rsidRDefault="00ED68A0" w:rsidP="00ED68A0">
            <w:pPr>
              <w:pStyle w:val="Tabletext"/>
            </w:pPr>
            <w:r w:rsidRPr="00AF2974">
              <w:t>Unleaded petrol</w:t>
            </w:r>
          </w:p>
        </w:tc>
      </w:tr>
    </w:tbl>
    <w:p w:rsidR="00974279" w:rsidRPr="00FB2519" w:rsidRDefault="00974279" w:rsidP="00974279">
      <w:pPr>
        <w:rPr>
          <w:rFonts w:cstheme="minorHAnsi"/>
        </w:rPr>
      </w:pPr>
    </w:p>
    <w:p w:rsidR="00974279" w:rsidRDefault="00974279">
      <w:pPr>
        <w:spacing w:before="0" w:after="0" w:line="240" w:lineRule="auto"/>
      </w:pPr>
      <w:r>
        <w:br w:type="page"/>
      </w:r>
    </w:p>
    <w:p w:rsidR="00974279" w:rsidRPr="00FB2519" w:rsidRDefault="00974279" w:rsidP="00F93A60">
      <w:pPr>
        <w:pStyle w:val="Heading4"/>
      </w:pPr>
      <w:r w:rsidRPr="00FB2519">
        <w:t>Trend charts</w:t>
      </w:r>
    </w:p>
    <w:p w:rsidR="00974279" w:rsidRDefault="00974279" w:rsidP="005F7D48"/>
    <w:p w:rsidR="005907C6" w:rsidRDefault="005907C6" w:rsidP="005F7D48">
      <w:r>
        <w:rPr>
          <w:noProof/>
        </w:rPr>
        <w:drawing>
          <wp:inline distT="0" distB="0" distL="0" distR="0" wp14:anchorId="2C4F7519" wp14:editId="7F4C089C">
            <wp:extent cx="2838107" cy="215798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screen">
                      <a:extLst>
                        <a:ext uri="{28A0092B-C50C-407E-A947-70E740481C1C}">
                          <a14:useLocalDpi xmlns:a14="http://schemas.microsoft.com/office/drawing/2010/main"/>
                        </a:ext>
                      </a:extLst>
                    </a:blip>
                    <a:srcRect/>
                    <a:stretch>
                      <a:fillRect/>
                    </a:stretch>
                  </pic:blipFill>
                  <pic:spPr bwMode="auto">
                    <a:xfrm>
                      <a:off x="0" y="0"/>
                      <a:ext cx="2838107" cy="2157984"/>
                    </a:xfrm>
                    <a:prstGeom prst="rect">
                      <a:avLst/>
                    </a:prstGeom>
                    <a:noFill/>
                  </pic:spPr>
                </pic:pic>
              </a:graphicData>
            </a:graphic>
          </wp:inline>
        </w:drawing>
      </w:r>
    </w:p>
    <w:p w:rsidR="00974279" w:rsidRDefault="00974279" w:rsidP="005F7D48"/>
    <w:p w:rsidR="005907C6" w:rsidRDefault="005907C6" w:rsidP="005F7D48">
      <w:r>
        <w:br/>
      </w:r>
      <w:r>
        <w:rPr>
          <w:noProof/>
        </w:rPr>
        <w:drawing>
          <wp:inline distT="0" distB="0" distL="0" distR="0" wp14:anchorId="22F34248" wp14:editId="69429680">
            <wp:extent cx="2838107" cy="2157984"/>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2838107" cy="2157984"/>
                    </a:xfrm>
                    <a:prstGeom prst="rect">
                      <a:avLst/>
                    </a:prstGeom>
                    <a:noFill/>
                  </pic:spPr>
                </pic:pic>
              </a:graphicData>
            </a:graphic>
          </wp:inline>
        </w:drawing>
      </w:r>
    </w:p>
    <w:p w:rsidR="00823F9B" w:rsidRDefault="00823F9B" w:rsidP="005F7D48"/>
    <w:p w:rsidR="005907C6" w:rsidRDefault="005907C6" w:rsidP="005F7D48">
      <w:r>
        <w:br w:type="column"/>
      </w:r>
    </w:p>
    <w:p w:rsidR="005907C6" w:rsidRDefault="005907C6" w:rsidP="005F7D48"/>
    <w:p w:rsidR="005907C6" w:rsidRDefault="005907C6" w:rsidP="005F7D48">
      <w:r>
        <w:rPr>
          <w:noProof/>
        </w:rPr>
        <w:drawing>
          <wp:inline distT="0" distB="0" distL="0" distR="0" wp14:anchorId="3A949E3E" wp14:editId="72878005">
            <wp:extent cx="2838107" cy="2157984"/>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2838107" cy="2157984"/>
                    </a:xfrm>
                    <a:prstGeom prst="rect">
                      <a:avLst/>
                    </a:prstGeom>
                    <a:noFill/>
                  </pic:spPr>
                </pic:pic>
              </a:graphicData>
            </a:graphic>
          </wp:inline>
        </w:drawing>
      </w:r>
    </w:p>
    <w:p w:rsidR="005907C6" w:rsidRDefault="005907C6" w:rsidP="005F7D48"/>
    <w:p w:rsidR="005907C6" w:rsidRDefault="005907C6" w:rsidP="005F7D48">
      <w:r>
        <w:br/>
      </w:r>
      <w:r>
        <w:rPr>
          <w:noProof/>
        </w:rPr>
        <w:drawing>
          <wp:inline distT="0" distB="0" distL="0" distR="0" wp14:anchorId="5347354E" wp14:editId="6DD4C3FB">
            <wp:extent cx="2838107" cy="2157984"/>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2838107" cy="2157984"/>
                    </a:xfrm>
                    <a:prstGeom prst="rect">
                      <a:avLst/>
                    </a:prstGeom>
                    <a:noFill/>
                  </pic:spPr>
                </pic:pic>
              </a:graphicData>
            </a:graphic>
          </wp:inline>
        </w:drawing>
      </w:r>
    </w:p>
    <w:p w:rsidR="0011669B" w:rsidRDefault="0011669B" w:rsidP="005F7D48">
      <w:pPr>
        <w:pStyle w:val="Heading1App"/>
        <w:sectPr w:rsidR="0011669B" w:rsidSect="00974279">
          <w:type w:val="continuous"/>
          <w:pgSz w:w="11909" w:h="16834" w:code="9"/>
          <w:pgMar w:top="1728" w:right="1152" w:bottom="1260" w:left="1152" w:header="720" w:footer="288" w:gutter="0"/>
          <w:cols w:num="2" w:space="720"/>
          <w:noEndnote/>
        </w:sectPr>
      </w:pPr>
    </w:p>
    <w:p w:rsidR="005F7D48" w:rsidRDefault="005F7D48" w:rsidP="005F7D48">
      <w:pPr>
        <w:pStyle w:val="Heading1App"/>
      </w:pPr>
      <w:bookmarkStart w:id="99" w:name="_Toc456085624"/>
      <w:bookmarkStart w:id="100" w:name="_Toc463860283"/>
      <w:r>
        <w:t>Append</w:t>
      </w:r>
      <w:r w:rsidR="00261D76">
        <w:t>ix 5</w:t>
      </w:r>
      <w:r w:rsidR="00261D76">
        <w:tab/>
      </w:r>
      <w:r>
        <w:t>Community Support Fund</w:t>
      </w:r>
      <w:bookmarkEnd w:id="99"/>
      <w:bookmarkEnd w:id="100"/>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556ACC" w:rsidRPr="00B17175" w:rsidRDefault="00556ACC" w:rsidP="00556ACC">
      <w:r w:rsidRPr="00B17175">
        <w:t xml:space="preserve">The Community Support Fund (CSF) is a trust fund </w:t>
      </w:r>
      <w:r w:rsidR="000801AC">
        <w:t>that</w:t>
      </w:r>
      <w:r w:rsidRPr="00B17175">
        <w:t xml:space="preserve"> directs a portion of gaming revenue back into the community. It was established in 1991 and is governed by the </w:t>
      </w:r>
      <w:r w:rsidRPr="00B17175">
        <w:rPr>
          <w:i/>
        </w:rPr>
        <w:t>Gambling Regulation Act 2003</w:t>
      </w:r>
      <w:r w:rsidRPr="00B17175">
        <w:t>.</w:t>
      </w:r>
    </w:p>
    <w:p w:rsidR="00556ACC" w:rsidRPr="00B17175" w:rsidRDefault="00556ACC" w:rsidP="00556ACC">
      <w:r w:rsidRPr="00B17175">
        <w:t>As prescribed by the legislation, the CSF receives revenue generated from electronic gaming machines in hotels less $45</w:t>
      </w:r>
      <w:r w:rsidR="00565208">
        <w:t> million</w:t>
      </w:r>
      <w:r w:rsidRPr="00B17175">
        <w:t xml:space="preserve"> which is retained in the Consolidated Fund each year to support government priorities. Any interest earned on the balance of the trust fund is retained by the CSF. In 201</w:t>
      </w:r>
      <w:r>
        <w:t>5</w:t>
      </w:r>
      <w:r w:rsidR="00565208">
        <w:noBreakHyphen/>
      </w:r>
      <w:r w:rsidRPr="00B17175">
        <w:t>1</w:t>
      </w:r>
      <w:r>
        <w:t>6</w:t>
      </w:r>
      <w:r w:rsidRPr="00B17175">
        <w:t xml:space="preserve">, the CSF received </w:t>
      </w:r>
      <w:r w:rsidRPr="00784D75">
        <w:t>$</w:t>
      </w:r>
      <w:r w:rsidRPr="00FE0FCC">
        <w:t>99.0</w:t>
      </w:r>
      <w:r w:rsidR="00565208">
        <w:t> million</w:t>
      </w:r>
      <w:r w:rsidRPr="00B17175">
        <w:t xml:space="preserve"> </w:t>
      </w:r>
      <w:r w:rsidR="00273EE9">
        <w:t xml:space="preserve">in </w:t>
      </w:r>
      <w:r w:rsidRPr="00B17175">
        <w:t>revenue.</w:t>
      </w:r>
    </w:p>
    <w:p w:rsidR="00556ACC" w:rsidRPr="00B17175" w:rsidRDefault="00556ACC" w:rsidP="00556ACC">
      <w:r w:rsidRPr="00B17175">
        <w:t>The Government can allocate funding from the CSF to a range of initiatives, which are administered by departments. Funded initiatives must be consistent with the purposes of the legislation.</w:t>
      </w:r>
    </w:p>
    <w:p w:rsidR="00556ACC" w:rsidRPr="00B17175" w:rsidRDefault="00556ACC" w:rsidP="00556ACC">
      <w:r w:rsidRPr="00B17175">
        <w:t xml:space="preserve">Programs that tackle problem gambling are the first call on funds from the CSF. The </w:t>
      </w:r>
      <w:r w:rsidRPr="00B17175">
        <w:rPr>
          <w:i/>
        </w:rPr>
        <w:t>Victorian Responsible Gambling Foundation Act 2011</w:t>
      </w:r>
      <w:r w:rsidRPr="00B17175">
        <w:t xml:space="preserve"> gives effect to the Government</w:t>
      </w:r>
      <w:r w:rsidR="00124BCC">
        <w:t>’</w:t>
      </w:r>
      <w:r w:rsidRPr="00B17175">
        <w:t>s problem gambling policy. This legislation provides the basis on which funds will be transferred from the CSF to the Responsible Gambling Fund to reduce the prevalence and severity of gambling related harm and foster responsible gambling behaviour.</w:t>
      </w:r>
    </w:p>
    <w:p w:rsidR="0011669B" w:rsidRDefault="00556ACC" w:rsidP="00556ACC">
      <w:r>
        <w:br w:type="column"/>
      </w:r>
      <w:r w:rsidRPr="00B17175">
        <w:t>The CSF can also fund:</w:t>
      </w:r>
    </w:p>
    <w:p w:rsidR="00556ACC" w:rsidRDefault="00556ACC" w:rsidP="00556ACC">
      <w:pPr>
        <w:pStyle w:val="Bullet"/>
      </w:pPr>
      <w:r>
        <w:t>drug education, treatment and rehabilitation;</w:t>
      </w:r>
    </w:p>
    <w:p w:rsidR="00556ACC" w:rsidRDefault="00556ACC" w:rsidP="00556ACC">
      <w:pPr>
        <w:pStyle w:val="Bullet"/>
      </w:pPr>
      <w:r>
        <w:t>financial counselling and support for families in crisis;</w:t>
      </w:r>
    </w:p>
    <w:p w:rsidR="00556ACC" w:rsidRDefault="00556ACC" w:rsidP="00556ACC">
      <w:pPr>
        <w:pStyle w:val="Bullet"/>
      </w:pPr>
      <w:r>
        <w:t>youth programs;</w:t>
      </w:r>
    </w:p>
    <w:p w:rsidR="00556ACC" w:rsidRDefault="00556ACC" w:rsidP="00556ACC">
      <w:pPr>
        <w:pStyle w:val="Bullet"/>
      </w:pPr>
      <w:r>
        <w:t>sport and recreation;</w:t>
      </w:r>
    </w:p>
    <w:p w:rsidR="00556ACC" w:rsidRDefault="00556ACC" w:rsidP="00556ACC">
      <w:pPr>
        <w:pStyle w:val="Bullet"/>
      </w:pPr>
      <w:r>
        <w:t>arts and tourism;</w:t>
      </w:r>
    </w:p>
    <w:p w:rsidR="00556ACC" w:rsidRDefault="00556ACC" w:rsidP="00556ACC">
      <w:pPr>
        <w:pStyle w:val="Bullet"/>
      </w:pPr>
      <w:r>
        <w:t>community support or advancement; and</w:t>
      </w:r>
    </w:p>
    <w:p w:rsidR="00556ACC" w:rsidRDefault="00556ACC" w:rsidP="00556ACC">
      <w:pPr>
        <w:pStyle w:val="Bullet"/>
      </w:pPr>
      <w:r>
        <w:t xml:space="preserve">costs associated with administering the CSF. </w:t>
      </w:r>
    </w:p>
    <w:p w:rsidR="00556ACC" w:rsidRPr="00B17175" w:rsidRDefault="00556ACC" w:rsidP="00556ACC">
      <w:r w:rsidRPr="00B17175">
        <w:t>The funds provided to departments are generally used to provide grants to a wide range of community</w:t>
      </w:r>
      <w:r w:rsidR="00565208">
        <w:noBreakHyphen/>
      </w:r>
      <w:r w:rsidRPr="00B17175">
        <w:t>based organisations and councils, supporting them to build strong and sustainable communities.</w:t>
      </w:r>
    </w:p>
    <w:p w:rsidR="00556ACC" w:rsidRPr="00B17175" w:rsidRDefault="00556ACC" w:rsidP="00556ACC">
      <w:r w:rsidRPr="00B17175">
        <w:t>The legislation also provides for the payment of one day</w:t>
      </w:r>
      <w:r w:rsidR="00124BCC">
        <w:t>’</w:t>
      </w:r>
      <w:r w:rsidRPr="00B17175">
        <w:t>s revenue from the CSF to the Victorian Veterans Fund.</w:t>
      </w:r>
    </w:p>
    <w:p w:rsidR="00556ACC" w:rsidRPr="00B17175" w:rsidRDefault="00556ACC" w:rsidP="00556ACC">
      <w:r w:rsidRPr="00B17175">
        <w:t xml:space="preserve">A total </w:t>
      </w:r>
      <w:r w:rsidRPr="00784D75">
        <w:t>of $</w:t>
      </w:r>
      <w:r w:rsidRPr="00FE0FCC">
        <w:t>1</w:t>
      </w:r>
      <w:r>
        <w:t>13.1</w:t>
      </w:r>
      <w:r w:rsidR="00565208">
        <w:t> million</w:t>
      </w:r>
      <w:r w:rsidRPr="00B17175">
        <w:t xml:space="preserve"> </w:t>
      </w:r>
      <w:r w:rsidR="00273EE9">
        <w:t xml:space="preserve">in expenditure </w:t>
      </w:r>
      <w:r>
        <w:t>for 2015</w:t>
      </w:r>
      <w:r w:rsidR="00565208">
        <w:noBreakHyphen/>
      </w:r>
      <w:r>
        <w:t xml:space="preserve">16 was </w:t>
      </w:r>
      <w:r w:rsidR="00273EE9">
        <w:t>paid out of the CSF</w:t>
      </w:r>
      <w:r w:rsidR="006543D9">
        <w:t xml:space="preserve"> </w:t>
      </w:r>
      <w:r w:rsidR="006543D9" w:rsidRPr="006543D9">
        <w:t>through programs approved in prior years. T</w:t>
      </w:r>
      <w:r w:rsidR="00927C6A">
        <w:t>wo</w:t>
      </w:r>
      <w:r w:rsidR="006543D9" w:rsidRPr="006543D9">
        <w:t xml:space="preserve"> new community projects were approved in 2015</w:t>
      </w:r>
      <w:r w:rsidR="00565208">
        <w:noBreakHyphen/>
      </w:r>
      <w:r w:rsidR="006543D9" w:rsidRPr="006543D9">
        <w:t>16 as tabled below.</w:t>
      </w:r>
    </w:p>
    <w:p w:rsidR="00556ACC" w:rsidRPr="00B17175" w:rsidRDefault="00556ACC" w:rsidP="00556ACC">
      <w:r w:rsidRPr="00B17175">
        <w:t>The administration of the CSF forms part of the audited accounts of the Department.</w:t>
      </w:r>
    </w:p>
    <w:p w:rsidR="00556ACC" w:rsidRDefault="00556ACC" w:rsidP="00556ACC">
      <w:r w:rsidRPr="00B17175">
        <w:t xml:space="preserve">For more information in relation to the CSF please refer to </w:t>
      </w:r>
      <w:hyperlink r:id="rId45" w:history="1">
        <w:r w:rsidRPr="00B17175">
          <w:rPr>
            <w:color w:val="404040"/>
          </w:rPr>
          <w:t>www.dtf.vic.gov.au/communitysupportfund</w:t>
        </w:r>
      </w:hyperlink>
    </w:p>
    <w:p w:rsidR="00974279" w:rsidRDefault="00974279" w:rsidP="0011669B"/>
    <w:p w:rsidR="00974279" w:rsidRDefault="00974279" w:rsidP="0011669B">
      <w:pPr>
        <w:sectPr w:rsidR="00974279" w:rsidSect="00974279">
          <w:type w:val="continuous"/>
          <w:pgSz w:w="11909" w:h="16834" w:code="9"/>
          <w:pgMar w:top="1728" w:right="1152" w:bottom="1260" w:left="1152" w:header="720" w:footer="288" w:gutter="0"/>
          <w:cols w:num="2" w:space="720"/>
          <w:noEndnote/>
        </w:sectPr>
      </w:pPr>
    </w:p>
    <w:p w:rsidR="00974279" w:rsidRPr="00FB2519" w:rsidRDefault="00974279" w:rsidP="00974279">
      <w:pPr>
        <w:rPr>
          <w:rFonts w:cstheme="minorHAnsi"/>
        </w:rPr>
      </w:pPr>
    </w:p>
    <w:p w:rsidR="00974279" w:rsidRPr="00FB2519" w:rsidRDefault="00974279" w:rsidP="00974279">
      <w:pPr>
        <w:rPr>
          <w:rFonts w:cstheme="minorHAnsi"/>
        </w:rPr>
      </w:pPr>
    </w:p>
    <w:p w:rsidR="00974279" w:rsidRPr="00FB2519" w:rsidRDefault="00974279" w:rsidP="00F93A60">
      <w:pPr>
        <w:pStyle w:val="Heading2"/>
      </w:pPr>
      <w:r w:rsidRPr="00FB2519">
        <w:t>Programs approved from 1 July 201</w:t>
      </w:r>
      <w:r>
        <w:t xml:space="preserve">5 to </w:t>
      </w:r>
      <w:r w:rsidR="00702BE9">
        <w:t>30 June </w:t>
      </w:r>
      <w:r>
        <w:t>2016</w:t>
      </w:r>
    </w:p>
    <w:tbl>
      <w:tblPr>
        <w:tblW w:w="9360" w:type="dxa"/>
        <w:tblLayout w:type="fixed"/>
        <w:tblCellMar>
          <w:left w:w="86" w:type="dxa"/>
          <w:right w:w="86" w:type="dxa"/>
        </w:tblCellMar>
        <w:tblLook w:val="0000" w:firstRow="0" w:lastRow="0" w:firstColumn="0" w:lastColumn="0" w:noHBand="0" w:noVBand="0"/>
      </w:tblPr>
      <w:tblGrid>
        <w:gridCol w:w="5310"/>
        <w:gridCol w:w="2700"/>
        <w:gridCol w:w="1350"/>
      </w:tblGrid>
      <w:tr w:rsidR="00974279" w:rsidRPr="00FB2519" w:rsidTr="00130956">
        <w:trPr>
          <w:cantSplit/>
        </w:trPr>
        <w:tc>
          <w:tcPr>
            <w:tcW w:w="5310" w:type="dxa"/>
          </w:tcPr>
          <w:p w:rsidR="00974279" w:rsidRPr="00FB2519" w:rsidRDefault="00974279" w:rsidP="00130956">
            <w:pPr>
              <w:pStyle w:val="Tabletextheadingleft"/>
              <w:rPr>
                <w:rFonts w:cstheme="minorHAnsi"/>
                <w:szCs w:val="6"/>
              </w:rPr>
            </w:pPr>
            <w:r w:rsidRPr="00FB2519">
              <w:rPr>
                <w:rFonts w:cstheme="minorHAnsi"/>
              </w:rPr>
              <w:t>Program name</w:t>
            </w:r>
          </w:p>
        </w:tc>
        <w:tc>
          <w:tcPr>
            <w:tcW w:w="2700" w:type="dxa"/>
          </w:tcPr>
          <w:p w:rsidR="00974279" w:rsidRPr="00FB2519" w:rsidRDefault="00974279" w:rsidP="00130956">
            <w:pPr>
              <w:pStyle w:val="Tabletextheadingleft"/>
              <w:rPr>
                <w:rFonts w:cstheme="minorHAnsi"/>
                <w:szCs w:val="6"/>
              </w:rPr>
            </w:pPr>
            <w:r w:rsidRPr="00FB2519">
              <w:rPr>
                <w:rFonts w:cstheme="minorHAnsi"/>
              </w:rPr>
              <w:t>Portfolio</w:t>
            </w:r>
          </w:p>
        </w:tc>
        <w:tc>
          <w:tcPr>
            <w:tcW w:w="1350" w:type="dxa"/>
          </w:tcPr>
          <w:p w:rsidR="00974279" w:rsidRPr="00FB2519" w:rsidRDefault="00974279" w:rsidP="00130956">
            <w:pPr>
              <w:pStyle w:val="Tabletextheadingright"/>
              <w:rPr>
                <w:rFonts w:cstheme="minorHAnsi"/>
                <w:szCs w:val="6"/>
              </w:rPr>
            </w:pPr>
            <w:r w:rsidRPr="00FB2519">
              <w:rPr>
                <w:rFonts w:cstheme="minorHAnsi"/>
              </w:rPr>
              <w:t>$</w:t>
            </w:r>
          </w:p>
        </w:tc>
      </w:tr>
      <w:tr w:rsidR="00556ACC" w:rsidRPr="00FB2519" w:rsidTr="00556ACC">
        <w:trPr>
          <w:cantSplit/>
        </w:trPr>
        <w:tc>
          <w:tcPr>
            <w:tcW w:w="5310" w:type="dxa"/>
          </w:tcPr>
          <w:p w:rsidR="00556ACC" w:rsidRPr="00B17175" w:rsidRDefault="00556ACC" w:rsidP="00556ACC">
            <w:pPr>
              <w:pStyle w:val="Tabletext"/>
            </w:pPr>
            <w:r>
              <w:t>Justice Connect</w:t>
            </w:r>
          </w:p>
        </w:tc>
        <w:tc>
          <w:tcPr>
            <w:tcW w:w="2700" w:type="dxa"/>
            <w:shd w:val="clear" w:color="auto" w:fill="E0E0E0"/>
          </w:tcPr>
          <w:p w:rsidR="00556ACC" w:rsidRPr="00B17175" w:rsidRDefault="00556ACC" w:rsidP="00556ACC">
            <w:pPr>
              <w:pStyle w:val="Tabletext"/>
            </w:pPr>
            <w:r>
              <w:t>Community Support</w:t>
            </w:r>
          </w:p>
        </w:tc>
        <w:tc>
          <w:tcPr>
            <w:tcW w:w="1350" w:type="dxa"/>
          </w:tcPr>
          <w:p w:rsidR="00556ACC" w:rsidRPr="00B17175" w:rsidRDefault="00556ACC" w:rsidP="00556ACC">
            <w:pPr>
              <w:pStyle w:val="Tabletextright"/>
            </w:pPr>
            <w:r>
              <w:t>960 000</w:t>
            </w:r>
          </w:p>
        </w:tc>
      </w:tr>
      <w:tr w:rsidR="00556ACC" w:rsidRPr="00FB2519" w:rsidTr="00556ACC">
        <w:trPr>
          <w:cantSplit/>
        </w:trPr>
        <w:tc>
          <w:tcPr>
            <w:tcW w:w="5310" w:type="dxa"/>
          </w:tcPr>
          <w:p w:rsidR="00556ACC" w:rsidRPr="00B17175" w:rsidRDefault="00556ACC" w:rsidP="00556ACC">
            <w:pPr>
              <w:pStyle w:val="Tabletext"/>
            </w:pPr>
            <w:r>
              <w:t xml:space="preserve">Scammell Reserve Pavilion Redevelopment </w:t>
            </w:r>
          </w:p>
        </w:tc>
        <w:tc>
          <w:tcPr>
            <w:tcW w:w="2700" w:type="dxa"/>
            <w:shd w:val="clear" w:color="auto" w:fill="E0E0E0"/>
          </w:tcPr>
          <w:p w:rsidR="00556ACC" w:rsidRPr="00B17175" w:rsidRDefault="00556ACC" w:rsidP="00556ACC">
            <w:pPr>
              <w:pStyle w:val="Tabletext"/>
            </w:pPr>
            <w:r>
              <w:t>Sport and Recreation</w:t>
            </w:r>
          </w:p>
        </w:tc>
        <w:tc>
          <w:tcPr>
            <w:tcW w:w="1350" w:type="dxa"/>
          </w:tcPr>
          <w:p w:rsidR="00556ACC" w:rsidRPr="00B17175" w:rsidRDefault="00556ACC" w:rsidP="00556ACC">
            <w:pPr>
              <w:pStyle w:val="Tabletextright"/>
            </w:pPr>
            <w:r>
              <w:t>500 000</w:t>
            </w:r>
          </w:p>
        </w:tc>
      </w:tr>
      <w:tr w:rsidR="00556ACC" w:rsidRPr="00FB2519" w:rsidTr="00130956">
        <w:trPr>
          <w:cantSplit/>
        </w:trPr>
        <w:tc>
          <w:tcPr>
            <w:tcW w:w="5310" w:type="dxa"/>
          </w:tcPr>
          <w:p w:rsidR="00556ACC" w:rsidRPr="00FB2519" w:rsidRDefault="00556ACC" w:rsidP="00130956">
            <w:pPr>
              <w:pStyle w:val="Tabletext"/>
            </w:pPr>
            <w:r w:rsidRPr="00FB2519">
              <w:rPr>
                <w:rFonts w:cstheme="minorHAnsi"/>
                <w:b/>
              </w:rPr>
              <w:t>Total program approvals</w:t>
            </w:r>
          </w:p>
        </w:tc>
        <w:tc>
          <w:tcPr>
            <w:tcW w:w="2700" w:type="dxa"/>
            <w:shd w:val="clear" w:color="auto" w:fill="E0E0E0"/>
          </w:tcPr>
          <w:p w:rsidR="00556ACC" w:rsidRPr="00FB2519" w:rsidRDefault="00556ACC" w:rsidP="00130956">
            <w:pPr>
              <w:pStyle w:val="Tabletext"/>
            </w:pPr>
          </w:p>
        </w:tc>
        <w:tc>
          <w:tcPr>
            <w:tcW w:w="1350" w:type="dxa"/>
            <w:vAlign w:val="bottom"/>
          </w:tcPr>
          <w:p w:rsidR="00556ACC" w:rsidRPr="00FB2519" w:rsidRDefault="0009152A" w:rsidP="0009152A">
            <w:pPr>
              <w:pStyle w:val="Tabletextrightbold"/>
              <w:rPr>
                <w:rFonts w:cstheme="minorHAnsi"/>
              </w:rPr>
            </w:pPr>
            <w:r>
              <w:t>1</w:t>
            </w:r>
            <w:r w:rsidR="00556ACC">
              <w:t> </w:t>
            </w:r>
            <w:r>
              <w:t>46</w:t>
            </w:r>
            <w:r w:rsidR="00556ACC">
              <w:t>0 000</w:t>
            </w:r>
          </w:p>
        </w:tc>
      </w:tr>
    </w:tbl>
    <w:p w:rsidR="00974279" w:rsidRPr="00FB2519" w:rsidRDefault="00974279" w:rsidP="00974279">
      <w:pPr>
        <w:pStyle w:val="Notes"/>
        <w:rPr>
          <w:rFonts w:cstheme="minorHAnsi"/>
        </w:rPr>
      </w:pPr>
      <w:r w:rsidRPr="00FB2519">
        <w:rPr>
          <w:rFonts w:cstheme="minorHAnsi"/>
        </w:rPr>
        <w:t>Note:</w:t>
      </w:r>
    </w:p>
    <w:p w:rsidR="00974279" w:rsidRPr="00FB2519" w:rsidRDefault="00974279" w:rsidP="00261D76">
      <w:pPr>
        <w:pStyle w:val="Notes"/>
      </w:pPr>
      <w:r w:rsidRPr="00FB2519">
        <w:t xml:space="preserve">The list above shows total funding </w:t>
      </w:r>
      <w:r w:rsidRPr="00261D76">
        <w:t>approved</w:t>
      </w:r>
      <w:r w:rsidRPr="00FB2519">
        <w:t xml:space="preserve"> for each program in the 201</w:t>
      </w:r>
      <w:r>
        <w:t>5</w:t>
      </w:r>
      <w:r w:rsidR="00565208">
        <w:noBreakHyphen/>
      </w:r>
      <w:r w:rsidRPr="00FB2519">
        <w:t>1</w:t>
      </w:r>
      <w:r>
        <w:t>6</w:t>
      </w:r>
      <w:r w:rsidRPr="00FB2519">
        <w:t xml:space="preserve"> financial year. Expenditure will occur in future years. </w:t>
      </w:r>
    </w:p>
    <w:p w:rsidR="00974279" w:rsidRDefault="00974279" w:rsidP="0011669B"/>
    <w:p w:rsidR="0011669B" w:rsidRDefault="0011669B" w:rsidP="0011669B"/>
    <w:p w:rsidR="0011669B" w:rsidRDefault="0011669B" w:rsidP="005F7D48">
      <w:pPr>
        <w:pStyle w:val="Heading1App"/>
        <w:sectPr w:rsidR="0011669B" w:rsidSect="00974279">
          <w:type w:val="continuous"/>
          <w:pgSz w:w="11909" w:h="16834" w:code="9"/>
          <w:pgMar w:top="1728" w:right="1152" w:bottom="1260" w:left="1152" w:header="720" w:footer="288" w:gutter="0"/>
          <w:cols w:space="720"/>
          <w:noEndnote/>
        </w:sectPr>
      </w:pPr>
    </w:p>
    <w:p w:rsidR="005F7D48" w:rsidRDefault="00261D76" w:rsidP="005F7D48">
      <w:pPr>
        <w:pStyle w:val="Heading1App"/>
      </w:pPr>
      <w:bookmarkStart w:id="101" w:name="_Toc456085625"/>
      <w:bookmarkStart w:id="102" w:name="_Toc463860284"/>
      <w:r>
        <w:t>Appendix 6</w:t>
      </w:r>
      <w:r>
        <w:tab/>
      </w:r>
      <w:r w:rsidR="005F7D48">
        <w:t>Consultancies and major contracts</w:t>
      </w:r>
      <w:bookmarkEnd w:id="101"/>
      <w:bookmarkEnd w:id="102"/>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0E42DB" w:rsidRPr="00FB2519" w:rsidRDefault="000E42DB" w:rsidP="00F93A60">
      <w:pPr>
        <w:pStyle w:val="Heading2"/>
      </w:pPr>
      <w:r w:rsidRPr="00FB2519">
        <w:t>Details of consultancies (valued at $10 000 or greater)</w:t>
      </w:r>
    </w:p>
    <w:p w:rsidR="00680673" w:rsidRDefault="00680673" w:rsidP="00680673">
      <w:pPr>
        <w:rPr>
          <w:rFonts w:cstheme="minorHAnsi"/>
        </w:rPr>
      </w:pPr>
      <w:r>
        <w:t>In 2015</w:t>
      </w:r>
      <w:r w:rsidR="00565208">
        <w:noBreakHyphen/>
      </w:r>
      <w:r>
        <w:t xml:space="preserve">16, there were </w:t>
      </w:r>
      <w:r w:rsidRPr="003173E7">
        <w:t>4</w:t>
      </w:r>
      <w:r w:rsidR="009B27E2">
        <w:t>8</w:t>
      </w:r>
      <w:r w:rsidRPr="003173E7">
        <w:t xml:space="preserve"> consultancies where the total fees payable to the consultants were $10 000 or greater. The total expenditure incurred during 2015</w:t>
      </w:r>
      <w:r w:rsidR="00565208">
        <w:noBreakHyphen/>
      </w:r>
      <w:r w:rsidRPr="003173E7">
        <w:t>16 in relation to these consultancies is $</w:t>
      </w:r>
      <w:r w:rsidR="009B27E2">
        <w:t>19 </w:t>
      </w:r>
      <w:r w:rsidR="009A4376">
        <w:t>147 </w:t>
      </w:r>
      <w:r w:rsidR="009B27E2" w:rsidRPr="009B27E2">
        <w:t xml:space="preserve">460 </w:t>
      </w:r>
      <w:r>
        <w:t xml:space="preserve">(excluding GST). Details of individual consultancies can be viewed at </w:t>
      </w:r>
      <w:hyperlink r:id="rId46" w:history="1">
        <w:r>
          <w:rPr>
            <w:color w:val="4F4F4F"/>
          </w:rPr>
          <w:t>www.dtf.vic.gov.au</w:t>
        </w:r>
      </w:hyperlink>
      <w:r>
        <w:t>.</w:t>
      </w:r>
    </w:p>
    <w:p w:rsidR="000E42DB" w:rsidRPr="00FB2519" w:rsidRDefault="000E42DB" w:rsidP="00F93A60">
      <w:pPr>
        <w:pStyle w:val="Heading2"/>
      </w:pPr>
      <w:r w:rsidRPr="00FB2519">
        <w:t>Details of consultancies under $10 000</w:t>
      </w:r>
    </w:p>
    <w:p w:rsidR="000E42DB" w:rsidRPr="00FB2519" w:rsidRDefault="00680673" w:rsidP="00680673">
      <w:pPr>
        <w:rPr>
          <w:rFonts w:cstheme="minorHAnsi"/>
        </w:rPr>
      </w:pPr>
      <w:r>
        <w:t>In 2015</w:t>
      </w:r>
      <w:r w:rsidR="00565208">
        <w:noBreakHyphen/>
      </w:r>
      <w:r>
        <w:t>16, there w</w:t>
      </w:r>
      <w:r w:rsidRPr="003173E7">
        <w:t>ere two consultancies engaged during the year, where the total fees payable to the individual consultancies was less than $10 000. The total expenditure incurred during 2015</w:t>
      </w:r>
      <w:r w:rsidR="00565208">
        <w:noBreakHyphen/>
      </w:r>
      <w:r w:rsidRPr="003173E7">
        <w:t>16 in relation to these consultancies was $15 970</w:t>
      </w:r>
      <w:r>
        <w:t xml:space="preserve"> (excl. GST).</w:t>
      </w:r>
    </w:p>
    <w:p w:rsidR="000E42DB" w:rsidRPr="00FB2519" w:rsidRDefault="000E42DB" w:rsidP="000E42DB">
      <w:pPr>
        <w:rPr>
          <w:rFonts w:cstheme="minorHAnsi"/>
        </w:rPr>
      </w:pPr>
    </w:p>
    <w:p w:rsidR="000E42DB" w:rsidRPr="00FB2519" w:rsidRDefault="000E42DB" w:rsidP="00F93A60">
      <w:pPr>
        <w:pStyle w:val="Heading2"/>
      </w:pPr>
      <w:r w:rsidRPr="00FB2519">
        <w:br w:type="column"/>
        <w:t>Disclosure of major contracts</w:t>
      </w:r>
    </w:p>
    <w:p w:rsidR="000E42DB" w:rsidRPr="00FB2519" w:rsidRDefault="00680673" w:rsidP="00680673">
      <w:pPr>
        <w:rPr>
          <w:rFonts w:cstheme="minorHAnsi"/>
        </w:rPr>
      </w:pPr>
      <w:r>
        <w:t>The Department has disclosed, in accordance with the requirements of Victorian Government policy and accompanying guidelines, all contracts greater than $10</w:t>
      </w:r>
      <w:r w:rsidR="00565208">
        <w:t> million</w:t>
      </w:r>
      <w:r>
        <w:t xml:space="preserve"> in value which it entered into during the year ended </w:t>
      </w:r>
      <w:r w:rsidR="00702BE9">
        <w:t>30 June </w:t>
      </w:r>
      <w:r>
        <w:t xml:space="preserve">2016. Details of contracts that have been disclosed can be viewed at </w:t>
      </w:r>
      <w:hyperlink r:id="rId47" w:history="1">
        <w:r>
          <w:rPr>
            <w:color w:val="4F4F4F"/>
          </w:rPr>
          <w:t>contracts.vic.gov.au</w:t>
        </w:r>
      </w:hyperlink>
      <w:r>
        <w:t>.</w:t>
      </w:r>
    </w:p>
    <w:p w:rsidR="000E42DB" w:rsidRPr="00FB2519" w:rsidRDefault="000E42DB" w:rsidP="000E42DB">
      <w:pPr>
        <w:rPr>
          <w:rFonts w:cstheme="minorHAnsi"/>
        </w:rPr>
      </w:pPr>
    </w:p>
    <w:p w:rsidR="0011669B" w:rsidRDefault="0011669B" w:rsidP="0011669B"/>
    <w:p w:rsidR="0011669B" w:rsidRDefault="0011669B" w:rsidP="0011669B"/>
    <w:p w:rsidR="0011669B" w:rsidRDefault="0011669B" w:rsidP="005F7D48">
      <w:pPr>
        <w:pStyle w:val="Heading1App"/>
        <w:sectPr w:rsidR="0011669B" w:rsidSect="000E42DB">
          <w:type w:val="continuous"/>
          <w:pgSz w:w="11909" w:h="16834" w:code="9"/>
          <w:pgMar w:top="1728" w:right="1152" w:bottom="1260" w:left="1152" w:header="720" w:footer="288" w:gutter="0"/>
          <w:cols w:num="2" w:space="720"/>
          <w:noEndnote/>
        </w:sectPr>
      </w:pPr>
    </w:p>
    <w:p w:rsidR="005F7D48" w:rsidRDefault="005F7D48" w:rsidP="005F7D48">
      <w:pPr>
        <w:pStyle w:val="Heading1App"/>
      </w:pPr>
      <w:bookmarkStart w:id="103" w:name="_Toc456085626"/>
      <w:bookmarkStart w:id="104" w:name="_Toc463860285"/>
      <w:r>
        <w:t>Appendix 7</w:t>
      </w:r>
      <w:r>
        <w:tab/>
        <w:t>Disclosure of gov</w:t>
      </w:r>
      <w:r w:rsidR="00B706BF">
        <w:t>ernmen</w:t>
      </w:r>
      <w:r w:rsidR="00290248">
        <w:t>t advertising expenditure</w:t>
      </w:r>
      <w:bookmarkEnd w:id="103"/>
      <w:bookmarkEnd w:id="104"/>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B706BF" w:rsidRPr="00FB2519" w:rsidRDefault="00B706BF" w:rsidP="00F93A60">
      <w:pPr>
        <w:pStyle w:val="Heading2"/>
      </w:pPr>
      <w:r w:rsidRPr="00FB2519">
        <w:t>Details of government advertising expenditure (campaigns with a media spend of $1</w:t>
      </w:r>
      <w:r>
        <w:t>0</w:t>
      </w:r>
      <w:r w:rsidRPr="00FB2519">
        <w:t>0 000 or greater)</w:t>
      </w:r>
    </w:p>
    <w:tbl>
      <w:tblPr>
        <w:tblW w:w="9839" w:type="dxa"/>
        <w:tblInd w:w="29" w:type="dxa"/>
        <w:tblLayout w:type="fixed"/>
        <w:tblCellMar>
          <w:left w:w="58" w:type="dxa"/>
          <w:right w:w="58" w:type="dxa"/>
        </w:tblCellMar>
        <w:tblLook w:val="04A0" w:firstRow="1" w:lastRow="0" w:firstColumn="1" w:lastColumn="0" w:noHBand="0" w:noVBand="1"/>
      </w:tblPr>
      <w:tblGrid>
        <w:gridCol w:w="1109"/>
        <w:gridCol w:w="1080"/>
        <w:gridCol w:w="900"/>
        <w:gridCol w:w="1170"/>
        <w:gridCol w:w="1260"/>
        <w:gridCol w:w="1260"/>
        <w:gridCol w:w="1170"/>
        <w:gridCol w:w="1142"/>
        <w:gridCol w:w="748"/>
      </w:tblGrid>
      <w:tr w:rsidR="008D1347" w:rsidRPr="00FB2519" w:rsidTr="004F0EB2">
        <w:trPr>
          <w:trHeight w:val="480"/>
        </w:trPr>
        <w:tc>
          <w:tcPr>
            <w:tcW w:w="1109" w:type="dxa"/>
            <w:tcBorders>
              <w:top w:val="nil"/>
              <w:left w:val="nil"/>
              <w:right w:val="nil"/>
            </w:tcBorders>
            <w:shd w:val="clear" w:color="auto" w:fill="auto"/>
            <w:noWrap/>
            <w:vAlign w:val="bottom"/>
            <w:hideMark/>
          </w:tcPr>
          <w:p w:rsidR="008D1347" w:rsidRPr="00B706BF" w:rsidRDefault="008D1347" w:rsidP="00B706BF">
            <w:pPr>
              <w:pStyle w:val="Tabletextheadingleft"/>
            </w:pPr>
            <w:r w:rsidRPr="00B706BF">
              <w:t>Name of campaign</w:t>
            </w:r>
          </w:p>
        </w:tc>
        <w:tc>
          <w:tcPr>
            <w:tcW w:w="1080" w:type="dxa"/>
            <w:tcBorders>
              <w:top w:val="nil"/>
              <w:left w:val="nil"/>
              <w:right w:val="nil"/>
            </w:tcBorders>
            <w:shd w:val="clear" w:color="auto" w:fill="auto"/>
            <w:vAlign w:val="bottom"/>
          </w:tcPr>
          <w:p w:rsidR="008D1347" w:rsidRPr="00B706BF" w:rsidRDefault="008D1347" w:rsidP="00B706BF">
            <w:pPr>
              <w:pStyle w:val="Tabletextheadingleft"/>
            </w:pPr>
            <w:r w:rsidRPr="00B706BF">
              <w:t>Campaign summary</w:t>
            </w:r>
          </w:p>
        </w:tc>
        <w:tc>
          <w:tcPr>
            <w:tcW w:w="900" w:type="dxa"/>
            <w:tcBorders>
              <w:top w:val="nil"/>
              <w:left w:val="nil"/>
              <w:right w:val="nil"/>
            </w:tcBorders>
            <w:shd w:val="clear" w:color="auto" w:fill="auto"/>
            <w:noWrap/>
            <w:vAlign w:val="bottom"/>
            <w:hideMark/>
          </w:tcPr>
          <w:p w:rsidR="008D1347" w:rsidRPr="00FB2519" w:rsidRDefault="008D1347" w:rsidP="00B706BF">
            <w:pPr>
              <w:pStyle w:val="Tabletextheadingright"/>
            </w:pPr>
            <w:r w:rsidRPr="00FB2519">
              <w:t>Start/</w:t>
            </w:r>
            <w:r>
              <w:br/>
            </w:r>
            <w:r w:rsidRPr="00FB2519">
              <w:t>end date</w:t>
            </w:r>
          </w:p>
        </w:tc>
        <w:tc>
          <w:tcPr>
            <w:tcW w:w="1170" w:type="dxa"/>
            <w:tcBorders>
              <w:top w:val="nil"/>
              <w:left w:val="nil"/>
              <w:right w:val="nil"/>
            </w:tcBorders>
            <w:shd w:val="clear" w:color="auto" w:fill="auto"/>
            <w:vAlign w:val="bottom"/>
          </w:tcPr>
          <w:p w:rsidR="008D1347" w:rsidRPr="00FB2519" w:rsidRDefault="008D1347" w:rsidP="00B706BF">
            <w:pPr>
              <w:pStyle w:val="Tabletextheadingright"/>
            </w:pPr>
            <w:r w:rsidRPr="00FB2519">
              <w:t xml:space="preserve">Advertising (media) expenditure </w:t>
            </w:r>
            <w:r>
              <w:t>2015</w:t>
            </w:r>
            <w:r w:rsidR="00565208">
              <w:noBreakHyphen/>
            </w:r>
            <w:r>
              <w:t>16</w:t>
            </w:r>
            <w:r w:rsidRPr="00FB2519">
              <w:t xml:space="preserve"> </w:t>
            </w:r>
          </w:p>
        </w:tc>
        <w:tc>
          <w:tcPr>
            <w:tcW w:w="1260" w:type="dxa"/>
            <w:tcBorders>
              <w:top w:val="nil"/>
              <w:left w:val="nil"/>
              <w:right w:val="nil"/>
            </w:tcBorders>
            <w:shd w:val="clear" w:color="auto" w:fill="auto"/>
            <w:vAlign w:val="bottom"/>
          </w:tcPr>
          <w:p w:rsidR="008D1347" w:rsidRPr="00FB2519" w:rsidRDefault="008D1347" w:rsidP="00B706BF">
            <w:pPr>
              <w:pStyle w:val="Tabletextheadingright"/>
            </w:pPr>
            <w:r w:rsidRPr="00FB2519">
              <w:t xml:space="preserve">Creative and campaign development expenditure </w:t>
            </w:r>
            <w:r>
              <w:t>2015</w:t>
            </w:r>
            <w:r w:rsidR="00565208">
              <w:noBreakHyphen/>
            </w:r>
            <w:r>
              <w:t>16</w:t>
            </w:r>
          </w:p>
          <w:p w:rsidR="008D1347" w:rsidRPr="00FB2519" w:rsidRDefault="008D1347" w:rsidP="00B706BF">
            <w:pPr>
              <w:pStyle w:val="Tabletextheadingright"/>
            </w:pPr>
            <w:r w:rsidRPr="00FB2519">
              <w:t>(ex. GST)</w:t>
            </w:r>
          </w:p>
        </w:tc>
        <w:tc>
          <w:tcPr>
            <w:tcW w:w="1260" w:type="dxa"/>
            <w:tcBorders>
              <w:top w:val="nil"/>
              <w:left w:val="nil"/>
              <w:bottom w:val="nil"/>
              <w:right w:val="nil"/>
            </w:tcBorders>
            <w:shd w:val="clear" w:color="auto" w:fill="auto"/>
            <w:vAlign w:val="bottom"/>
            <w:hideMark/>
          </w:tcPr>
          <w:p w:rsidR="008D1347" w:rsidRPr="00FB2519" w:rsidRDefault="008D1347" w:rsidP="00B706BF">
            <w:pPr>
              <w:pStyle w:val="Tabletextheadingright"/>
            </w:pPr>
            <w:r w:rsidRPr="00FB2519">
              <w:t xml:space="preserve">Research and evaluation expenditure </w:t>
            </w:r>
            <w:r>
              <w:t>2015</w:t>
            </w:r>
            <w:r w:rsidR="00565208">
              <w:noBreakHyphen/>
            </w:r>
            <w:r>
              <w:t>16</w:t>
            </w:r>
          </w:p>
          <w:p w:rsidR="008D1347" w:rsidRPr="00FB2519" w:rsidRDefault="008D1347" w:rsidP="00B706BF">
            <w:pPr>
              <w:pStyle w:val="Tabletextheadingright"/>
              <w:rPr>
                <w:color w:val="auto"/>
              </w:rPr>
            </w:pPr>
            <w:r w:rsidRPr="00FB2519">
              <w:t>(ex. GST)</w:t>
            </w:r>
          </w:p>
        </w:tc>
        <w:tc>
          <w:tcPr>
            <w:tcW w:w="1170" w:type="dxa"/>
            <w:tcBorders>
              <w:top w:val="nil"/>
              <w:left w:val="nil"/>
              <w:bottom w:val="nil"/>
              <w:right w:val="nil"/>
            </w:tcBorders>
            <w:shd w:val="clear" w:color="auto" w:fill="auto"/>
            <w:vAlign w:val="bottom"/>
            <w:hideMark/>
          </w:tcPr>
          <w:p w:rsidR="008D1347" w:rsidRPr="00FB2519" w:rsidRDefault="008D1347" w:rsidP="00B706BF">
            <w:pPr>
              <w:pStyle w:val="Tabletextheadingright"/>
            </w:pPr>
            <w:r w:rsidRPr="00FB2519">
              <w:t xml:space="preserve">Print and collateral expenditure </w:t>
            </w:r>
            <w:r>
              <w:t>2015</w:t>
            </w:r>
            <w:r w:rsidR="00565208">
              <w:noBreakHyphen/>
            </w:r>
            <w:r>
              <w:t>16</w:t>
            </w:r>
          </w:p>
          <w:p w:rsidR="008D1347" w:rsidRPr="00FB2519" w:rsidRDefault="008D1347" w:rsidP="00B706BF">
            <w:pPr>
              <w:pStyle w:val="Tabletextheadingright"/>
              <w:rPr>
                <w:color w:val="auto"/>
              </w:rPr>
            </w:pPr>
            <w:r w:rsidRPr="00FB2519">
              <w:t>(ex. GST)</w:t>
            </w:r>
          </w:p>
        </w:tc>
        <w:tc>
          <w:tcPr>
            <w:tcW w:w="1142" w:type="dxa"/>
            <w:tcBorders>
              <w:top w:val="nil"/>
              <w:left w:val="nil"/>
              <w:bottom w:val="nil"/>
              <w:right w:val="nil"/>
            </w:tcBorders>
            <w:shd w:val="clear" w:color="auto" w:fill="auto"/>
            <w:vAlign w:val="bottom"/>
            <w:hideMark/>
          </w:tcPr>
          <w:p w:rsidR="008D1347" w:rsidRPr="00FB2519" w:rsidRDefault="008D1347" w:rsidP="00B706BF">
            <w:pPr>
              <w:pStyle w:val="Tabletextheadingright"/>
            </w:pPr>
            <w:r w:rsidRPr="00FB2519">
              <w:t xml:space="preserve">Other campaign expenditure </w:t>
            </w:r>
            <w:r>
              <w:t>2015</w:t>
            </w:r>
            <w:r w:rsidR="00565208">
              <w:noBreakHyphen/>
            </w:r>
            <w:r>
              <w:t>16</w:t>
            </w:r>
          </w:p>
          <w:p w:rsidR="008D1347" w:rsidRPr="00FB2519" w:rsidRDefault="008D1347" w:rsidP="00B706BF">
            <w:pPr>
              <w:pStyle w:val="Tabletextheadingright"/>
              <w:rPr>
                <w:color w:val="auto"/>
              </w:rPr>
            </w:pPr>
            <w:r w:rsidRPr="00FB2519">
              <w:t>(ex. GST)</w:t>
            </w:r>
          </w:p>
        </w:tc>
        <w:tc>
          <w:tcPr>
            <w:tcW w:w="748" w:type="dxa"/>
            <w:tcBorders>
              <w:top w:val="nil"/>
              <w:left w:val="nil"/>
              <w:bottom w:val="nil"/>
              <w:right w:val="nil"/>
            </w:tcBorders>
            <w:vAlign w:val="bottom"/>
          </w:tcPr>
          <w:p w:rsidR="008D1347" w:rsidRPr="00FB2519" w:rsidRDefault="008D1347" w:rsidP="008D1347">
            <w:pPr>
              <w:pStyle w:val="Tabletextheadingright"/>
            </w:pPr>
            <w:r>
              <w:t>Total</w:t>
            </w:r>
          </w:p>
        </w:tc>
      </w:tr>
      <w:tr w:rsidR="008D1347" w:rsidRPr="00FB2519" w:rsidTr="004F0EB2">
        <w:trPr>
          <w:trHeight w:val="255"/>
        </w:trPr>
        <w:tc>
          <w:tcPr>
            <w:tcW w:w="1109" w:type="dxa"/>
            <w:tcBorders>
              <w:left w:val="nil"/>
              <w:right w:val="nil"/>
            </w:tcBorders>
            <w:shd w:val="clear" w:color="auto" w:fill="auto"/>
            <w:vAlign w:val="bottom"/>
          </w:tcPr>
          <w:p w:rsidR="008D1347" w:rsidRPr="00FB2519" w:rsidRDefault="008D1347" w:rsidP="00130956">
            <w:pPr>
              <w:rPr>
                <w:rFonts w:cstheme="minorHAnsi"/>
              </w:rPr>
            </w:pPr>
          </w:p>
        </w:tc>
        <w:tc>
          <w:tcPr>
            <w:tcW w:w="1080" w:type="dxa"/>
            <w:tcBorders>
              <w:left w:val="nil"/>
              <w:right w:val="nil"/>
            </w:tcBorders>
            <w:shd w:val="clear" w:color="auto" w:fill="auto"/>
            <w:vAlign w:val="bottom"/>
          </w:tcPr>
          <w:p w:rsidR="008D1347" w:rsidRPr="00FB2519" w:rsidRDefault="008D1347" w:rsidP="00130956">
            <w:pPr>
              <w:rPr>
                <w:rFonts w:cstheme="minorHAnsi"/>
              </w:rPr>
            </w:pPr>
          </w:p>
        </w:tc>
        <w:tc>
          <w:tcPr>
            <w:tcW w:w="900" w:type="dxa"/>
            <w:tcBorders>
              <w:left w:val="nil"/>
              <w:right w:val="nil"/>
            </w:tcBorders>
            <w:shd w:val="clear" w:color="auto" w:fill="auto"/>
            <w:vAlign w:val="bottom"/>
          </w:tcPr>
          <w:p w:rsidR="008D1347" w:rsidRPr="00FB2519" w:rsidRDefault="008D1347" w:rsidP="00130956">
            <w:pPr>
              <w:pStyle w:val="Tabletext"/>
            </w:pPr>
          </w:p>
        </w:tc>
        <w:tc>
          <w:tcPr>
            <w:tcW w:w="1170" w:type="dxa"/>
            <w:tcBorders>
              <w:left w:val="nil"/>
              <w:right w:val="nil"/>
            </w:tcBorders>
            <w:shd w:val="clear" w:color="auto" w:fill="auto"/>
            <w:vAlign w:val="bottom"/>
          </w:tcPr>
          <w:p w:rsidR="008D1347" w:rsidRPr="00FB2519" w:rsidRDefault="008D1347" w:rsidP="00130956">
            <w:pPr>
              <w:pStyle w:val="Tabletextrightbold"/>
              <w:rPr>
                <w:rFonts w:cstheme="minorHAnsi"/>
              </w:rPr>
            </w:pPr>
            <w:r w:rsidRPr="00FB2519">
              <w:rPr>
                <w:rFonts w:cstheme="minorHAnsi"/>
              </w:rPr>
              <w:t>$</w:t>
            </w:r>
          </w:p>
        </w:tc>
        <w:tc>
          <w:tcPr>
            <w:tcW w:w="1260" w:type="dxa"/>
            <w:tcBorders>
              <w:left w:val="nil"/>
              <w:right w:val="nil"/>
            </w:tcBorders>
            <w:shd w:val="clear" w:color="auto" w:fill="auto"/>
            <w:vAlign w:val="bottom"/>
          </w:tcPr>
          <w:p w:rsidR="008D1347" w:rsidRPr="00FB2519" w:rsidRDefault="008D1347" w:rsidP="00130956">
            <w:pPr>
              <w:pStyle w:val="Tabletextrightbold"/>
              <w:rPr>
                <w:rFonts w:cstheme="minorHAnsi"/>
              </w:rPr>
            </w:pPr>
            <w:r w:rsidRPr="00FB2519">
              <w:rPr>
                <w:rFonts w:cstheme="minorHAnsi"/>
              </w:rPr>
              <w:t>$</w:t>
            </w:r>
          </w:p>
        </w:tc>
        <w:tc>
          <w:tcPr>
            <w:tcW w:w="1260" w:type="dxa"/>
            <w:tcBorders>
              <w:top w:val="nil"/>
              <w:left w:val="nil"/>
              <w:bottom w:val="nil"/>
              <w:right w:val="nil"/>
            </w:tcBorders>
            <w:shd w:val="clear" w:color="auto" w:fill="auto"/>
            <w:noWrap/>
            <w:vAlign w:val="bottom"/>
            <w:hideMark/>
          </w:tcPr>
          <w:p w:rsidR="008D1347" w:rsidRPr="00FB2519" w:rsidRDefault="008D1347" w:rsidP="00130956">
            <w:pPr>
              <w:pStyle w:val="Tabletextrightbold"/>
              <w:rPr>
                <w:rFonts w:cstheme="minorHAnsi"/>
              </w:rPr>
            </w:pPr>
            <w:r w:rsidRPr="00FB2519">
              <w:rPr>
                <w:rFonts w:cstheme="minorHAnsi"/>
              </w:rPr>
              <w:t>$</w:t>
            </w:r>
          </w:p>
        </w:tc>
        <w:tc>
          <w:tcPr>
            <w:tcW w:w="1170" w:type="dxa"/>
            <w:tcBorders>
              <w:top w:val="nil"/>
              <w:left w:val="nil"/>
              <w:bottom w:val="nil"/>
              <w:right w:val="nil"/>
            </w:tcBorders>
            <w:shd w:val="clear" w:color="auto" w:fill="auto"/>
            <w:noWrap/>
            <w:vAlign w:val="bottom"/>
            <w:hideMark/>
          </w:tcPr>
          <w:p w:rsidR="008D1347" w:rsidRPr="00FB2519" w:rsidRDefault="008D1347" w:rsidP="00130956">
            <w:pPr>
              <w:pStyle w:val="Tabletextrightbold"/>
              <w:rPr>
                <w:rFonts w:cstheme="minorHAnsi"/>
              </w:rPr>
            </w:pPr>
            <w:r w:rsidRPr="00FB2519">
              <w:rPr>
                <w:rFonts w:cstheme="minorHAnsi"/>
              </w:rPr>
              <w:t>$</w:t>
            </w:r>
          </w:p>
        </w:tc>
        <w:tc>
          <w:tcPr>
            <w:tcW w:w="1142" w:type="dxa"/>
            <w:tcBorders>
              <w:top w:val="nil"/>
              <w:left w:val="nil"/>
              <w:bottom w:val="nil"/>
              <w:right w:val="nil"/>
            </w:tcBorders>
            <w:shd w:val="clear" w:color="auto" w:fill="auto"/>
            <w:noWrap/>
            <w:vAlign w:val="bottom"/>
            <w:hideMark/>
          </w:tcPr>
          <w:p w:rsidR="008D1347" w:rsidRPr="00FB2519" w:rsidRDefault="008D1347" w:rsidP="00130956">
            <w:pPr>
              <w:pStyle w:val="Tabletextrightbold"/>
              <w:rPr>
                <w:rFonts w:cstheme="minorHAnsi"/>
              </w:rPr>
            </w:pPr>
            <w:r w:rsidRPr="00FB2519">
              <w:rPr>
                <w:rFonts w:cstheme="minorHAnsi"/>
              </w:rPr>
              <w:t>$</w:t>
            </w:r>
          </w:p>
        </w:tc>
        <w:tc>
          <w:tcPr>
            <w:tcW w:w="748" w:type="dxa"/>
            <w:tcBorders>
              <w:top w:val="nil"/>
              <w:left w:val="nil"/>
              <w:bottom w:val="nil"/>
              <w:right w:val="nil"/>
            </w:tcBorders>
          </w:tcPr>
          <w:p w:rsidR="008D1347" w:rsidRPr="00FB2519" w:rsidRDefault="008D1347" w:rsidP="00130956">
            <w:pPr>
              <w:pStyle w:val="Tabletextrightbold"/>
              <w:rPr>
                <w:rFonts w:cstheme="minorHAnsi"/>
              </w:rPr>
            </w:pPr>
          </w:p>
        </w:tc>
      </w:tr>
      <w:tr w:rsidR="008D1347" w:rsidRPr="00FB2519" w:rsidTr="004F0EB2">
        <w:trPr>
          <w:trHeight w:val="225"/>
        </w:trPr>
        <w:tc>
          <w:tcPr>
            <w:tcW w:w="1109" w:type="dxa"/>
            <w:tcBorders>
              <w:left w:val="nil"/>
              <w:right w:val="nil"/>
            </w:tcBorders>
            <w:shd w:val="clear" w:color="auto" w:fill="auto"/>
          </w:tcPr>
          <w:p w:rsidR="008D1347" w:rsidRPr="00FB2519" w:rsidRDefault="0069525E" w:rsidP="00130956">
            <w:pPr>
              <w:pStyle w:val="Tabletext"/>
            </w:pPr>
            <w:r>
              <w:t>Nil</w:t>
            </w:r>
          </w:p>
        </w:tc>
        <w:tc>
          <w:tcPr>
            <w:tcW w:w="1080" w:type="dxa"/>
            <w:tcBorders>
              <w:left w:val="nil"/>
              <w:right w:val="nil"/>
            </w:tcBorders>
            <w:shd w:val="clear" w:color="auto" w:fill="auto"/>
          </w:tcPr>
          <w:p w:rsidR="008D1347" w:rsidRPr="00FB2519" w:rsidRDefault="00890C73" w:rsidP="00130956">
            <w:pPr>
              <w:pStyle w:val="Tabletext"/>
            </w:pPr>
            <w:r>
              <w:t>Nil</w:t>
            </w:r>
          </w:p>
        </w:tc>
        <w:tc>
          <w:tcPr>
            <w:tcW w:w="900" w:type="dxa"/>
            <w:tcBorders>
              <w:left w:val="nil"/>
              <w:right w:val="nil"/>
            </w:tcBorders>
            <w:shd w:val="clear" w:color="auto" w:fill="auto"/>
            <w:noWrap/>
          </w:tcPr>
          <w:p w:rsidR="008D1347" w:rsidRPr="00FB2519" w:rsidRDefault="00180D0A" w:rsidP="00130956">
            <w:pPr>
              <w:pStyle w:val="Tabletext"/>
              <w:rPr>
                <w:lang w:eastAsia="en-US"/>
              </w:rPr>
            </w:pPr>
            <w:r>
              <w:rPr>
                <w:rFonts w:cstheme="minorHAnsi"/>
                <w:lang w:eastAsia="en-US"/>
              </w:rPr>
              <w:t>n/a</w:t>
            </w:r>
          </w:p>
        </w:tc>
        <w:tc>
          <w:tcPr>
            <w:tcW w:w="1170" w:type="dxa"/>
            <w:tcBorders>
              <w:left w:val="nil"/>
              <w:right w:val="nil"/>
            </w:tcBorders>
            <w:shd w:val="clear" w:color="auto" w:fill="auto"/>
          </w:tcPr>
          <w:p w:rsidR="008D1347" w:rsidRPr="00FB2519" w:rsidRDefault="00890C73" w:rsidP="00130956">
            <w:pPr>
              <w:pStyle w:val="Tabletextright"/>
              <w:rPr>
                <w:rFonts w:cstheme="minorHAnsi"/>
                <w:lang w:eastAsia="en-US"/>
              </w:rPr>
            </w:pPr>
            <w:r>
              <w:rPr>
                <w:rFonts w:cstheme="minorHAnsi"/>
                <w:lang w:eastAsia="en-US"/>
              </w:rPr>
              <w:t>n/a</w:t>
            </w:r>
          </w:p>
        </w:tc>
        <w:tc>
          <w:tcPr>
            <w:tcW w:w="1260" w:type="dxa"/>
            <w:tcBorders>
              <w:left w:val="nil"/>
              <w:right w:val="nil"/>
            </w:tcBorders>
            <w:shd w:val="clear" w:color="auto" w:fill="auto"/>
          </w:tcPr>
          <w:p w:rsidR="008D1347" w:rsidRPr="00FB2519" w:rsidRDefault="00890C73" w:rsidP="00130956">
            <w:pPr>
              <w:pStyle w:val="Tabletextright"/>
              <w:rPr>
                <w:rFonts w:cstheme="minorHAnsi"/>
                <w:lang w:eastAsia="en-US"/>
              </w:rPr>
            </w:pPr>
            <w:r>
              <w:rPr>
                <w:rFonts w:cstheme="minorHAnsi"/>
                <w:lang w:eastAsia="en-US"/>
              </w:rPr>
              <w:t>n/a</w:t>
            </w:r>
          </w:p>
        </w:tc>
        <w:tc>
          <w:tcPr>
            <w:tcW w:w="1260" w:type="dxa"/>
            <w:tcBorders>
              <w:top w:val="nil"/>
              <w:left w:val="nil"/>
              <w:bottom w:val="nil"/>
              <w:right w:val="nil"/>
            </w:tcBorders>
            <w:shd w:val="clear" w:color="auto" w:fill="auto"/>
          </w:tcPr>
          <w:p w:rsidR="008D1347" w:rsidRPr="00FB2519" w:rsidRDefault="00890C73" w:rsidP="00130956">
            <w:pPr>
              <w:pStyle w:val="Tabletextright"/>
              <w:rPr>
                <w:rFonts w:cstheme="minorHAnsi"/>
                <w:lang w:eastAsia="en-US"/>
              </w:rPr>
            </w:pPr>
            <w:r>
              <w:rPr>
                <w:rFonts w:cstheme="minorHAnsi"/>
                <w:lang w:eastAsia="en-US"/>
              </w:rPr>
              <w:t>n/a</w:t>
            </w:r>
          </w:p>
        </w:tc>
        <w:tc>
          <w:tcPr>
            <w:tcW w:w="1170" w:type="dxa"/>
            <w:tcBorders>
              <w:top w:val="nil"/>
              <w:left w:val="nil"/>
              <w:bottom w:val="nil"/>
              <w:right w:val="nil"/>
            </w:tcBorders>
            <w:shd w:val="clear" w:color="auto" w:fill="auto"/>
          </w:tcPr>
          <w:p w:rsidR="008D1347" w:rsidRPr="00FB2519" w:rsidRDefault="00890C73" w:rsidP="00130956">
            <w:pPr>
              <w:pStyle w:val="Tabletextright"/>
              <w:rPr>
                <w:rFonts w:cstheme="minorHAnsi"/>
                <w:lang w:eastAsia="en-US"/>
              </w:rPr>
            </w:pPr>
            <w:r>
              <w:rPr>
                <w:rFonts w:cstheme="minorHAnsi"/>
                <w:lang w:eastAsia="en-US"/>
              </w:rPr>
              <w:t>n/a</w:t>
            </w:r>
          </w:p>
        </w:tc>
        <w:tc>
          <w:tcPr>
            <w:tcW w:w="1142" w:type="dxa"/>
            <w:tcBorders>
              <w:top w:val="nil"/>
              <w:left w:val="nil"/>
              <w:bottom w:val="nil"/>
              <w:right w:val="nil"/>
            </w:tcBorders>
            <w:shd w:val="clear" w:color="auto" w:fill="auto"/>
          </w:tcPr>
          <w:p w:rsidR="008D1347" w:rsidRPr="00FB2519" w:rsidRDefault="00890C73" w:rsidP="00130956">
            <w:pPr>
              <w:pStyle w:val="Tabletextright"/>
              <w:rPr>
                <w:rFonts w:cstheme="minorHAnsi"/>
                <w:lang w:eastAsia="en-US"/>
              </w:rPr>
            </w:pPr>
            <w:r>
              <w:rPr>
                <w:rFonts w:cstheme="minorHAnsi"/>
                <w:lang w:eastAsia="en-US"/>
              </w:rPr>
              <w:t>n/a</w:t>
            </w:r>
          </w:p>
        </w:tc>
        <w:tc>
          <w:tcPr>
            <w:tcW w:w="748" w:type="dxa"/>
            <w:tcBorders>
              <w:top w:val="nil"/>
              <w:left w:val="nil"/>
              <w:bottom w:val="nil"/>
              <w:right w:val="nil"/>
            </w:tcBorders>
          </w:tcPr>
          <w:p w:rsidR="008D1347" w:rsidRPr="00FB2519" w:rsidRDefault="00890C73" w:rsidP="00130956">
            <w:pPr>
              <w:pStyle w:val="Tabletextright"/>
              <w:rPr>
                <w:rFonts w:cstheme="minorHAnsi"/>
                <w:lang w:eastAsia="en-US"/>
              </w:rPr>
            </w:pPr>
            <w:r>
              <w:rPr>
                <w:rFonts w:cstheme="minorHAnsi"/>
                <w:lang w:eastAsia="en-US"/>
              </w:rPr>
              <w:t>n/a</w:t>
            </w:r>
          </w:p>
        </w:tc>
      </w:tr>
    </w:tbl>
    <w:p w:rsidR="00B706BF" w:rsidRDefault="00B706BF" w:rsidP="00B706BF">
      <w:pPr>
        <w:rPr>
          <w:rFonts w:cstheme="minorHAnsi"/>
        </w:rPr>
      </w:pPr>
    </w:p>
    <w:p w:rsidR="001B59FD" w:rsidRPr="00FB2519" w:rsidRDefault="001B59FD" w:rsidP="00B706BF">
      <w:pPr>
        <w:rPr>
          <w:rFonts w:cstheme="minorHAnsi"/>
        </w:rPr>
      </w:pPr>
    </w:p>
    <w:p w:rsidR="0011669B" w:rsidRDefault="0011669B" w:rsidP="0011669B"/>
    <w:p w:rsidR="0011669B" w:rsidRDefault="0011669B" w:rsidP="005F7D48">
      <w:pPr>
        <w:pStyle w:val="Heading1App"/>
        <w:sectPr w:rsidR="0011669B" w:rsidSect="0011669B">
          <w:type w:val="continuous"/>
          <w:pgSz w:w="11909" w:h="16834" w:code="9"/>
          <w:pgMar w:top="1728" w:right="1152" w:bottom="1260" w:left="1152" w:header="720" w:footer="288" w:gutter="0"/>
          <w:cols w:space="720"/>
          <w:noEndnote/>
        </w:sectPr>
      </w:pPr>
    </w:p>
    <w:p w:rsidR="005F7D48" w:rsidRDefault="005F7D48" w:rsidP="005F7D48">
      <w:pPr>
        <w:pStyle w:val="Heading1App"/>
      </w:pPr>
      <w:bookmarkStart w:id="105" w:name="_Toc456085627"/>
      <w:bookmarkStart w:id="106" w:name="_Toc463860286"/>
      <w:r>
        <w:t>Appendix 8</w:t>
      </w:r>
      <w:r>
        <w:tab/>
      </w:r>
      <w:r w:rsidR="00290248">
        <w:t xml:space="preserve">Disclosure of </w:t>
      </w:r>
      <w:r w:rsidR="007C5E8F" w:rsidRPr="00D96B14">
        <w:t>Information and Communication Technology expenditure</w:t>
      </w:r>
      <w:bookmarkEnd w:id="105"/>
      <w:bookmarkEnd w:id="106"/>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EF144C" w:rsidRDefault="006A3C60" w:rsidP="00ED71C1">
      <w:r>
        <w:t>For the 2015</w:t>
      </w:r>
      <w:r w:rsidR="00565208">
        <w:noBreakHyphen/>
      </w:r>
      <w:r>
        <w:t>16 reporting period, the Department had a total Information and Communication Technology (ICT) expenditure of $29 833 000, with the details shown below.</w:t>
      </w:r>
    </w:p>
    <w:p w:rsidR="0011669B" w:rsidRDefault="00EF144C" w:rsidP="0011669B">
      <w:r>
        <w:br w:type="column"/>
      </w:r>
    </w:p>
    <w:p w:rsidR="007C5E8F" w:rsidRDefault="007C5E8F" w:rsidP="0011669B">
      <w:pPr>
        <w:sectPr w:rsidR="007C5E8F" w:rsidSect="007C5E8F">
          <w:type w:val="continuous"/>
          <w:pgSz w:w="11909" w:h="16834" w:code="9"/>
          <w:pgMar w:top="1728" w:right="1152" w:bottom="1260" w:left="1152" w:header="720" w:footer="288" w:gutter="0"/>
          <w:cols w:num="2" w:space="720"/>
          <w:noEndnote/>
        </w:sectPr>
      </w:pPr>
    </w:p>
    <w:tbl>
      <w:tblPr>
        <w:tblStyle w:val="AnnualReporttexttable"/>
        <w:tblW w:w="0" w:type="auto"/>
        <w:tblLook w:val="00A0" w:firstRow="1" w:lastRow="0" w:firstColumn="1" w:lastColumn="0" w:noHBand="0" w:noVBand="0"/>
      </w:tblPr>
      <w:tblGrid>
        <w:gridCol w:w="4338"/>
        <w:gridCol w:w="1350"/>
      </w:tblGrid>
      <w:tr w:rsidR="00083A13" w:rsidTr="0029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083A13" w:rsidRDefault="00083A13" w:rsidP="00FC6122">
            <w:pPr>
              <w:pStyle w:val="Tabletext"/>
            </w:pPr>
          </w:p>
        </w:tc>
        <w:tc>
          <w:tcPr>
            <w:cnfStyle w:val="000010000000" w:firstRow="0" w:lastRow="0" w:firstColumn="0" w:lastColumn="0" w:oddVBand="1" w:evenVBand="0" w:oddHBand="0" w:evenHBand="0" w:firstRowFirstColumn="0" w:firstRowLastColumn="0" w:lastRowFirstColumn="0" w:lastRowLastColumn="0"/>
            <w:tcW w:w="1350" w:type="dxa"/>
          </w:tcPr>
          <w:p w:rsidR="00083A13" w:rsidRPr="00FC6122" w:rsidRDefault="00FC6122" w:rsidP="00BB75B1">
            <w:pPr>
              <w:pStyle w:val="Tabletextright"/>
            </w:pPr>
            <w:r>
              <w:rPr>
                <w:lang w:eastAsia="en-US"/>
              </w:rPr>
              <w:t>$</w:t>
            </w:r>
            <w:r w:rsidR="00124BCC">
              <w:rPr>
                <w:lang w:eastAsia="en-US"/>
              </w:rPr>
              <w:t>’</w:t>
            </w:r>
            <w:r>
              <w:rPr>
                <w:lang w:eastAsia="en-US"/>
              </w:rPr>
              <w:t>000</w:t>
            </w:r>
          </w:p>
        </w:tc>
      </w:tr>
      <w:tr w:rsidR="00083A13" w:rsidTr="00292CA2">
        <w:tc>
          <w:tcPr>
            <w:cnfStyle w:val="001000000000" w:firstRow="0" w:lastRow="0" w:firstColumn="1" w:lastColumn="0" w:oddVBand="0" w:evenVBand="0" w:oddHBand="0" w:evenHBand="0" w:firstRowFirstColumn="0" w:firstRowLastColumn="0" w:lastRowFirstColumn="0" w:lastRowLastColumn="0"/>
            <w:tcW w:w="4338" w:type="dxa"/>
          </w:tcPr>
          <w:p w:rsidR="00083A13" w:rsidRDefault="00FC6122" w:rsidP="00BC4A6D">
            <w:pPr>
              <w:pStyle w:val="Tabletext"/>
            </w:pPr>
            <w:r>
              <w:rPr>
                <w:rFonts w:eastAsia="Calibri"/>
              </w:rPr>
              <w:t>B</w:t>
            </w:r>
            <w:r w:rsidR="00083A13" w:rsidRPr="006A3C60">
              <w:rPr>
                <w:rFonts w:eastAsia="Calibri"/>
              </w:rPr>
              <w:t>usiness as usual (BAU) ICT expenditure</w:t>
            </w:r>
          </w:p>
        </w:tc>
        <w:tc>
          <w:tcPr>
            <w:cnfStyle w:val="000010000000" w:firstRow="0" w:lastRow="0" w:firstColumn="0" w:lastColumn="0" w:oddVBand="1" w:evenVBand="0" w:oddHBand="0" w:evenHBand="0" w:firstRowFirstColumn="0" w:firstRowLastColumn="0" w:lastRowFirstColumn="0" w:lastRowLastColumn="0"/>
            <w:tcW w:w="1350" w:type="dxa"/>
          </w:tcPr>
          <w:p w:rsidR="00083A13" w:rsidRDefault="00FC6122" w:rsidP="00BB75B1">
            <w:pPr>
              <w:pStyle w:val="Tabletextright"/>
            </w:pPr>
            <w:r w:rsidRPr="006A3C60">
              <w:t>26</w:t>
            </w:r>
            <w:r>
              <w:t> </w:t>
            </w:r>
            <w:r w:rsidRPr="006A3C60">
              <w:t>459</w:t>
            </w:r>
          </w:p>
        </w:tc>
      </w:tr>
      <w:tr w:rsidR="00083A13" w:rsidTr="00292CA2">
        <w:tc>
          <w:tcPr>
            <w:cnfStyle w:val="001000000000" w:firstRow="0" w:lastRow="0" w:firstColumn="1" w:lastColumn="0" w:oddVBand="0" w:evenVBand="0" w:oddHBand="0" w:evenHBand="0" w:firstRowFirstColumn="0" w:firstRowLastColumn="0" w:lastRowFirstColumn="0" w:lastRowLastColumn="0"/>
            <w:tcW w:w="4338" w:type="dxa"/>
          </w:tcPr>
          <w:p w:rsidR="00083A13" w:rsidRDefault="00083A13" w:rsidP="00AB66BB">
            <w:pPr>
              <w:pStyle w:val="Tabletext"/>
            </w:pPr>
            <w:r w:rsidRPr="006A3C60">
              <w:rPr>
                <w:rFonts w:eastAsia="Calibri"/>
              </w:rPr>
              <w:t>Non</w:t>
            </w:r>
            <w:r w:rsidR="00565208">
              <w:rPr>
                <w:rFonts w:eastAsia="Calibri"/>
              </w:rPr>
              <w:noBreakHyphen/>
            </w:r>
            <w:r w:rsidRPr="006A3C60">
              <w:rPr>
                <w:rFonts w:eastAsia="Calibri"/>
              </w:rPr>
              <w:t>business as usual (non</w:t>
            </w:r>
            <w:r w:rsidR="00565208">
              <w:rPr>
                <w:rFonts w:eastAsia="Calibri"/>
              </w:rPr>
              <w:noBreakHyphen/>
            </w:r>
            <w:r w:rsidRPr="006A3C60">
              <w:rPr>
                <w:rFonts w:eastAsia="Calibri"/>
              </w:rPr>
              <w:t>BAU) ICT expenditure</w:t>
            </w:r>
            <w:r w:rsidR="00FC6122">
              <w:rPr>
                <w:rFonts w:eastAsia="Calibri"/>
              </w:rPr>
              <w:t xml:space="preserve"> </w:t>
            </w:r>
            <w:r w:rsidR="00AB66BB">
              <w:rPr>
                <w:rFonts w:eastAsia="Calibri"/>
              </w:rPr>
              <w:t>consisting of</w:t>
            </w:r>
            <w:r w:rsidR="004D486C">
              <w:rPr>
                <w:rFonts w:eastAsia="Calibri"/>
              </w:rPr>
              <w:t>:</w:t>
            </w:r>
          </w:p>
        </w:tc>
        <w:tc>
          <w:tcPr>
            <w:cnfStyle w:val="000010000000" w:firstRow="0" w:lastRow="0" w:firstColumn="0" w:lastColumn="0" w:oddVBand="1" w:evenVBand="0" w:oddHBand="0" w:evenHBand="0" w:firstRowFirstColumn="0" w:firstRowLastColumn="0" w:lastRowFirstColumn="0" w:lastRowLastColumn="0"/>
            <w:tcW w:w="1350" w:type="dxa"/>
          </w:tcPr>
          <w:p w:rsidR="00083A13" w:rsidRDefault="00FC6122" w:rsidP="00BB75B1">
            <w:pPr>
              <w:pStyle w:val="Tabletextright"/>
            </w:pPr>
            <w:r w:rsidRPr="006A3C60">
              <w:t>3</w:t>
            </w:r>
            <w:r>
              <w:t> </w:t>
            </w:r>
            <w:r w:rsidRPr="006A3C60">
              <w:t>374</w:t>
            </w:r>
          </w:p>
        </w:tc>
      </w:tr>
      <w:tr w:rsidR="00083A13" w:rsidTr="00292CA2">
        <w:tc>
          <w:tcPr>
            <w:cnfStyle w:val="001000000000" w:firstRow="0" w:lastRow="0" w:firstColumn="1" w:lastColumn="0" w:oddVBand="0" w:evenVBand="0" w:oddHBand="0" w:evenHBand="0" w:firstRowFirstColumn="0" w:firstRowLastColumn="0" w:lastRowFirstColumn="0" w:lastRowLastColumn="0"/>
            <w:tcW w:w="4338" w:type="dxa"/>
          </w:tcPr>
          <w:p w:rsidR="00083A13" w:rsidRDefault="00083A13" w:rsidP="004D486C">
            <w:pPr>
              <w:pStyle w:val="Tabletext"/>
              <w:ind w:left="216"/>
            </w:pPr>
            <w:r w:rsidRPr="006A3C60">
              <w:rPr>
                <w:rFonts w:eastAsia="Calibri"/>
              </w:rPr>
              <w:t>Operational expenditure</w:t>
            </w:r>
          </w:p>
        </w:tc>
        <w:tc>
          <w:tcPr>
            <w:cnfStyle w:val="000010000000" w:firstRow="0" w:lastRow="0" w:firstColumn="0" w:lastColumn="0" w:oddVBand="1" w:evenVBand="0" w:oddHBand="0" w:evenHBand="0" w:firstRowFirstColumn="0" w:firstRowLastColumn="0" w:lastRowFirstColumn="0" w:lastRowLastColumn="0"/>
            <w:tcW w:w="1350" w:type="dxa"/>
          </w:tcPr>
          <w:p w:rsidR="00083A13" w:rsidRDefault="00FC6122" w:rsidP="00BB75B1">
            <w:pPr>
              <w:pStyle w:val="Tabletextright"/>
            </w:pPr>
            <w:r w:rsidRPr="006A3C60">
              <w:t>1</w:t>
            </w:r>
            <w:r>
              <w:t> </w:t>
            </w:r>
            <w:r w:rsidRPr="006A3C60">
              <w:t>195</w:t>
            </w:r>
          </w:p>
        </w:tc>
      </w:tr>
      <w:tr w:rsidR="00083A13" w:rsidTr="00292CA2">
        <w:tc>
          <w:tcPr>
            <w:cnfStyle w:val="001000000000" w:firstRow="0" w:lastRow="0" w:firstColumn="1" w:lastColumn="0" w:oddVBand="0" w:evenVBand="0" w:oddHBand="0" w:evenHBand="0" w:firstRowFirstColumn="0" w:firstRowLastColumn="0" w:lastRowFirstColumn="0" w:lastRowLastColumn="0"/>
            <w:tcW w:w="4338" w:type="dxa"/>
          </w:tcPr>
          <w:p w:rsidR="00083A13" w:rsidRDefault="00083A13" w:rsidP="004D486C">
            <w:pPr>
              <w:pStyle w:val="Tabletext"/>
              <w:ind w:left="216"/>
            </w:pPr>
            <w:r w:rsidRPr="006A3C60">
              <w:rPr>
                <w:rFonts w:eastAsia="Calibri"/>
              </w:rPr>
              <w:t>Capital expenditure</w:t>
            </w:r>
          </w:p>
        </w:tc>
        <w:tc>
          <w:tcPr>
            <w:cnfStyle w:val="000010000000" w:firstRow="0" w:lastRow="0" w:firstColumn="0" w:lastColumn="0" w:oddVBand="1" w:evenVBand="0" w:oddHBand="0" w:evenHBand="0" w:firstRowFirstColumn="0" w:firstRowLastColumn="0" w:lastRowFirstColumn="0" w:lastRowLastColumn="0"/>
            <w:tcW w:w="1350" w:type="dxa"/>
          </w:tcPr>
          <w:p w:rsidR="00083A13" w:rsidRDefault="00FC6122" w:rsidP="00BB75B1">
            <w:pPr>
              <w:pStyle w:val="Tabletextright"/>
            </w:pPr>
            <w:r w:rsidRPr="006A3C60">
              <w:t>2</w:t>
            </w:r>
            <w:r>
              <w:t> </w:t>
            </w:r>
            <w:r w:rsidRPr="006A3C60">
              <w:t>179</w:t>
            </w:r>
          </w:p>
        </w:tc>
      </w:tr>
    </w:tbl>
    <w:p w:rsidR="00583243" w:rsidRDefault="00583243" w:rsidP="0011669B"/>
    <w:p w:rsidR="00401215" w:rsidRDefault="00401215" w:rsidP="0011669B">
      <w:pPr>
        <w:sectPr w:rsidR="00401215" w:rsidSect="007C5E8F">
          <w:type w:val="continuous"/>
          <w:pgSz w:w="11909" w:h="16834" w:code="9"/>
          <w:pgMar w:top="1728" w:right="1152" w:bottom="1260" w:left="1152" w:header="720" w:footer="288" w:gutter="0"/>
          <w:cols w:space="720"/>
          <w:noEndnote/>
        </w:sectPr>
      </w:pPr>
    </w:p>
    <w:p w:rsidR="007C5E8F" w:rsidRDefault="00ED71C1" w:rsidP="00ED71C1">
      <w:r>
        <w:t>ICT expenditure refers to the Department</w:t>
      </w:r>
      <w:r w:rsidR="00124BCC">
        <w:t>’</w:t>
      </w:r>
      <w:r>
        <w:t>s costs in providing business</w:t>
      </w:r>
      <w:r w:rsidR="00565208">
        <w:noBreakHyphen/>
      </w:r>
      <w:r>
        <w:t>enabling ICT services. It comprises business as usual (BAU) ICT expenditure and non</w:t>
      </w:r>
      <w:r w:rsidR="00565208">
        <w:noBreakHyphen/>
      </w:r>
      <w:r>
        <w:t>business as usual (non</w:t>
      </w:r>
      <w:r w:rsidR="00565208">
        <w:noBreakHyphen/>
      </w:r>
      <w:r>
        <w:t>BAU) ICT expenditure. Non</w:t>
      </w:r>
      <w:r w:rsidR="00565208">
        <w:noBreakHyphen/>
      </w:r>
      <w:r>
        <w:t>BAU ICT expenditure relates to extending or enhancing the Department</w:t>
      </w:r>
      <w:r w:rsidR="00124BCC">
        <w:t>’</w:t>
      </w:r>
      <w:r>
        <w:t>s current ICT capabilities. BAU ICT expenditure is all remaining ICT expenditure</w:t>
      </w:r>
      <w:r w:rsidR="00BB75B1">
        <w:t>,</w:t>
      </w:r>
      <w:r>
        <w:t xml:space="preserve"> which primarily relates to ongoing activities to operate and maintain the current ICT capability.</w:t>
      </w:r>
    </w:p>
    <w:p w:rsidR="006A3C60" w:rsidRDefault="006A3C60" w:rsidP="0011669B"/>
    <w:p w:rsidR="0011669B" w:rsidRDefault="0011669B" w:rsidP="005F7D48">
      <w:pPr>
        <w:pStyle w:val="Heading1App"/>
        <w:sectPr w:rsidR="0011669B" w:rsidSect="00401215">
          <w:type w:val="continuous"/>
          <w:pgSz w:w="11909" w:h="16834" w:code="9"/>
          <w:pgMar w:top="1728" w:right="1152" w:bottom="1260" w:left="1152" w:header="720" w:footer="288" w:gutter="0"/>
          <w:cols w:num="2" w:space="720"/>
          <w:noEndnote/>
        </w:sectPr>
      </w:pPr>
    </w:p>
    <w:p w:rsidR="005F7D48" w:rsidRDefault="008A609E" w:rsidP="005F7D48">
      <w:pPr>
        <w:pStyle w:val="Heading1App"/>
      </w:pPr>
      <w:bookmarkStart w:id="107" w:name="_Toc456085628"/>
      <w:bookmarkStart w:id="108" w:name="_Toc463860287"/>
      <w:r>
        <w:t>Appendix 9</w:t>
      </w:r>
      <w:r>
        <w:tab/>
      </w:r>
      <w:r w:rsidR="005F7D48">
        <w:t>Freedom of Information</w:t>
      </w:r>
      <w:bookmarkEnd w:id="107"/>
      <w:bookmarkEnd w:id="108"/>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401215" w:rsidRDefault="00401215" w:rsidP="00401215">
      <w:pPr>
        <w:rPr>
          <w:rFonts w:cstheme="minorHAnsi"/>
        </w:rPr>
      </w:pPr>
      <w:r w:rsidRPr="00FB2519">
        <w:rPr>
          <w:rFonts w:cstheme="minorHAnsi"/>
        </w:rPr>
        <w:t xml:space="preserve">The Department of Treasury and Finance is an </w:t>
      </w:r>
      <w:r w:rsidR="00124BCC">
        <w:rPr>
          <w:rFonts w:cstheme="minorHAnsi"/>
        </w:rPr>
        <w:t>‘</w:t>
      </w:r>
      <w:r w:rsidRPr="00FB2519">
        <w:rPr>
          <w:rFonts w:cstheme="minorHAnsi"/>
        </w:rPr>
        <w:t>agency</w:t>
      </w:r>
      <w:r w:rsidR="00124BCC">
        <w:rPr>
          <w:rFonts w:cstheme="minorHAnsi"/>
        </w:rPr>
        <w:t>’</w:t>
      </w:r>
      <w:r w:rsidRPr="00FB2519">
        <w:rPr>
          <w:rFonts w:cstheme="minorHAnsi"/>
        </w:rPr>
        <w:t xml:space="preserve"> for the purposes of the </w:t>
      </w:r>
      <w:r w:rsidRPr="00FB2519">
        <w:rPr>
          <w:rFonts w:cstheme="minorHAnsi"/>
          <w:i/>
        </w:rPr>
        <w:t>Freedom of Information Act 1982</w:t>
      </w:r>
      <w:r w:rsidRPr="00FB2519">
        <w:rPr>
          <w:rFonts w:cstheme="minorHAnsi"/>
        </w:rPr>
        <w:t xml:space="preserve"> (the Act) and is therefore subject to the Act.</w:t>
      </w:r>
    </w:p>
    <w:p w:rsidR="00300C6B" w:rsidRPr="0075545B" w:rsidRDefault="00300C6B" w:rsidP="00300C6B">
      <w:r w:rsidRPr="0075545B">
        <w:t>The Department</w:t>
      </w:r>
      <w:r w:rsidR="00124BCC">
        <w:t>’</w:t>
      </w:r>
      <w:r w:rsidRPr="0075545B">
        <w:t>s website (below) provides additional information that might assist in making a request. The Department</w:t>
      </w:r>
      <w:r w:rsidR="00124BCC">
        <w:t>’</w:t>
      </w:r>
      <w:r w:rsidRPr="0075545B">
        <w:t>s Part II Statement is also published on this website as required by the Act.</w:t>
      </w:r>
    </w:p>
    <w:p w:rsidR="00300C6B" w:rsidRPr="00BB75B1" w:rsidRDefault="0064586D" w:rsidP="00300C6B">
      <w:pPr>
        <w:rPr>
          <w:rStyle w:val="Hyperlink"/>
        </w:rPr>
      </w:pPr>
      <w:hyperlink r:id="rId48" w:history="1">
        <w:r w:rsidR="00300C6B" w:rsidRPr="00BB75B1">
          <w:rPr>
            <w:rStyle w:val="Hyperlink"/>
          </w:rPr>
          <w:t>dtf.vic.gov.au/About/Legal/Freedom</w:t>
        </w:r>
        <w:r w:rsidR="00565208">
          <w:rPr>
            <w:rStyle w:val="Hyperlink"/>
          </w:rPr>
          <w:noBreakHyphen/>
        </w:r>
        <w:r w:rsidR="00300C6B" w:rsidRPr="00BB75B1">
          <w:rPr>
            <w:rStyle w:val="Hyperlink"/>
          </w:rPr>
          <w:t>of</w:t>
        </w:r>
        <w:r w:rsidR="00565208">
          <w:rPr>
            <w:rStyle w:val="Hyperlink"/>
          </w:rPr>
          <w:noBreakHyphen/>
        </w:r>
        <w:r w:rsidR="00300C6B" w:rsidRPr="00BB75B1">
          <w:rPr>
            <w:rStyle w:val="Hyperlink"/>
          </w:rPr>
          <w:t>Information</w:t>
        </w:r>
      </w:hyperlink>
      <w:r w:rsidR="00300C6B" w:rsidRPr="00BB75B1">
        <w:rPr>
          <w:rStyle w:val="Hyperlink"/>
        </w:rPr>
        <w:t xml:space="preserve"> </w:t>
      </w:r>
    </w:p>
    <w:p w:rsidR="00300C6B" w:rsidRPr="0075545B" w:rsidRDefault="00300C6B" w:rsidP="00300C6B">
      <w:r w:rsidRPr="0075545B">
        <w:t>The Departm</w:t>
      </w:r>
      <w:r>
        <w:t>ent</w:t>
      </w:r>
      <w:r w:rsidR="00124BCC">
        <w:t>’</w:t>
      </w:r>
      <w:r>
        <w:t>s Freedom of Information (FO</w:t>
      </w:r>
      <w:r w:rsidRPr="0075545B">
        <w:t xml:space="preserve">I) Officers are authorised to deal with requests for access to documents in the possession of the Department. </w:t>
      </w:r>
    </w:p>
    <w:p w:rsidR="00300C6B" w:rsidRPr="0075545B" w:rsidRDefault="00300C6B" w:rsidP="00300C6B">
      <w:r w:rsidRPr="0075545B">
        <w:t xml:space="preserve">This authorisation does not extend to documents in the possession of the State Revenue Office (SRO) and any such requests should be sent directly to the SRO. </w:t>
      </w:r>
    </w:p>
    <w:p w:rsidR="00300C6B" w:rsidRPr="0075545B" w:rsidRDefault="00300C6B" w:rsidP="004F0EB2">
      <w:r w:rsidRPr="0075545B">
        <w:t>During 201</w:t>
      </w:r>
      <w:r>
        <w:t>5</w:t>
      </w:r>
      <w:r w:rsidR="00565208">
        <w:noBreakHyphen/>
      </w:r>
      <w:r w:rsidRPr="0075545B">
        <w:t>1</w:t>
      </w:r>
      <w:r>
        <w:t>6</w:t>
      </w:r>
      <w:r w:rsidRPr="0075545B">
        <w:t xml:space="preserve">, the Department received </w:t>
      </w:r>
      <w:r>
        <w:t>81</w:t>
      </w:r>
      <w:r w:rsidRPr="0075545B">
        <w:t xml:space="preserve"> F</w:t>
      </w:r>
      <w:r>
        <w:t>O</w:t>
      </w:r>
      <w:r w:rsidRPr="0075545B">
        <w:t xml:space="preserve">I requests. Of those, </w:t>
      </w:r>
      <w:r>
        <w:t xml:space="preserve">56 </w:t>
      </w:r>
      <w:r w:rsidRPr="0075545B">
        <w:t xml:space="preserve">were from Members of Parliament, </w:t>
      </w:r>
      <w:r>
        <w:t xml:space="preserve">10 </w:t>
      </w:r>
      <w:r w:rsidRPr="0075545B">
        <w:t xml:space="preserve">were from media organisations and </w:t>
      </w:r>
      <w:r>
        <w:t>15</w:t>
      </w:r>
      <w:r w:rsidRPr="0075545B">
        <w:t> were from members of the public.</w:t>
      </w:r>
    </w:p>
    <w:p w:rsidR="00401215" w:rsidRPr="00FB2519" w:rsidRDefault="00401215" w:rsidP="00F93A60">
      <w:pPr>
        <w:pStyle w:val="Heading2"/>
      </w:pPr>
      <w:r w:rsidRPr="00FB2519">
        <w:t>Timeliness</w:t>
      </w:r>
    </w:p>
    <w:p w:rsidR="00300C6B" w:rsidRPr="0075545B" w:rsidRDefault="00300C6B" w:rsidP="00300C6B">
      <w:r w:rsidRPr="0075545B">
        <w:t xml:space="preserve">The Department made </w:t>
      </w:r>
      <w:r>
        <w:t>78 FO</w:t>
      </w:r>
      <w:r w:rsidRPr="0075545B">
        <w:t xml:space="preserve">I decisions during the 12 months ended </w:t>
      </w:r>
      <w:r w:rsidR="00702BE9">
        <w:t>30 June </w:t>
      </w:r>
      <w:r w:rsidRPr="0075545B">
        <w:t>201</w:t>
      </w:r>
      <w:r>
        <w:t>6</w:t>
      </w:r>
      <w:r w:rsidRPr="0075545B">
        <w:t xml:space="preserve">. </w:t>
      </w:r>
    </w:p>
    <w:p w:rsidR="00300C6B" w:rsidRPr="0075545B" w:rsidRDefault="00300C6B" w:rsidP="00300C6B">
      <w:r>
        <w:t xml:space="preserve">40 decisions </w:t>
      </w:r>
      <w:r w:rsidRPr="0075545B">
        <w:t xml:space="preserve">were made within the statutory 45 day time period, </w:t>
      </w:r>
      <w:r>
        <w:t xml:space="preserve">24 decisions </w:t>
      </w:r>
      <w:r w:rsidRPr="0075545B">
        <w:t>were ma</w:t>
      </w:r>
      <w:r w:rsidR="00A6439B">
        <w:t>de within 46 to 90 </w:t>
      </w:r>
      <w:r w:rsidRPr="0075545B">
        <w:t>days</w:t>
      </w:r>
      <w:r>
        <w:t xml:space="preserve"> and 14 decisions were made in greater than 90 days.</w:t>
      </w:r>
    </w:p>
    <w:p w:rsidR="00300C6B" w:rsidRPr="0075545B" w:rsidRDefault="00300C6B" w:rsidP="00300C6B">
      <w:r w:rsidRPr="0075545B">
        <w:t>The average time taken to finalise requests in 201</w:t>
      </w:r>
      <w:r>
        <w:t>5</w:t>
      </w:r>
      <w:r w:rsidR="00565208">
        <w:noBreakHyphen/>
      </w:r>
      <w:r w:rsidRPr="0075545B">
        <w:t>1</w:t>
      </w:r>
      <w:r>
        <w:t>6</w:t>
      </w:r>
      <w:r w:rsidRPr="0075545B">
        <w:t xml:space="preserve"> was </w:t>
      </w:r>
      <w:r>
        <w:t>55.5</w:t>
      </w:r>
      <w:r w:rsidRPr="0075545B">
        <w:t xml:space="preserve"> days. </w:t>
      </w:r>
    </w:p>
    <w:p w:rsidR="00300C6B" w:rsidRPr="0075545B" w:rsidRDefault="00300C6B" w:rsidP="00300C6B">
      <w:r w:rsidRPr="0075545B">
        <w:t>Information about other aspects of the Department</w:t>
      </w:r>
      <w:r w:rsidR="00124BCC">
        <w:t>’</w:t>
      </w:r>
      <w:r w:rsidRPr="0075545B">
        <w:t xml:space="preserve">s FOI performance is available in the </w:t>
      </w:r>
      <w:r w:rsidRPr="00BB75B1">
        <w:rPr>
          <w:i/>
        </w:rPr>
        <w:t>2015</w:t>
      </w:r>
      <w:r w:rsidR="00565208">
        <w:rPr>
          <w:i/>
        </w:rPr>
        <w:noBreakHyphen/>
      </w:r>
      <w:r w:rsidRPr="00BB75B1">
        <w:rPr>
          <w:i/>
        </w:rPr>
        <w:t>16 FOI Annual Report</w:t>
      </w:r>
      <w:r w:rsidRPr="0075545B">
        <w:t xml:space="preserve">, prepared by the Office of the Freedom of Information Commissioner. </w:t>
      </w:r>
    </w:p>
    <w:p w:rsidR="00300C6B" w:rsidRPr="0075545B" w:rsidRDefault="00517FEE" w:rsidP="00300C6B">
      <w:r>
        <w:br w:type="column"/>
      </w:r>
      <w:r w:rsidR="00300C6B" w:rsidRPr="0075545B">
        <w:t>Section 17 of the Act sets out the formal requirements for making a request. In summary, the requirements for making a request are that:</w:t>
      </w:r>
    </w:p>
    <w:p w:rsidR="00DA25AD" w:rsidRDefault="00DA25AD" w:rsidP="00DA25AD">
      <w:pPr>
        <w:pStyle w:val="Bullet"/>
      </w:pPr>
      <w:r>
        <w:t xml:space="preserve">it should be in writing; </w:t>
      </w:r>
    </w:p>
    <w:p w:rsidR="00DA25AD" w:rsidRDefault="00DA25AD" w:rsidP="00DA25AD">
      <w:pPr>
        <w:pStyle w:val="Bullet"/>
      </w:pPr>
      <w:r>
        <w:t xml:space="preserve">it should identify as clearly as possible what document is being requested; and </w:t>
      </w:r>
    </w:p>
    <w:p w:rsidR="00DA25AD" w:rsidRDefault="00DA25AD" w:rsidP="00DA25AD">
      <w:pPr>
        <w:pStyle w:val="Bullet"/>
      </w:pPr>
      <w:r>
        <w:t xml:space="preserve">it should be accompanied by an application fee. </w:t>
      </w:r>
    </w:p>
    <w:p w:rsidR="00401215" w:rsidRPr="00FB2519" w:rsidRDefault="00401215" w:rsidP="00401215">
      <w:pPr>
        <w:rPr>
          <w:rFonts w:cstheme="minorHAnsi"/>
        </w:rPr>
      </w:pPr>
      <w:r w:rsidRPr="00FB2519">
        <w:rPr>
          <w:rFonts w:cstheme="minorHAnsi"/>
        </w:rPr>
        <w:t xml:space="preserve">Requests for documents in the possession of DTF should be addressed as follows: </w:t>
      </w:r>
    </w:p>
    <w:p w:rsidR="00401215" w:rsidRPr="00FB2519" w:rsidRDefault="00401215" w:rsidP="00401215">
      <w:pPr>
        <w:pStyle w:val="NormalIndent"/>
        <w:spacing w:before="0" w:after="0"/>
        <w:ind w:left="357"/>
        <w:rPr>
          <w:rFonts w:cstheme="minorHAnsi"/>
        </w:rPr>
      </w:pPr>
      <w:r w:rsidRPr="00FB2519">
        <w:rPr>
          <w:rFonts w:cstheme="minorHAnsi"/>
        </w:rPr>
        <w:t xml:space="preserve">Freedom of Information Officer </w:t>
      </w:r>
    </w:p>
    <w:p w:rsidR="00401215" w:rsidRPr="00FB2519" w:rsidRDefault="00401215" w:rsidP="00401215">
      <w:pPr>
        <w:pStyle w:val="NormalIndent"/>
        <w:spacing w:before="0" w:after="0"/>
        <w:ind w:left="357"/>
        <w:rPr>
          <w:rFonts w:cstheme="minorHAnsi"/>
        </w:rPr>
      </w:pPr>
      <w:r w:rsidRPr="00FB2519">
        <w:rPr>
          <w:rFonts w:cstheme="minorHAnsi"/>
        </w:rPr>
        <w:t xml:space="preserve">Department of Treasury and Finance </w:t>
      </w:r>
    </w:p>
    <w:p w:rsidR="00401215" w:rsidRPr="00FB2519" w:rsidRDefault="00401215" w:rsidP="00401215">
      <w:pPr>
        <w:pStyle w:val="NormalIndent"/>
        <w:spacing w:before="0" w:after="0"/>
        <w:ind w:left="357"/>
        <w:rPr>
          <w:rFonts w:cstheme="minorHAnsi"/>
        </w:rPr>
      </w:pPr>
      <w:r w:rsidRPr="00FB2519">
        <w:rPr>
          <w:rFonts w:cstheme="minorHAnsi"/>
        </w:rPr>
        <w:t xml:space="preserve">GPO Box 4379 </w:t>
      </w:r>
    </w:p>
    <w:p w:rsidR="00401215" w:rsidRPr="00FB2519" w:rsidRDefault="00DA25AD" w:rsidP="00401215">
      <w:pPr>
        <w:pStyle w:val="NormalIndent"/>
        <w:spacing w:before="0"/>
        <w:ind w:left="357"/>
        <w:rPr>
          <w:rFonts w:cstheme="minorHAnsi"/>
        </w:rPr>
      </w:pPr>
      <w:r>
        <w:rPr>
          <w:rFonts w:cstheme="minorHAnsi"/>
        </w:rPr>
        <w:t xml:space="preserve">Melbourne </w:t>
      </w:r>
      <w:r w:rsidR="004F0EB2">
        <w:rPr>
          <w:rFonts w:cstheme="minorHAnsi"/>
        </w:rPr>
        <w:t xml:space="preserve">VIC </w:t>
      </w:r>
      <w:r>
        <w:rPr>
          <w:rFonts w:cstheme="minorHAnsi"/>
        </w:rPr>
        <w:t>3001</w:t>
      </w:r>
    </w:p>
    <w:p w:rsidR="00401215" w:rsidRPr="00FB2519" w:rsidRDefault="00401215" w:rsidP="00F93A60">
      <w:pPr>
        <w:pStyle w:val="Heading2"/>
      </w:pPr>
      <w:r w:rsidRPr="00FB2519">
        <w:t xml:space="preserve">Access charges </w:t>
      </w:r>
    </w:p>
    <w:p w:rsidR="00401215" w:rsidRPr="00FB2519" w:rsidRDefault="00DA25AD" w:rsidP="00DA25AD">
      <w:pPr>
        <w:rPr>
          <w:rFonts w:cstheme="minorHAnsi"/>
        </w:rPr>
      </w:pPr>
      <w:r w:rsidRPr="0075545B">
        <w:t xml:space="preserve">In addition to the application fee, certain other charges such as search fees and photocopying charges </w:t>
      </w:r>
      <w:r w:rsidR="00BB75B1">
        <w:t>may</w:t>
      </w:r>
      <w:r w:rsidRPr="0075545B">
        <w:t xml:space="preserve"> apply in relation to the provision of documents as stipulated in the Freedom of Information (Access Charges) Regulations 2014.</w:t>
      </w:r>
    </w:p>
    <w:p w:rsidR="00401215" w:rsidRPr="00FB2519" w:rsidRDefault="00401215" w:rsidP="00F93A60">
      <w:pPr>
        <w:pStyle w:val="Heading2"/>
      </w:pPr>
      <w:r w:rsidRPr="00FB2519">
        <w:t>Further information</w:t>
      </w:r>
    </w:p>
    <w:p w:rsidR="00401215" w:rsidRPr="00FB2519" w:rsidRDefault="00DA25AD" w:rsidP="00DA25AD">
      <w:pPr>
        <w:rPr>
          <w:rFonts w:cstheme="minorHAnsi"/>
        </w:rPr>
      </w:pPr>
      <w:r w:rsidRPr="0075545B">
        <w:t>Further information regarding the operation and scope of FOI can be obtained from:</w:t>
      </w:r>
    </w:p>
    <w:p w:rsidR="00401215" w:rsidRPr="00FB2519" w:rsidRDefault="00401215" w:rsidP="00401215">
      <w:pPr>
        <w:pStyle w:val="Bullet"/>
        <w:spacing w:before="100" w:after="100" w:line="264" w:lineRule="auto"/>
        <w:rPr>
          <w:rFonts w:cstheme="minorHAnsi"/>
        </w:rPr>
      </w:pPr>
      <w:r w:rsidRPr="00FB2519">
        <w:rPr>
          <w:rFonts w:cstheme="minorHAnsi"/>
        </w:rPr>
        <w:t xml:space="preserve">the Act; </w:t>
      </w:r>
    </w:p>
    <w:p w:rsidR="00401215" w:rsidRDefault="00401215" w:rsidP="00401215">
      <w:pPr>
        <w:pStyle w:val="Bullet"/>
        <w:spacing w:before="100" w:after="100" w:line="264" w:lineRule="auto"/>
        <w:rPr>
          <w:rFonts w:cstheme="minorHAnsi"/>
        </w:rPr>
      </w:pPr>
      <w:r w:rsidRPr="00FB2519">
        <w:rPr>
          <w:rFonts w:cstheme="minorHAnsi"/>
        </w:rPr>
        <w:t xml:space="preserve">regulations made under the Act; and </w:t>
      </w:r>
    </w:p>
    <w:p w:rsidR="00FE6D84" w:rsidRPr="00FB2519" w:rsidRDefault="0064586D" w:rsidP="00401215">
      <w:pPr>
        <w:pStyle w:val="Bullet"/>
        <w:spacing w:before="100" w:after="100" w:line="264" w:lineRule="auto"/>
        <w:rPr>
          <w:rFonts w:cstheme="minorHAnsi"/>
        </w:rPr>
      </w:pPr>
      <w:hyperlink r:id="rId49" w:history="1">
        <w:r w:rsidR="00FE6D84">
          <w:rPr>
            <w:rStyle w:val="Hyperlink"/>
            <w:rFonts w:cstheme="minorHAnsi"/>
          </w:rPr>
          <w:t>foi.vic.gov.au</w:t>
        </w:r>
      </w:hyperlink>
      <w:r w:rsidR="00FE6D84">
        <w:rPr>
          <w:rFonts w:cstheme="minorHAnsi"/>
        </w:rPr>
        <w:t>.</w:t>
      </w:r>
    </w:p>
    <w:p w:rsidR="00401215" w:rsidRPr="00FB2519" w:rsidRDefault="00401215" w:rsidP="00F93A60">
      <w:pPr>
        <w:pStyle w:val="Heading2"/>
      </w:pPr>
      <w:r>
        <w:t>Freedom of Information contact</w:t>
      </w:r>
    </w:p>
    <w:p w:rsidR="00401215" w:rsidRPr="00FB2519" w:rsidRDefault="00401215" w:rsidP="00401215">
      <w:pPr>
        <w:rPr>
          <w:rFonts w:cstheme="minorHAnsi"/>
        </w:rPr>
      </w:pPr>
      <w:r w:rsidRPr="00FB2519">
        <w:rPr>
          <w:rFonts w:cstheme="minorHAnsi"/>
        </w:rPr>
        <w:t>Vivian Chung, Tel: (03) 9651 2115</w:t>
      </w:r>
    </w:p>
    <w:p w:rsidR="00401215" w:rsidRPr="00FB2519" w:rsidRDefault="00401215" w:rsidP="00401215">
      <w:pPr>
        <w:rPr>
          <w:rFonts w:cstheme="minorHAnsi"/>
        </w:rPr>
      </w:pPr>
      <w:r w:rsidRPr="00FB2519">
        <w:rPr>
          <w:rFonts w:cstheme="minorHAnsi"/>
        </w:rPr>
        <w:t>Mark Hamilton</w:t>
      </w:r>
      <w:r w:rsidR="00565208">
        <w:rPr>
          <w:rFonts w:cstheme="minorHAnsi"/>
        </w:rPr>
        <w:noBreakHyphen/>
      </w:r>
      <w:r w:rsidRPr="00FB2519">
        <w:rPr>
          <w:rFonts w:cstheme="minorHAnsi"/>
        </w:rPr>
        <w:t>Smith, Tel: (03) 9651 1413</w:t>
      </w:r>
    </w:p>
    <w:p w:rsidR="0011669B" w:rsidRDefault="0011669B" w:rsidP="0011669B"/>
    <w:p w:rsidR="0011669B" w:rsidRDefault="0011669B" w:rsidP="005F7D48">
      <w:pPr>
        <w:pStyle w:val="Heading1App"/>
        <w:sectPr w:rsidR="0011669B" w:rsidSect="00401215">
          <w:type w:val="continuous"/>
          <w:pgSz w:w="11909" w:h="16834" w:code="9"/>
          <w:pgMar w:top="1728" w:right="1152" w:bottom="1260" w:left="1152" w:header="720" w:footer="288" w:gutter="0"/>
          <w:cols w:num="2" w:space="720"/>
          <w:noEndnote/>
        </w:sectPr>
      </w:pPr>
    </w:p>
    <w:p w:rsidR="005F7D48" w:rsidRDefault="008A609E" w:rsidP="005F7D48">
      <w:pPr>
        <w:pStyle w:val="Heading1App"/>
      </w:pPr>
      <w:bookmarkStart w:id="109" w:name="_Toc456085629"/>
      <w:bookmarkStart w:id="110" w:name="_Toc463860288"/>
      <w:r>
        <w:t>Appendix 10</w:t>
      </w:r>
      <w:r>
        <w:tab/>
      </w:r>
      <w:r w:rsidR="005F7D48">
        <w:t>Application of Protected Disclosure Act</w:t>
      </w:r>
      <w:bookmarkEnd w:id="109"/>
      <w:bookmarkEnd w:id="110"/>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11669B" w:rsidRDefault="00930A8E" w:rsidP="0011669B">
      <w:r w:rsidRPr="00FB7B9F">
        <w:t xml:space="preserve">The following information is required in the Annual Report pursuant to section 70 of the </w:t>
      </w:r>
      <w:r w:rsidRPr="00FB7B9F">
        <w:rPr>
          <w:i/>
        </w:rPr>
        <w:t>Protected Disclosure Act 2012</w:t>
      </w:r>
      <w:r w:rsidRPr="00FB7B9F">
        <w:t xml:space="preserve"> </w:t>
      </w:r>
      <w:r>
        <w:t>(the Act). The Act replaced the </w:t>
      </w:r>
      <w:r w:rsidRPr="00FB7B9F">
        <w:rPr>
          <w:i/>
        </w:rPr>
        <w:t>Whistleblowers Protection Act 2001</w:t>
      </w:r>
      <w:r>
        <w:t xml:space="preserve"> on 10 </w:t>
      </w:r>
      <w:r w:rsidRPr="00FB7B9F">
        <w:t>February 2013.</w:t>
      </w:r>
    </w:p>
    <w:p w:rsidR="00930A8E" w:rsidRPr="00FB7B9F" w:rsidRDefault="00930A8E" w:rsidP="00930A8E">
      <w:pPr>
        <w:pStyle w:val="Heading2"/>
      </w:pPr>
      <w:r w:rsidRPr="00FB7B9F">
        <w:t>Message from the Secretary</w:t>
      </w:r>
    </w:p>
    <w:p w:rsidR="00930A8E" w:rsidRPr="00FB7B9F" w:rsidRDefault="00930A8E" w:rsidP="00930A8E">
      <w:r w:rsidRPr="00FB7B9F">
        <w:t>The Department of Treasury and Finance is committed to the aims and objectives of the</w:t>
      </w:r>
      <w:r w:rsidR="00116EDE">
        <w:t xml:space="preserve"> Act</w:t>
      </w:r>
      <w:r w:rsidRPr="00FB7B9F">
        <w:t>. It does not tolerate improper conduct by its employees, officers or members. N</w:t>
      </w:r>
      <w:r w:rsidRPr="00FB7B9F">
        <w:rPr>
          <w:szCs w:val="20"/>
        </w:rPr>
        <w:t>or does the department tolerate reprisals against those who come forward to disclose such conduct, and it is dedicated to protecting the welfare of such persons</w:t>
      </w:r>
      <w:r w:rsidRPr="00FB7B9F">
        <w:t>.</w:t>
      </w:r>
    </w:p>
    <w:p w:rsidR="00930A8E" w:rsidRPr="00FB7B9F" w:rsidRDefault="00930A8E" w:rsidP="00930A8E">
      <w:r w:rsidRPr="00FB7B9F">
        <w:t>During 201</w:t>
      </w:r>
      <w:r>
        <w:t>5</w:t>
      </w:r>
      <w:r w:rsidR="00565208">
        <w:noBreakHyphen/>
      </w:r>
      <w:r w:rsidRPr="00FB7B9F">
        <w:t>1</w:t>
      </w:r>
      <w:r>
        <w:t>6</w:t>
      </w:r>
      <w:r w:rsidRPr="00FB7B9F">
        <w:t>, there were no disclosures made under the</w:t>
      </w:r>
      <w:r w:rsidR="00116EDE">
        <w:t xml:space="preserve"> Act</w:t>
      </w:r>
      <w:r w:rsidRPr="00FB7B9F">
        <w:t>.</w:t>
      </w:r>
    </w:p>
    <w:p w:rsidR="00930A8E" w:rsidRPr="00FB7B9F" w:rsidRDefault="00930A8E" w:rsidP="00930A8E">
      <w:r w:rsidRPr="00FB7B9F">
        <w:rPr>
          <w:szCs w:val="20"/>
        </w:rPr>
        <w:t>The Department reports that in 201</w:t>
      </w:r>
      <w:r>
        <w:rPr>
          <w:szCs w:val="20"/>
        </w:rPr>
        <w:t>5</w:t>
      </w:r>
      <w:r w:rsidR="00565208">
        <w:rPr>
          <w:szCs w:val="20"/>
        </w:rPr>
        <w:noBreakHyphen/>
      </w:r>
      <w:r w:rsidRPr="00FB7B9F">
        <w:rPr>
          <w:szCs w:val="20"/>
        </w:rPr>
        <w:t>1</w:t>
      </w:r>
      <w:r>
        <w:rPr>
          <w:szCs w:val="20"/>
        </w:rPr>
        <w:t>6</w:t>
      </w:r>
      <w:r w:rsidRPr="00FB7B9F">
        <w:rPr>
          <w:szCs w:val="20"/>
        </w:rPr>
        <w:t xml:space="preserve"> it did not notify any disclosures to the Independent Broad</w:t>
      </w:r>
      <w:r w:rsidR="00565208">
        <w:rPr>
          <w:szCs w:val="20"/>
        </w:rPr>
        <w:noBreakHyphen/>
      </w:r>
      <w:r w:rsidRPr="00FB7B9F">
        <w:rPr>
          <w:szCs w:val="20"/>
        </w:rPr>
        <w:t>based Anti</w:t>
      </w:r>
      <w:r w:rsidR="00565208">
        <w:rPr>
          <w:szCs w:val="20"/>
        </w:rPr>
        <w:noBreakHyphen/>
      </w:r>
      <w:r w:rsidRPr="00FB7B9F">
        <w:rPr>
          <w:szCs w:val="20"/>
        </w:rPr>
        <w:t xml:space="preserve">corruption Commission </w:t>
      </w:r>
      <w:r w:rsidRPr="00FB7B9F">
        <w:t>under the</w:t>
      </w:r>
      <w:r w:rsidR="00116EDE">
        <w:t> Act</w:t>
      </w:r>
      <w:r w:rsidRPr="00FB7B9F">
        <w:t>.</w:t>
      </w:r>
    </w:p>
    <w:p w:rsidR="00930A8E" w:rsidRPr="00FB7B9F" w:rsidRDefault="00930A8E" w:rsidP="00930A8E"/>
    <w:p w:rsidR="00930A8E" w:rsidRPr="00FB7B9F" w:rsidRDefault="00930A8E" w:rsidP="00930A8E"/>
    <w:p w:rsidR="00930A8E" w:rsidRPr="00FB7B9F" w:rsidRDefault="00930A8E" w:rsidP="00930A8E"/>
    <w:p w:rsidR="00930A8E" w:rsidRPr="00FB7B9F" w:rsidRDefault="00930A8E" w:rsidP="00930A8E">
      <w:pPr>
        <w:rPr>
          <w:b/>
        </w:rPr>
      </w:pPr>
      <w:r w:rsidRPr="00FB7B9F">
        <w:rPr>
          <w:b/>
        </w:rPr>
        <w:t>David Martine</w:t>
      </w:r>
      <w:r w:rsidRPr="00FB7B9F">
        <w:rPr>
          <w:b/>
        </w:rPr>
        <w:br/>
        <w:t>Secretary</w:t>
      </w:r>
    </w:p>
    <w:p w:rsidR="00930A8E" w:rsidRDefault="00930A8E" w:rsidP="0011669B"/>
    <w:p w:rsidR="00930A8E" w:rsidRDefault="00930A8E" w:rsidP="0011669B"/>
    <w:p w:rsidR="00233A34" w:rsidRDefault="00130E5C" w:rsidP="00233A34">
      <w:pPr>
        <w:pStyle w:val="Heading2"/>
      </w:pPr>
      <w:r>
        <w:br w:type="column"/>
      </w:r>
      <w:r w:rsidR="00233A34">
        <w:t xml:space="preserve">Compliance with the </w:t>
      </w:r>
      <w:r w:rsidR="00233A34" w:rsidRPr="00233A34">
        <w:rPr>
          <w:i/>
        </w:rPr>
        <w:t>Protected Disclosure Act 2012</w:t>
      </w:r>
    </w:p>
    <w:p w:rsidR="00130E5C" w:rsidRDefault="00233A34" w:rsidP="00233A34">
      <w:r>
        <w:t>The</w:t>
      </w:r>
      <w:r w:rsidR="00116EDE">
        <w:t xml:space="preserve"> Act </w:t>
      </w:r>
      <w:r>
        <w:t>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130E5C" w:rsidRDefault="00233A34" w:rsidP="00233A34">
      <w:r>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rsidR="00233A34" w:rsidRPr="00233A34" w:rsidRDefault="00233A34" w:rsidP="00233A34">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130E5C" w:rsidRDefault="00130E5C" w:rsidP="00233A34">
      <w:pPr>
        <w:pStyle w:val="Heading2"/>
      </w:pPr>
      <w:r w:rsidRPr="00D96B14">
        <w:t xml:space="preserve">Reporting </w:t>
      </w:r>
      <w:r w:rsidRPr="00233A34">
        <w:t>procedures</w:t>
      </w:r>
    </w:p>
    <w:p w:rsidR="00130E5C" w:rsidRDefault="00233A34" w:rsidP="00233A34">
      <w:r>
        <w:t>Disclosures of improper conduct or detrimental action by the Department or any of its employees and/or officers may be made to any of the following Department personnel:</w:t>
      </w:r>
    </w:p>
    <w:p w:rsidR="00233A34" w:rsidRDefault="00233A34" w:rsidP="00233A34">
      <w:pPr>
        <w:pStyle w:val="Bullet"/>
      </w:pPr>
      <w:r>
        <w:t>the Protected Disclosure Coordinator;</w:t>
      </w:r>
    </w:p>
    <w:p w:rsidR="00233A34" w:rsidRDefault="00233A34" w:rsidP="00233A34">
      <w:pPr>
        <w:pStyle w:val="Bullet"/>
      </w:pPr>
      <w:r>
        <w:t>the Secretary of the Department;</w:t>
      </w:r>
    </w:p>
    <w:p w:rsidR="00233A34" w:rsidRDefault="00233A34" w:rsidP="00233A34">
      <w:pPr>
        <w:pStyle w:val="Bullet"/>
      </w:pPr>
      <w:r>
        <w:t>a Protected Disclosure Officer of the Department;</w:t>
      </w:r>
    </w:p>
    <w:p w:rsidR="00233A34" w:rsidRDefault="00233A34" w:rsidP="00233A34">
      <w:pPr>
        <w:pStyle w:val="Bullet"/>
      </w:pPr>
      <w:r>
        <w:t xml:space="preserve">a manager or supervisor of a person from the Department who chooses to make a disclosure; or </w:t>
      </w:r>
    </w:p>
    <w:p w:rsidR="00130E5C" w:rsidRDefault="00233A34" w:rsidP="00233A34">
      <w:pPr>
        <w:pStyle w:val="Bullet"/>
      </w:pPr>
      <w:r>
        <w:t>a manager or supervisor of a person from the Department about whom a disclosure has been made.</w:t>
      </w:r>
    </w:p>
    <w:p w:rsidR="00130E5C" w:rsidRDefault="00130E5C" w:rsidP="00233A34">
      <w:r>
        <w:br w:type="column"/>
      </w:r>
      <w:r w:rsidR="00233A34">
        <w:t>Alternatively, disclosures of improper conduct or detrimental action by the Department or any of its employees and/or officers may also be made directly to the Independent Broad</w:t>
      </w:r>
      <w:r w:rsidR="00565208">
        <w:rPr>
          <w:rFonts w:ascii="Tms Rmn" w:hAnsi="Tms Rmn" w:cs="Tms Rmn"/>
        </w:rPr>
        <w:noBreakHyphen/>
      </w:r>
      <w:r w:rsidR="00233A34">
        <w:t>based Anti</w:t>
      </w:r>
      <w:r w:rsidR="00565208">
        <w:rPr>
          <w:rFonts w:ascii="Tms Rmn" w:hAnsi="Tms Rmn" w:cs="Tms Rmn"/>
        </w:rPr>
        <w:noBreakHyphen/>
      </w:r>
      <w:r w:rsidR="00233A34">
        <w:t>corruption Commission:</w:t>
      </w:r>
    </w:p>
    <w:p w:rsidR="00130E5C" w:rsidRPr="00FB2519" w:rsidRDefault="00130E5C" w:rsidP="00130E5C">
      <w:pPr>
        <w:pStyle w:val="NormalIndent"/>
        <w:rPr>
          <w:rFonts w:cstheme="minorHAnsi"/>
        </w:rPr>
      </w:pPr>
      <w:r w:rsidRPr="00FB2519">
        <w:rPr>
          <w:rFonts w:cstheme="minorHAnsi"/>
        </w:rPr>
        <w:t xml:space="preserve">Level 1, North Tower, 459 Collins Street </w:t>
      </w:r>
      <w:r w:rsidRPr="00FB2519">
        <w:rPr>
          <w:rFonts w:cstheme="minorHAnsi"/>
        </w:rPr>
        <w:br/>
        <w:t>Melbourne VIC 3000</w:t>
      </w:r>
    </w:p>
    <w:p w:rsidR="00130E5C" w:rsidRDefault="00130E5C" w:rsidP="00130E5C">
      <w:pPr>
        <w:pStyle w:val="NormalIndent"/>
        <w:rPr>
          <w:rFonts w:cstheme="minorHAnsi"/>
        </w:rPr>
      </w:pPr>
      <w:r w:rsidRPr="00FB2519">
        <w:rPr>
          <w:rFonts w:cstheme="minorHAnsi"/>
        </w:rPr>
        <w:t xml:space="preserve">Phone: 1300 735 135 </w:t>
      </w:r>
      <w:r w:rsidRPr="00FB2519">
        <w:rPr>
          <w:rFonts w:cstheme="minorHAnsi"/>
        </w:rPr>
        <w:br/>
        <w:t xml:space="preserve">Internet: </w:t>
      </w:r>
      <w:hyperlink r:id="rId50" w:history="1">
        <w:r w:rsidRPr="00FB2519">
          <w:rPr>
            <w:rFonts w:cstheme="minorHAnsi"/>
            <w:color w:val="404040"/>
          </w:rPr>
          <w:t>ibac.vic.gov.au</w:t>
        </w:r>
      </w:hyperlink>
    </w:p>
    <w:p w:rsidR="00391874" w:rsidRPr="00FB2519" w:rsidRDefault="00391874" w:rsidP="00130E5C">
      <w:pPr>
        <w:pStyle w:val="NormalIndent"/>
        <w:rPr>
          <w:rFonts w:cstheme="minorHAnsi"/>
        </w:rPr>
      </w:pPr>
    </w:p>
    <w:p w:rsidR="00130E5C" w:rsidRDefault="00391874" w:rsidP="00F93A60">
      <w:pPr>
        <w:pStyle w:val="Heading2"/>
      </w:pPr>
      <w:r>
        <w:br w:type="column"/>
      </w:r>
      <w:r w:rsidRPr="00D96B14">
        <w:t>Further information</w:t>
      </w:r>
    </w:p>
    <w:p w:rsidR="00391874" w:rsidRDefault="00233A34" w:rsidP="00233A34">
      <w:r>
        <w:t>The Protected Disclosure Policy and Procedures, which outline the system for reporting disclosures of improper conduct or detrimental action by the Department or any of its employees and/or officers, are available on the Department</w:t>
      </w:r>
      <w:r w:rsidR="00124BCC">
        <w:t>’</w:t>
      </w:r>
      <w:r>
        <w:t>s website.</w:t>
      </w:r>
    </w:p>
    <w:p w:rsidR="00391874" w:rsidRDefault="00391874" w:rsidP="00391874">
      <w:pPr>
        <w:pStyle w:val="Tableheading"/>
        <w:sectPr w:rsidR="00391874" w:rsidSect="00130956">
          <w:type w:val="continuous"/>
          <w:pgSz w:w="11909" w:h="16834" w:code="9"/>
          <w:pgMar w:top="1728" w:right="1152" w:bottom="1260" w:left="1152" w:header="720" w:footer="288" w:gutter="0"/>
          <w:cols w:num="2" w:space="720"/>
          <w:noEndnote/>
        </w:sectPr>
      </w:pPr>
    </w:p>
    <w:p w:rsidR="00391874" w:rsidRDefault="00391874" w:rsidP="00391874">
      <w:pPr>
        <w:pStyle w:val="Tableheading"/>
      </w:pPr>
      <w:r w:rsidRPr="00D96B14">
        <w:t xml:space="preserve">Disclosures under the </w:t>
      </w:r>
      <w:r w:rsidRPr="00233A34">
        <w:rPr>
          <w:i/>
        </w:rPr>
        <w:t>Protected Disclosure Act 2012</w:t>
      </w:r>
    </w:p>
    <w:tbl>
      <w:tblPr>
        <w:tblStyle w:val="AnnualReporttexttable"/>
        <w:tblW w:w="8928" w:type="dxa"/>
        <w:tblLayout w:type="fixed"/>
        <w:tblLook w:val="02A0" w:firstRow="1" w:lastRow="0" w:firstColumn="1" w:lastColumn="0" w:noHBand="1" w:noVBand="0"/>
      </w:tblPr>
      <w:tblGrid>
        <w:gridCol w:w="6948"/>
        <w:gridCol w:w="990"/>
        <w:gridCol w:w="990"/>
      </w:tblGrid>
      <w:tr w:rsidR="00391874" w:rsidRPr="00D96B14" w:rsidTr="00391874">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6948" w:type="dxa"/>
          </w:tcPr>
          <w:p w:rsidR="00391874" w:rsidRPr="00D96B14" w:rsidRDefault="00391874" w:rsidP="00391874">
            <w:pPr>
              <w:pStyle w:val="Tabletext"/>
            </w:pPr>
          </w:p>
        </w:tc>
        <w:tc>
          <w:tcPr>
            <w:cnfStyle w:val="000010000000" w:firstRow="0" w:lastRow="0" w:firstColumn="0" w:lastColumn="0" w:oddVBand="1" w:evenVBand="0" w:oddHBand="0" w:evenHBand="0" w:firstRowFirstColumn="0" w:firstRowLastColumn="0" w:lastRowFirstColumn="0" w:lastRowLastColumn="0"/>
            <w:tcW w:w="990" w:type="dxa"/>
          </w:tcPr>
          <w:p w:rsidR="00391874" w:rsidRPr="00391874" w:rsidRDefault="00391874" w:rsidP="00391874">
            <w:pPr>
              <w:pStyle w:val="Tabletextright"/>
            </w:pPr>
            <w:r w:rsidRPr="00391874">
              <w:t>2015</w:t>
            </w:r>
            <w:r w:rsidR="00565208">
              <w:noBreakHyphen/>
            </w:r>
            <w:r w:rsidRPr="00391874">
              <w:t xml:space="preserve">16 </w:t>
            </w:r>
            <w:r w:rsidRPr="00391874">
              <w:br/>
              <w:t>(number)</w:t>
            </w:r>
          </w:p>
        </w:tc>
        <w:tc>
          <w:tcPr>
            <w:cnfStyle w:val="000001000000" w:firstRow="0" w:lastRow="0" w:firstColumn="0" w:lastColumn="0" w:oddVBand="0" w:evenVBand="1" w:oddHBand="0" w:evenHBand="0" w:firstRowFirstColumn="0" w:firstRowLastColumn="0" w:lastRowFirstColumn="0" w:lastRowLastColumn="0"/>
            <w:tcW w:w="990" w:type="dxa"/>
          </w:tcPr>
          <w:p w:rsidR="00391874" w:rsidRPr="00391874" w:rsidRDefault="00391874" w:rsidP="00391874">
            <w:pPr>
              <w:pStyle w:val="Tabletextright"/>
            </w:pPr>
            <w:r w:rsidRPr="00391874">
              <w:t>2014</w:t>
            </w:r>
            <w:r w:rsidR="00565208">
              <w:noBreakHyphen/>
            </w:r>
            <w:r w:rsidRPr="00391874">
              <w:t xml:space="preserve">15 </w:t>
            </w:r>
            <w:r w:rsidRPr="00391874">
              <w:br/>
              <w:t>(number)</w:t>
            </w:r>
          </w:p>
        </w:tc>
      </w:tr>
      <w:tr w:rsidR="00391874" w:rsidRPr="00D96B14" w:rsidTr="00391874">
        <w:trPr>
          <w:trHeight w:val="499"/>
        </w:trPr>
        <w:tc>
          <w:tcPr>
            <w:cnfStyle w:val="001000000000" w:firstRow="0" w:lastRow="0" w:firstColumn="1" w:lastColumn="0" w:oddVBand="0" w:evenVBand="0" w:oddHBand="0" w:evenHBand="0" w:firstRowFirstColumn="0" w:firstRowLastColumn="0" w:lastRowFirstColumn="0" w:lastRowLastColumn="0"/>
            <w:tcW w:w="6948" w:type="dxa"/>
          </w:tcPr>
          <w:p w:rsidR="00391874" w:rsidRPr="00D96B14" w:rsidRDefault="00391874" w:rsidP="00391874">
            <w:pPr>
              <w:pStyle w:val="Tabletextbold"/>
            </w:pPr>
            <w:r w:rsidRPr="00D96B14">
              <w:t>The number of disclosures made by an individual to the Department and notified to the Independent Broad</w:t>
            </w:r>
            <w:r w:rsidR="00565208">
              <w:noBreakHyphen/>
            </w:r>
            <w:r w:rsidRPr="00D96B14">
              <w:t>based Anti</w:t>
            </w:r>
            <w:r w:rsidR="00565208">
              <w:noBreakHyphen/>
            </w:r>
            <w:r w:rsidRPr="00D96B14">
              <w:t xml:space="preserve">corruption Commission </w:t>
            </w:r>
          </w:p>
        </w:tc>
        <w:tc>
          <w:tcPr>
            <w:cnfStyle w:val="000010000000" w:firstRow="0" w:lastRow="0" w:firstColumn="0" w:lastColumn="0" w:oddVBand="1" w:evenVBand="0" w:oddHBand="0" w:evenHBand="0" w:firstRowFirstColumn="0" w:firstRowLastColumn="0" w:lastRowFirstColumn="0" w:lastRowLastColumn="0"/>
            <w:tcW w:w="990" w:type="dxa"/>
          </w:tcPr>
          <w:p w:rsidR="00391874" w:rsidRPr="00D96B14" w:rsidRDefault="00391874" w:rsidP="00391874">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tcPr>
          <w:p w:rsidR="00391874" w:rsidRPr="00D96B14" w:rsidRDefault="00391874" w:rsidP="00391874">
            <w:pPr>
              <w:pStyle w:val="Tabletextright"/>
            </w:pPr>
          </w:p>
        </w:tc>
      </w:tr>
      <w:tr w:rsidR="00391874" w:rsidRPr="00D96B14" w:rsidTr="00391874">
        <w:trPr>
          <w:trHeight w:val="183"/>
        </w:trPr>
        <w:tc>
          <w:tcPr>
            <w:cnfStyle w:val="001000000000" w:firstRow="0" w:lastRow="0" w:firstColumn="1" w:lastColumn="0" w:oddVBand="0" w:evenVBand="0" w:oddHBand="0" w:evenHBand="0" w:firstRowFirstColumn="0" w:firstRowLastColumn="0" w:lastRowFirstColumn="0" w:lastRowLastColumn="0"/>
            <w:tcW w:w="6948" w:type="dxa"/>
          </w:tcPr>
          <w:p w:rsidR="00391874" w:rsidRPr="00D96B14" w:rsidRDefault="00391874" w:rsidP="009F0FDD">
            <w:pPr>
              <w:pStyle w:val="Tabletext"/>
            </w:pPr>
            <w:r w:rsidRPr="00D96B14">
              <w:t>Assessable disclosures</w:t>
            </w:r>
          </w:p>
        </w:tc>
        <w:tc>
          <w:tcPr>
            <w:cnfStyle w:val="000010000000" w:firstRow="0" w:lastRow="0" w:firstColumn="0" w:lastColumn="0" w:oddVBand="1" w:evenVBand="0" w:oddHBand="0" w:evenHBand="0" w:firstRowFirstColumn="0" w:firstRowLastColumn="0" w:lastRowFirstColumn="0" w:lastRowLastColumn="0"/>
            <w:tcW w:w="990" w:type="dxa"/>
          </w:tcPr>
          <w:p w:rsidR="00391874" w:rsidRPr="00D96B14" w:rsidRDefault="00A6439B" w:rsidP="00391874">
            <w:pPr>
              <w:pStyle w:val="Tabletextright"/>
            </w:pPr>
            <w:r>
              <w:t>–</w:t>
            </w:r>
          </w:p>
        </w:tc>
        <w:tc>
          <w:tcPr>
            <w:cnfStyle w:val="000001000000" w:firstRow="0" w:lastRow="0" w:firstColumn="0" w:lastColumn="0" w:oddVBand="0" w:evenVBand="1" w:oddHBand="0" w:evenHBand="0" w:firstRowFirstColumn="0" w:firstRowLastColumn="0" w:lastRowFirstColumn="0" w:lastRowLastColumn="0"/>
            <w:tcW w:w="990" w:type="dxa"/>
          </w:tcPr>
          <w:p w:rsidR="00391874" w:rsidRPr="00D96B14" w:rsidRDefault="00A6439B" w:rsidP="00391874">
            <w:pPr>
              <w:pStyle w:val="Tabletextright"/>
            </w:pPr>
            <w:r>
              <w:t>–</w:t>
            </w:r>
          </w:p>
        </w:tc>
      </w:tr>
    </w:tbl>
    <w:p w:rsidR="00391874" w:rsidRPr="00391874" w:rsidRDefault="00391874" w:rsidP="00391874"/>
    <w:p w:rsidR="0011669B" w:rsidRDefault="0011669B" w:rsidP="0011669B"/>
    <w:p w:rsidR="0011669B" w:rsidRDefault="0011669B" w:rsidP="005F7D48">
      <w:pPr>
        <w:pStyle w:val="Heading1App"/>
        <w:sectPr w:rsidR="0011669B" w:rsidSect="00391874">
          <w:type w:val="continuous"/>
          <w:pgSz w:w="11909" w:h="16834" w:code="9"/>
          <w:pgMar w:top="1728" w:right="1152" w:bottom="1260" w:left="1152" w:header="720" w:footer="288" w:gutter="0"/>
          <w:cols w:space="720"/>
          <w:noEndnote/>
        </w:sectPr>
      </w:pPr>
    </w:p>
    <w:p w:rsidR="005F7D48" w:rsidRDefault="008A609E" w:rsidP="005F7D48">
      <w:pPr>
        <w:pStyle w:val="Heading1App"/>
      </w:pPr>
      <w:bookmarkStart w:id="111" w:name="_Toc456085630"/>
      <w:bookmarkStart w:id="112" w:name="_Toc463860289"/>
      <w:r>
        <w:t>Appendix 11</w:t>
      </w:r>
      <w:r>
        <w:tab/>
      </w:r>
      <w:r w:rsidR="005F7D48">
        <w:t xml:space="preserve">Compliance with the </w:t>
      </w:r>
      <w:r w:rsidR="005F7D48" w:rsidRPr="004B00F1">
        <w:rPr>
          <w:i/>
        </w:rPr>
        <w:t>Building Act</w:t>
      </w:r>
      <w:bookmarkEnd w:id="111"/>
      <w:r w:rsidR="004B00F1" w:rsidRPr="004B00F1">
        <w:rPr>
          <w:i/>
        </w:rPr>
        <w:t xml:space="preserve"> 1993</w:t>
      </w:r>
      <w:bookmarkEnd w:id="112"/>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8A609E" w:rsidRPr="00FB2519" w:rsidRDefault="008A609E" w:rsidP="00F93A60">
      <w:pPr>
        <w:pStyle w:val="Heading2"/>
      </w:pPr>
      <w:r w:rsidRPr="00FB2519">
        <w:t>Standards for publicly</w:t>
      </w:r>
      <w:r w:rsidR="000B3DED">
        <w:t xml:space="preserve"> </w:t>
      </w:r>
      <w:r w:rsidRPr="00FB2519">
        <w:t>owned buildings</w:t>
      </w:r>
    </w:p>
    <w:p w:rsidR="008A609E" w:rsidRPr="00FB2519" w:rsidRDefault="004B00F1" w:rsidP="004B00F1">
      <w:pPr>
        <w:rPr>
          <w:rFonts w:cstheme="minorHAnsi"/>
        </w:rPr>
      </w:pPr>
      <w:r w:rsidRPr="008437D0">
        <w:t>The Department employs an external service provider to manage the government</w:t>
      </w:r>
      <w:r w:rsidR="00565208">
        <w:noBreakHyphen/>
      </w:r>
      <w:r w:rsidRPr="008437D0">
        <w:t>owned office accommodation portfolio and provide facilities management to ensure compliance with standards for publicly</w:t>
      </w:r>
      <w:r w:rsidR="000B3DED">
        <w:t xml:space="preserve"> </w:t>
      </w:r>
      <w:r w:rsidRPr="008437D0">
        <w:t>owned buildings and provide essential safety measures reporting. Since April 2014, UGL Services Pty Ltd (DTZ)</w:t>
      </w:r>
      <w:r w:rsidR="00116EDE">
        <w:t>,</w:t>
      </w:r>
      <w:r w:rsidRPr="008437D0">
        <w:t xml:space="preserve"> </w:t>
      </w:r>
      <w:r>
        <w:t>now known as Cushman &amp; Wakefield</w:t>
      </w:r>
      <w:r w:rsidR="00116EDE">
        <w:t>,</w:t>
      </w:r>
      <w:r>
        <w:t xml:space="preserve"> </w:t>
      </w:r>
      <w:r w:rsidRPr="008437D0">
        <w:t>has provided these services.</w:t>
      </w:r>
    </w:p>
    <w:p w:rsidR="008A609E" w:rsidRPr="00FB2519" w:rsidRDefault="004B00F1" w:rsidP="004B00F1">
      <w:pPr>
        <w:rPr>
          <w:rFonts w:cstheme="minorHAnsi"/>
        </w:rPr>
      </w:pPr>
      <w:r w:rsidRPr="008437D0">
        <w:t>The Shared Service Provider</w:t>
      </w:r>
      <w:r>
        <w:t xml:space="preserve"> (SSP)</w:t>
      </w:r>
      <w:r w:rsidRPr="008437D0">
        <w:t xml:space="preserve"> within DTF coordinates building projects through the engagement of registered building consultants and contractors</w:t>
      </w:r>
      <w:r w:rsidR="00116EDE">
        <w:t>.</w:t>
      </w:r>
      <w:r w:rsidRPr="008437D0">
        <w:t xml:space="preserve"> </w:t>
      </w:r>
      <w:r w:rsidR="00116EDE">
        <w:t>T</w:t>
      </w:r>
      <w:r w:rsidRPr="008437D0">
        <w:t xml:space="preserve">he conditions of engagement require compliance </w:t>
      </w:r>
      <w:r w:rsidR="00FF5EEB">
        <w:t xml:space="preserve">with the standards for publicly </w:t>
      </w:r>
      <w:r w:rsidRPr="008437D0">
        <w:t>owned buildings.</w:t>
      </w:r>
    </w:p>
    <w:p w:rsidR="008A609E" w:rsidRDefault="008A609E" w:rsidP="008A609E">
      <w:pPr>
        <w:rPr>
          <w:rFonts w:cstheme="minorHAnsi"/>
        </w:rPr>
      </w:pPr>
      <w:r w:rsidRPr="00FB2519">
        <w:rPr>
          <w:rFonts w:cstheme="minorHAnsi"/>
        </w:rPr>
        <w:t xml:space="preserve">At </w:t>
      </w:r>
      <w:r w:rsidR="00702BE9">
        <w:rPr>
          <w:rFonts w:cstheme="minorHAnsi"/>
        </w:rPr>
        <w:t>30 June </w:t>
      </w:r>
      <w:r w:rsidRPr="00FB2519">
        <w:rPr>
          <w:rFonts w:cstheme="minorHAnsi"/>
        </w:rPr>
        <w:t>201</w:t>
      </w:r>
      <w:r>
        <w:rPr>
          <w:rFonts w:cstheme="minorHAnsi"/>
        </w:rPr>
        <w:t>6</w:t>
      </w:r>
      <w:r w:rsidRPr="00FB2519">
        <w:rPr>
          <w:rFonts w:cstheme="minorHAnsi"/>
        </w:rPr>
        <w:t xml:space="preserve">, DTF was responsible for </w:t>
      </w:r>
      <w:r w:rsidRPr="004B00F1">
        <w:rPr>
          <w:rFonts w:cstheme="minorHAnsi"/>
        </w:rPr>
        <w:t>1</w:t>
      </w:r>
      <w:r w:rsidR="004B00F1" w:rsidRPr="004B00F1">
        <w:rPr>
          <w:rFonts w:cstheme="minorHAnsi"/>
        </w:rPr>
        <w:t>7</w:t>
      </w:r>
      <w:r w:rsidRPr="00FB2519">
        <w:rPr>
          <w:rFonts w:cstheme="minorHAnsi"/>
        </w:rPr>
        <w:t> </w:t>
      </w:r>
      <w:r w:rsidR="00116EDE">
        <w:rPr>
          <w:rFonts w:cstheme="minorHAnsi"/>
        </w:rPr>
        <w:t>d</w:t>
      </w:r>
      <w:r w:rsidRPr="00FB2519">
        <w:rPr>
          <w:rFonts w:cstheme="minorHAnsi"/>
        </w:rPr>
        <w:t>epartment</w:t>
      </w:r>
      <w:r w:rsidR="00565208">
        <w:rPr>
          <w:rFonts w:cstheme="minorHAnsi"/>
        </w:rPr>
        <w:noBreakHyphen/>
      </w:r>
      <w:r w:rsidRPr="00FB2519">
        <w:rPr>
          <w:rFonts w:cstheme="minorHAnsi"/>
        </w:rPr>
        <w:t>owned office buildings.</w:t>
      </w:r>
    </w:p>
    <w:p w:rsidR="00D905BB" w:rsidRPr="00FB2519" w:rsidRDefault="00D905BB" w:rsidP="008A609E">
      <w:pPr>
        <w:rPr>
          <w:rFonts w:cstheme="minorHAnsi"/>
        </w:rPr>
      </w:pPr>
    </w:p>
    <w:p w:rsidR="008A609E" w:rsidRPr="00FB2519" w:rsidRDefault="008A609E" w:rsidP="00D905BB">
      <w:pPr>
        <w:pStyle w:val="Heading2"/>
        <w:ind w:right="-148"/>
      </w:pPr>
      <w:r w:rsidRPr="00FB2519">
        <w:t>Mechanisms to ensure that buildings conform with the building standards</w:t>
      </w:r>
    </w:p>
    <w:p w:rsidR="008A609E" w:rsidRDefault="004B00F1" w:rsidP="004B00F1">
      <w:r w:rsidRPr="008437D0">
        <w:t xml:space="preserve">DTF complies with the </w:t>
      </w:r>
      <w:r w:rsidRPr="008437D0">
        <w:rPr>
          <w:i/>
        </w:rPr>
        <w:t>Building Act 1993</w:t>
      </w:r>
      <w:r w:rsidRPr="008437D0">
        <w:t>, the Building Regulations 2006 and associated statutory requirements and amendments. An occupancy permit or a certificate of final inspection endorsed by a Registered Building Surveyor is obtained for all upgrades to existing facilities requiring a building permit.</w:t>
      </w:r>
    </w:p>
    <w:p w:rsidR="004B00F1" w:rsidRDefault="004B00F1" w:rsidP="004B00F1">
      <w:r w:rsidRPr="008437D0">
        <w:t>DTF ensures that design consultants and building contractors engaged for building works are registered building practitioners and that registrations are maintained during the course of the work. Design consultants and building contractors are sourced from the government Construction Supplier Register maintained by DTF.</w:t>
      </w:r>
    </w:p>
    <w:p w:rsidR="008A609E" w:rsidRDefault="00D905BB" w:rsidP="00F93A60">
      <w:pPr>
        <w:pStyle w:val="Heading2"/>
      </w:pPr>
      <w:r>
        <w:br w:type="column"/>
      </w:r>
      <w:r w:rsidR="008A609E" w:rsidRPr="00FB2519">
        <w:t>Works projects (greater than $50 000)</w:t>
      </w:r>
    </w:p>
    <w:tbl>
      <w:tblPr>
        <w:tblW w:w="4918" w:type="pct"/>
        <w:tblCellMar>
          <w:left w:w="86" w:type="dxa"/>
          <w:right w:w="86" w:type="dxa"/>
        </w:tblCellMar>
        <w:tblLook w:val="0000" w:firstRow="0" w:lastRow="0" w:firstColumn="0" w:lastColumn="0" w:noHBand="0" w:noVBand="0"/>
      </w:tblPr>
      <w:tblGrid>
        <w:gridCol w:w="2063"/>
        <w:gridCol w:w="2475"/>
      </w:tblGrid>
      <w:tr w:rsidR="00D905BB" w:rsidRPr="008437D0" w:rsidTr="00083A13">
        <w:trPr>
          <w:cantSplit/>
        </w:trPr>
        <w:tc>
          <w:tcPr>
            <w:tcW w:w="2273" w:type="pct"/>
          </w:tcPr>
          <w:p w:rsidR="00D905BB" w:rsidRPr="008437D0" w:rsidRDefault="00D905BB" w:rsidP="00D905BB">
            <w:pPr>
              <w:pStyle w:val="Tabletext"/>
            </w:pPr>
            <w:r w:rsidRPr="008437D0">
              <w:t>Treasury Reserve, East Melbourne</w:t>
            </w:r>
          </w:p>
        </w:tc>
        <w:tc>
          <w:tcPr>
            <w:tcW w:w="2727" w:type="pct"/>
            <w:shd w:val="clear" w:color="auto" w:fill="E0E0E0"/>
          </w:tcPr>
          <w:p w:rsidR="00D905BB" w:rsidRPr="008437D0" w:rsidRDefault="00D905BB" w:rsidP="00D905BB">
            <w:pPr>
              <w:pStyle w:val="Tabletext"/>
            </w:pPr>
            <w:r>
              <w:t>Provision of new secure bicycle facility</w:t>
            </w:r>
            <w:r w:rsidR="004E2026">
              <w:t xml:space="preserve"> </w:t>
            </w:r>
          </w:p>
        </w:tc>
      </w:tr>
      <w:tr w:rsidR="00D905BB" w:rsidRPr="008437D0" w:rsidTr="00083A13">
        <w:trPr>
          <w:cantSplit/>
        </w:trPr>
        <w:tc>
          <w:tcPr>
            <w:tcW w:w="2273" w:type="pct"/>
          </w:tcPr>
          <w:p w:rsidR="00D905BB" w:rsidRPr="008437D0" w:rsidRDefault="00D905BB" w:rsidP="00D905BB">
            <w:pPr>
              <w:pStyle w:val="Tabletext"/>
            </w:pPr>
            <w:r w:rsidRPr="008437D0">
              <w:t>1 Treasury Place, East Melbourne</w:t>
            </w:r>
          </w:p>
        </w:tc>
        <w:tc>
          <w:tcPr>
            <w:tcW w:w="2727" w:type="pct"/>
            <w:shd w:val="clear" w:color="auto" w:fill="E0E0E0"/>
          </w:tcPr>
          <w:p w:rsidR="00D905BB" w:rsidRPr="008437D0" w:rsidRDefault="00D905BB" w:rsidP="00D905BB">
            <w:pPr>
              <w:pStyle w:val="Tabletext"/>
            </w:pPr>
            <w:r>
              <w:t>Emergency warning intercom system (EWIS) upgrade</w:t>
            </w:r>
          </w:p>
        </w:tc>
      </w:tr>
      <w:tr w:rsidR="00D905BB" w:rsidRPr="008437D0" w:rsidTr="00083A13">
        <w:trPr>
          <w:cantSplit/>
        </w:trPr>
        <w:tc>
          <w:tcPr>
            <w:tcW w:w="2273" w:type="pct"/>
          </w:tcPr>
          <w:p w:rsidR="00D905BB" w:rsidRPr="008437D0" w:rsidRDefault="00D905BB" w:rsidP="00D905BB">
            <w:pPr>
              <w:pStyle w:val="Tabletext"/>
            </w:pPr>
            <w:r w:rsidRPr="008437D0">
              <w:t>1 Macarthur Street, East Melbourne</w:t>
            </w:r>
          </w:p>
        </w:tc>
        <w:tc>
          <w:tcPr>
            <w:tcW w:w="2727" w:type="pct"/>
            <w:shd w:val="clear" w:color="auto" w:fill="E0E0E0"/>
          </w:tcPr>
          <w:p w:rsidR="00D905BB" w:rsidRDefault="00D905BB" w:rsidP="00D905BB">
            <w:pPr>
              <w:pStyle w:val="Tabletext"/>
            </w:pPr>
            <w:r>
              <w:t>EWIS upgrade</w:t>
            </w:r>
          </w:p>
          <w:p w:rsidR="00D905BB" w:rsidRPr="008437D0" w:rsidRDefault="00D905BB" w:rsidP="00D905BB">
            <w:pPr>
              <w:pStyle w:val="Tabletext"/>
            </w:pPr>
            <w:r>
              <w:t>Boiler upgrade</w:t>
            </w:r>
          </w:p>
        </w:tc>
      </w:tr>
      <w:tr w:rsidR="00D905BB" w:rsidRPr="008437D0" w:rsidTr="00083A13">
        <w:trPr>
          <w:cantSplit/>
        </w:trPr>
        <w:tc>
          <w:tcPr>
            <w:tcW w:w="2273" w:type="pct"/>
          </w:tcPr>
          <w:p w:rsidR="00D905BB" w:rsidRPr="008437D0" w:rsidRDefault="00D905BB" w:rsidP="00D905BB">
            <w:pPr>
              <w:pStyle w:val="Tabletext"/>
            </w:pPr>
            <w:r w:rsidRPr="008437D0">
              <w:t>2 Treasury Place, East Melbourne</w:t>
            </w:r>
          </w:p>
        </w:tc>
        <w:tc>
          <w:tcPr>
            <w:tcW w:w="2727" w:type="pct"/>
            <w:shd w:val="clear" w:color="auto" w:fill="E0E0E0"/>
          </w:tcPr>
          <w:p w:rsidR="00D905BB" w:rsidRPr="008437D0" w:rsidRDefault="00D905BB" w:rsidP="00D905BB">
            <w:pPr>
              <w:pStyle w:val="Tabletext"/>
            </w:pPr>
            <w:r>
              <w:t>Structural floor repairs</w:t>
            </w:r>
          </w:p>
        </w:tc>
      </w:tr>
      <w:tr w:rsidR="00D905BB" w:rsidRPr="008437D0" w:rsidTr="00083A13">
        <w:trPr>
          <w:cantSplit/>
        </w:trPr>
        <w:tc>
          <w:tcPr>
            <w:tcW w:w="2273" w:type="pct"/>
          </w:tcPr>
          <w:p w:rsidR="00D905BB" w:rsidRPr="008437D0" w:rsidRDefault="00D905BB" w:rsidP="00D905BB">
            <w:pPr>
              <w:pStyle w:val="Tabletext"/>
            </w:pPr>
            <w:r>
              <w:t>23 St Andrews Place, East Melbourne</w:t>
            </w:r>
          </w:p>
        </w:tc>
        <w:tc>
          <w:tcPr>
            <w:tcW w:w="2727" w:type="pct"/>
            <w:shd w:val="clear" w:color="auto" w:fill="E0E0E0"/>
          </w:tcPr>
          <w:p w:rsidR="00D905BB" w:rsidRDefault="00D905BB" w:rsidP="00D905BB">
            <w:pPr>
              <w:pStyle w:val="Tabletext"/>
            </w:pPr>
            <w:r>
              <w:t>Carpet replacement</w:t>
            </w:r>
          </w:p>
        </w:tc>
      </w:tr>
      <w:tr w:rsidR="00D905BB" w:rsidRPr="008437D0" w:rsidTr="00083A13">
        <w:trPr>
          <w:cantSplit/>
        </w:trPr>
        <w:tc>
          <w:tcPr>
            <w:tcW w:w="2273" w:type="pct"/>
          </w:tcPr>
          <w:p w:rsidR="00D905BB" w:rsidRPr="008437D0" w:rsidRDefault="00D905BB" w:rsidP="00D905BB">
            <w:pPr>
              <w:pStyle w:val="Tabletext"/>
            </w:pPr>
            <w:r>
              <w:t>33 St Andrews Place, East Melbourne</w:t>
            </w:r>
          </w:p>
        </w:tc>
        <w:tc>
          <w:tcPr>
            <w:tcW w:w="2727" w:type="pct"/>
            <w:shd w:val="clear" w:color="auto" w:fill="E0E0E0"/>
          </w:tcPr>
          <w:p w:rsidR="00D905BB" w:rsidRDefault="00D905BB" w:rsidP="00D905BB">
            <w:pPr>
              <w:pStyle w:val="Tabletext"/>
            </w:pPr>
            <w:r>
              <w:t>Carpet replacement</w:t>
            </w:r>
          </w:p>
        </w:tc>
      </w:tr>
      <w:tr w:rsidR="00D905BB" w:rsidRPr="008437D0" w:rsidTr="00083A13">
        <w:trPr>
          <w:cantSplit/>
        </w:trPr>
        <w:tc>
          <w:tcPr>
            <w:tcW w:w="2273" w:type="pct"/>
          </w:tcPr>
          <w:p w:rsidR="00D905BB" w:rsidRPr="008437D0" w:rsidRDefault="00D905BB" w:rsidP="00D905BB">
            <w:pPr>
              <w:pStyle w:val="Tabletext"/>
            </w:pPr>
            <w:r>
              <w:t>55 St Andrews Place, East Melbourne</w:t>
            </w:r>
          </w:p>
        </w:tc>
        <w:tc>
          <w:tcPr>
            <w:tcW w:w="2727" w:type="pct"/>
            <w:shd w:val="clear" w:color="auto" w:fill="E0E0E0"/>
          </w:tcPr>
          <w:p w:rsidR="00D905BB" w:rsidRDefault="00D905BB" w:rsidP="00D905BB">
            <w:pPr>
              <w:pStyle w:val="Tabletext"/>
            </w:pPr>
            <w:r>
              <w:t>Garden bed and drainage upgrade</w:t>
            </w:r>
          </w:p>
        </w:tc>
      </w:tr>
      <w:tr w:rsidR="00D905BB" w:rsidRPr="008437D0" w:rsidTr="00083A13">
        <w:trPr>
          <w:cantSplit/>
        </w:trPr>
        <w:tc>
          <w:tcPr>
            <w:tcW w:w="2273" w:type="pct"/>
          </w:tcPr>
          <w:p w:rsidR="00D905BB" w:rsidRPr="008437D0" w:rsidRDefault="00D905BB" w:rsidP="00D905BB">
            <w:pPr>
              <w:pStyle w:val="Tabletext"/>
            </w:pPr>
            <w:r>
              <w:t>20 Spring Street, East Melbourne</w:t>
            </w:r>
          </w:p>
        </w:tc>
        <w:tc>
          <w:tcPr>
            <w:tcW w:w="2727" w:type="pct"/>
            <w:shd w:val="clear" w:color="auto" w:fill="E0E0E0"/>
          </w:tcPr>
          <w:p w:rsidR="00D905BB" w:rsidRDefault="00D905BB" w:rsidP="00D905BB">
            <w:pPr>
              <w:pStyle w:val="Tabletext"/>
            </w:pPr>
            <w:r>
              <w:t>Fire sprinkler upgrade</w:t>
            </w:r>
          </w:p>
        </w:tc>
      </w:tr>
      <w:tr w:rsidR="00D905BB" w:rsidRPr="008437D0" w:rsidTr="00083A13">
        <w:trPr>
          <w:cantSplit/>
        </w:trPr>
        <w:tc>
          <w:tcPr>
            <w:tcW w:w="2273" w:type="pct"/>
          </w:tcPr>
          <w:p w:rsidR="00D905BB" w:rsidRPr="008437D0" w:rsidRDefault="00D905BB" w:rsidP="00D905BB">
            <w:pPr>
              <w:pStyle w:val="Tabletext"/>
            </w:pPr>
            <w:r>
              <w:t>565 Lonsdale Street, Melbourne</w:t>
            </w:r>
          </w:p>
        </w:tc>
        <w:tc>
          <w:tcPr>
            <w:tcW w:w="2727" w:type="pct"/>
            <w:shd w:val="clear" w:color="auto" w:fill="E0E0E0"/>
          </w:tcPr>
          <w:p w:rsidR="00D905BB" w:rsidRPr="008437D0" w:rsidRDefault="00D905BB" w:rsidP="00D905BB">
            <w:pPr>
              <w:pStyle w:val="Tabletext"/>
            </w:pPr>
            <w:r>
              <w:t>Base building upgrade</w:t>
            </w:r>
            <w:r w:rsidR="004E2026">
              <w:t xml:space="preserve"> </w:t>
            </w:r>
            <w:r>
              <w:t>associated with tenancy fitout</w:t>
            </w:r>
          </w:p>
        </w:tc>
      </w:tr>
      <w:tr w:rsidR="00D905BB" w:rsidRPr="008437D0" w:rsidTr="00083A13">
        <w:trPr>
          <w:cantSplit/>
        </w:trPr>
        <w:tc>
          <w:tcPr>
            <w:tcW w:w="2273" w:type="pct"/>
          </w:tcPr>
          <w:p w:rsidR="00D905BB" w:rsidRPr="008437D0" w:rsidRDefault="00D905BB" w:rsidP="00D905BB">
            <w:pPr>
              <w:pStyle w:val="Tabletext"/>
            </w:pPr>
            <w:r w:rsidRPr="008437D0">
              <w:t>30–38 Little Malop Street, Geelong</w:t>
            </w:r>
          </w:p>
        </w:tc>
        <w:tc>
          <w:tcPr>
            <w:tcW w:w="2727" w:type="pct"/>
            <w:shd w:val="clear" w:color="auto" w:fill="E0E0E0"/>
          </w:tcPr>
          <w:p w:rsidR="00D905BB" w:rsidRPr="008437D0" w:rsidRDefault="00D905BB" w:rsidP="00D905BB">
            <w:pPr>
              <w:pStyle w:val="Tabletext"/>
            </w:pPr>
            <w:r>
              <w:t>Window covers, carpet and lighting upgrade</w:t>
            </w:r>
          </w:p>
        </w:tc>
      </w:tr>
    </w:tbl>
    <w:p w:rsidR="00D905BB" w:rsidRDefault="00D905BB" w:rsidP="00D905BB">
      <w:pPr>
        <w:pStyle w:val="Spacer"/>
      </w:pPr>
    </w:p>
    <w:p w:rsidR="00D905BB" w:rsidRDefault="00D905BB" w:rsidP="00D905BB">
      <w:pPr>
        <w:pStyle w:val="Spacer"/>
      </w:pPr>
    </w:p>
    <w:p w:rsidR="008A609E" w:rsidRPr="00FB2519" w:rsidRDefault="008A609E" w:rsidP="00F93A60">
      <w:pPr>
        <w:pStyle w:val="Heading4"/>
      </w:pPr>
      <w:r w:rsidRPr="00FB2519">
        <w:t>Major works (greater than $50 000) not subject to certification of plans, mandatory inspections of the works and issue of occupancy permits or certification of final inspection</w:t>
      </w:r>
    </w:p>
    <w:p w:rsidR="008A609E" w:rsidRPr="00FB2519" w:rsidRDefault="00D905BB" w:rsidP="00D905BB">
      <w:pPr>
        <w:rPr>
          <w:rFonts w:cstheme="minorHAnsi"/>
        </w:rPr>
      </w:pPr>
      <w:r w:rsidRPr="008437D0">
        <w:t>All works are undertaken by registered building practitioners with certification that the work either complies with the existing occupancy permit, a revised permit, or a certificate of final inspection.</w:t>
      </w:r>
    </w:p>
    <w:p w:rsidR="008A609E" w:rsidRPr="00D905BB" w:rsidRDefault="00D905BB" w:rsidP="00D905BB">
      <w:pPr>
        <w:pStyle w:val="Heading4"/>
      </w:pPr>
      <w:r>
        <w:br w:type="column"/>
      </w:r>
      <w:r w:rsidRPr="008437D0">
        <w:t>Mechanisms for inspection, reporting, scheduling and carrying out of rectification works on existing buildings</w:t>
      </w:r>
    </w:p>
    <w:p w:rsidR="008A609E" w:rsidRPr="00FB2519" w:rsidRDefault="00D905BB" w:rsidP="00D905BB">
      <w:pPr>
        <w:rPr>
          <w:rFonts w:cstheme="minorHAnsi"/>
        </w:rPr>
      </w:pPr>
      <w:r w:rsidRPr="008437D0">
        <w:t>There are f</w:t>
      </w:r>
      <w:r>
        <w:t>ive</w:t>
      </w:r>
      <w:r w:rsidRPr="008437D0">
        <w:t xml:space="preserve"> main mechanisms established for inspecting, reporting, scheduling and performing rectification and maintenance works on the existing buildings.</w:t>
      </w:r>
    </w:p>
    <w:p w:rsidR="008A609E" w:rsidRPr="00D905BB" w:rsidRDefault="00D905BB" w:rsidP="00E86979">
      <w:pPr>
        <w:pStyle w:val="ListNumber"/>
        <w:numPr>
          <w:ilvl w:val="0"/>
          <w:numId w:val="6"/>
        </w:numPr>
        <w:rPr>
          <w:rFonts w:cstheme="minorHAnsi"/>
        </w:rPr>
      </w:pPr>
      <w:r w:rsidRPr="00D905BB">
        <w:t>Provision and management of maintenance service contracts for all owned buildings.</w:t>
      </w:r>
    </w:p>
    <w:p w:rsidR="008A609E" w:rsidRPr="00FB2519" w:rsidRDefault="00D905BB" w:rsidP="00D905BB">
      <w:pPr>
        <w:pStyle w:val="ListNumber"/>
        <w:rPr>
          <w:rFonts w:cstheme="minorHAnsi"/>
        </w:rPr>
      </w:pPr>
      <w:r w:rsidRPr="00DB072F">
        <w:t>Six monthly property inspection reports, liaison with tenants and responses to identified issues.</w:t>
      </w:r>
    </w:p>
    <w:p w:rsidR="008A609E" w:rsidRPr="00D905BB" w:rsidRDefault="00D905BB" w:rsidP="00B26795">
      <w:pPr>
        <w:pStyle w:val="ListNumber"/>
        <w:rPr>
          <w:rFonts w:cstheme="minorHAnsi"/>
        </w:rPr>
      </w:pPr>
      <w:r w:rsidRPr="00DB072F">
        <w:t xml:space="preserve">Ensuring there is an annual essential safety measures report </w:t>
      </w:r>
      <w:r w:rsidRPr="00B26795">
        <w:t>for</w:t>
      </w:r>
      <w:r w:rsidRPr="00DB072F">
        <w:t xml:space="preserve"> each building.</w:t>
      </w:r>
    </w:p>
    <w:p w:rsidR="00D905BB" w:rsidRPr="00D905BB" w:rsidRDefault="00D905BB" w:rsidP="00D905BB">
      <w:pPr>
        <w:pStyle w:val="ListNumber"/>
        <w:rPr>
          <w:rFonts w:cstheme="minorHAnsi"/>
          <w:szCs w:val="19"/>
        </w:rPr>
      </w:pPr>
      <w:r w:rsidRPr="00DB072F">
        <w:t>Commissioning independent formal condition, maintenance and compliance audits on buildings every five years (last conducted 2011</w:t>
      </w:r>
      <w:r w:rsidR="00565208">
        <w:noBreakHyphen/>
      </w:r>
      <w:r w:rsidRPr="00DB072F">
        <w:t xml:space="preserve">12). </w:t>
      </w:r>
      <w:r w:rsidRPr="00DB072F">
        <w:rPr>
          <w:szCs w:val="19"/>
        </w:rPr>
        <w:t>SSP undertakes the five</w:t>
      </w:r>
      <w:r w:rsidR="00565208">
        <w:rPr>
          <w:szCs w:val="19"/>
        </w:rPr>
        <w:noBreakHyphen/>
      </w:r>
      <w:r w:rsidRPr="00DB072F">
        <w:rPr>
          <w:szCs w:val="19"/>
        </w:rPr>
        <w:t>year independent condition audits of the owned portfolio.</w:t>
      </w:r>
    </w:p>
    <w:p w:rsidR="00D905BB" w:rsidRPr="00FB2519" w:rsidRDefault="00D905BB" w:rsidP="004F0EB2">
      <w:pPr>
        <w:pStyle w:val="ListNumber"/>
        <w:rPr>
          <w:rFonts w:cstheme="minorHAnsi"/>
        </w:rPr>
      </w:pPr>
      <w:r>
        <w:t xml:space="preserve">Commissioning engineering/consultant </w:t>
      </w:r>
      <w:r w:rsidRPr="004F0EB2">
        <w:t>reports</w:t>
      </w:r>
      <w:r w:rsidR="004F0EB2">
        <w:t>.</w:t>
      </w:r>
    </w:p>
    <w:p w:rsidR="008A609E" w:rsidRPr="00FB2519" w:rsidRDefault="00D905BB" w:rsidP="00D905BB">
      <w:pPr>
        <w:rPr>
          <w:rFonts w:cstheme="minorHAnsi"/>
        </w:rPr>
      </w:pPr>
      <w:r>
        <w:t>Cushman &amp; Wakefield</w:t>
      </w:r>
      <w:r w:rsidRPr="008437D0">
        <w:t xml:space="preserve"> manages the service maintenance contracts for the DTF</w:t>
      </w:r>
      <w:r w:rsidR="00565208">
        <w:noBreakHyphen/>
      </w:r>
      <w:r w:rsidRPr="008437D0">
        <w:t>owned government office buildings. They are responsible for:</w:t>
      </w:r>
    </w:p>
    <w:p w:rsidR="00D905BB" w:rsidRPr="00D905BB" w:rsidRDefault="00D905BB" w:rsidP="00D905BB">
      <w:pPr>
        <w:pStyle w:val="Bullet"/>
      </w:pPr>
      <w:r w:rsidRPr="00D905BB">
        <w:t>undertaking breakdown, preventative and cyclical maintenance (point 1 above);</w:t>
      </w:r>
    </w:p>
    <w:p w:rsidR="00D905BB" w:rsidRPr="00D905BB" w:rsidRDefault="00D905BB" w:rsidP="00D905BB">
      <w:pPr>
        <w:pStyle w:val="Bullet"/>
      </w:pPr>
      <w:r w:rsidRPr="00D905BB">
        <w:t>identifying and prioritising works required in consultation with DTF (point 1 above);</w:t>
      </w:r>
    </w:p>
    <w:p w:rsidR="00D905BB" w:rsidRPr="00D905BB" w:rsidRDefault="00D905BB" w:rsidP="00D905BB">
      <w:pPr>
        <w:pStyle w:val="Bullet"/>
      </w:pPr>
      <w:r w:rsidRPr="00D905BB">
        <w:t>managing rectification works (point 1 above);</w:t>
      </w:r>
    </w:p>
    <w:p w:rsidR="00D905BB" w:rsidRPr="00D905BB" w:rsidRDefault="00D905BB" w:rsidP="00D905BB">
      <w:pPr>
        <w:pStyle w:val="Bullet"/>
      </w:pPr>
      <w:r w:rsidRPr="00D905BB">
        <w:t>conducting regular inspections to ensure works are performed to standard (point 2 above); and</w:t>
      </w:r>
    </w:p>
    <w:p w:rsidR="00D905BB" w:rsidRPr="00D905BB" w:rsidRDefault="00D905BB" w:rsidP="00D905BB">
      <w:pPr>
        <w:pStyle w:val="Bullet"/>
      </w:pPr>
      <w:r w:rsidRPr="00D905BB">
        <w:t>managing maintenance to support the issue of the annual essential safety measures reports (point 1 above).</w:t>
      </w:r>
    </w:p>
    <w:p w:rsidR="008A609E" w:rsidRPr="00FB2519" w:rsidRDefault="00D905BB" w:rsidP="00D905BB">
      <w:pPr>
        <w:rPr>
          <w:rFonts w:cstheme="minorHAnsi"/>
        </w:rPr>
      </w:pPr>
      <w:r>
        <w:br w:type="column"/>
      </w:r>
      <w:r w:rsidRPr="008437D0">
        <w:t xml:space="preserve">Quality assurance, performance measures and governance are built into the contract with </w:t>
      </w:r>
      <w:r w:rsidR="00116EDE">
        <w:t>Cushman &amp; </w:t>
      </w:r>
      <w:r>
        <w:t>Wakefield</w:t>
      </w:r>
      <w:r w:rsidRPr="008437D0">
        <w:t>.</w:t>
      </w:r>
    </w:p>
    <w:p w:rsidR="008A609E" w:rsidRPr="00FB2519" w:rsidRDefault="008A609E" w:rsidP="00D905BB">
      <w:pPr>
        <w:pStyle w:val="Heading4"/>
      </w:pPr>
      <w:r w:rsidRPr="00D905BB">
        <w:t>Number</w:t>
      </w:r>
      <w:r w:rsidRPr="00FB2519">
        <w:t xml:space="preserve"> of buildings conforming with the building standards</w:t>
      </w:r>
    </w:p>
    <w:p w:rsidR="008A609E" w:rsidRPr="00FB2519" w:rsidRDefault="008A609E" w:rsidP="008A609E">
      <w:pPr>
        <w:rPr>
          <w:rFonts w:cstheme="minorHAnsi"/>
          <w:sz w:val="19"/>
          <w:szCs w:val="19"/>
        </w:rPr>
      </w:pPr>
      <w:r w:rsidRPr="00FB2519">
        <w:rPr>
          <w:rFonts w:cstheme="minorHAnsi"/>
          <w:sz w:val="19"/>
          <w:szCs w:val="19"/>
        </w:rPr>
        <w:t>1</w:t>
      </w:r>
      <w:r w:rsidR="00D905BB">
        <w:rPr>
          <w:rFonts w:cstheme="minorHAnsi"/>
          <w:sz w:val="19"/>
          <w:szCs w:val="19"/>
        </w:rPr>
        <w:t>7</w:t>
      </w:r>
    </w:p>
    <w:p w:rsidR="008A609E" w:rsidRPr="00FB2519" w:rsidRDefault="008A609E" w:rsidP="00D905BB">
      <w:pPr>
        <w:pStyle w:val="Heading4"/>
      </w:pPr>
      <w:r w:rsidRPr="00FB2519">
        <w:t>Number of buildings that have been brought into conformity during the reporting period</w:t>
      </w:r>
    </w:p>
    <w:p w:rsidR="008A609E" w:rsidRPr="00FB2519" w:rsidRDefault="008A609E" w:rsidP="008A609E">
      <w:pPr>
        <w:rPr>
          <w:rFonts w:cstheme="minorHAnsi"/>
          <w:sz w:val="19"/>
          <w:szCs w:val="19"/>
        </w:rPr>
      </w:pPr>
      <w:r w:rsidRPr="00FB2519">
        <w:rPr>
          <w:rFonts w:cstheme="minorHAnsi"/>
          <w:sz w:val="19"/>
          <w:szCs w:val="19"/>
        </w:rPr>
        <w:t>Nil</w:t>
      </w:r>
    </w:p>
    <w:p w:rsidR="008A609E" w:rsidRPr="00FB2519" w:rsidRDefault="008A609E" w:rsidP="00D905BB">
      <w:pPr>
        <w:pStyle w:val="Heading4"/>
      </w:pPr>
      <w:r w:rsidRPr="00FB2519">
        <w:t>Number of cases and circumstances where registered building practitioners became deregistered</w:t>
      </w:r>
    </w:p>
    <w:p w:rsidR="0011669B" w:rsidRDefault="008A609E" w:rsidP="008A609E">
      <w:r w:rsidRPr="00FB2519">
        <w:rPr>
          <w:rFonts w:cstheme="minorHAnsi"/>
          <w:sz w:val="19"/>
          <w:szCs w:val="19"/>
        </w:rPr>
        <w:t>Nil</w:t>
      </w:r>
    </w:p>
    <w:p w:rsidR="0011669B" w:rsidRDefault="0011669B" w:rsidP="0011669B"/>
    <w:p w:rsidR="0011669B" w:rsidRDefault="0011669B" w:rsidP="005F7D48">
      <w:pPr>
        <w:pStyle w:val="Heading1App"/>
        <w:sectPr w:rsidR="0011669B" w:rsidSect="008A609E">
          <w:type w:val="continuous"/>
          <w:pgSz w:w="11909" w:h="16834" w:code="9"/>
          <w:pgMar w:top="1728" w:right="1152" w:bottom="1260" w:left="1152" w:header="720" w:footer="288" w:gutter="0"/>
          <w:cols w:num="2" w:space="720"/>
          <w:noEndnote/>
        </w:sectPr>
      </w:pPr>
    </w:p>
    <w:p w:rsidR="005F7D48" w:rsidRDefault="00B6566F" w:rsidP="005F7D48">
      <w:pPr>
        <w:pStyle w:val="Heading1App"/>
      </w:pPr>
      <w:bookmarkStart w:id="113" w:name="_Toc456085631"/>
      <w:bookmarkStart w:id="114" w:name="_Toc463860290"/>
      <w:r>
        <w:t>Appendix 12</w:t>
      </w:r>
      <w:r>
        <w:tab/>
      </w:r>
      <w:r w:rsidR="005F7D48">
        <w:t>National Competition Policy</w:t>
      </w:r>
      <w:bookmarkEnd w:id="113"/>
      <w:bookmarkEnd w:id="114"/>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B6566F" w:rsidRDefault="00B6566F" w:rsidP="00B6566F">
      <w:pPr>
        <w:rPr>
          <w:rFonts w:eastAsia="Tahoma"/>
        </w:rPr>
      </w:pPr>
      <w:r w:rsidRPr="00FB7B9F">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w:t>
      </w:r>
      <w:r>
        <w:rPr>
          <w:rFonts w:eastAsia="Tahoma"/>
        </w:rPr>
        <w:t xml:space="preserve">it is </w:t>
      </w:r>
      <w:r w:rsidRPr="00FB7B9F">
        <w:rPr>
          <w:rFonts w:eastAsia="Tahoma"/>
        </w:rPr>
        <w:t xml:space="preserve">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 </w:t>
      </w:r>
    </w:p>
    <w:p w:rsidR="00B6566F" w:rsidRPr="00FB7B9F" w:rsidRDefault="00B6566F" w:rsidP="00B6566F">
      <w:r w:rsidRPr="00FB7B9F">
        <w:rPr>
          <w:rFonts w:eastAsia="Tahoma"/>
        </w:rPr>
        <w:t>Following a review of National Competition Policy in 2005, the Council of Australian Governments agreed to annual reporting against enhanced competitive neutrality principles for incorporated government business entities engaged in significant business activities in competition with the private sector. Reports against these principles are made annually through the Heads of Treasuries</w:t>
      </w:r>
      <w:r>
        <w:rPr>
          <w:rFonts w:eastAsia="Tahoma"/>
        </w:rPr>
        <w:t xml:space="preserve"> and published on the Council on Federal Financial Relations</w:t>
      </w:r>
      <w:r w:rsidR="00124BCC">
        <w:rPr>
          <w:rFonts w:eastAsia="Tahoma"/>
        </w:rPr>
        <w:t>’</w:t>
      </w:r>
      <w:r>
        <w:rPr>
          <w:rFonts w:eastAsia="Tahoma"/>
        </w:rPr>
        <w:t xml:space="preserve"> website.</w:t>
      </w:r>
    </w:p>
    <w:p w:rsidR="00B6566F" w:rsidRPr="00FB7B9F" w:rsidRDefault="00B6566F" w:rsidP="00B6566F">
      <w:r w:rsidRPr="00FB7B9F">
        <w:rPr>
          <w:rFonts w:eastAsia="Tahoma"/>
        </w:rPr>
        <w:t>In 201</w:t>
      </w:r>
      <w:r>
        <w:rPr>
          <w:rFonts w:eastAsia="Tahoma"/>
        </w:rPr>
        <w:t>5</w:t>
      </w:r>
      <w:r w:rsidR="00565208">
        <w:rPr>
          <w:rFonts w:eastAsia="Tahoma"/>
        </w:rPr>
        <w:noBreakHyphen/>
      </w:r>
      <w:r w:rsidRPr="00FB7B9F">
        <w:rPr>
          <w:rFonts w:eastAsia="Tahoma"/>
        </w:rPr>
        <w:t>1</w:t>
      </w:r>
      <w:r>
        <w:rPr>
          <w:rFonts w:eastAsia="Tahoma"/>
        </w:rPr>
        <w:t>6</w:t>
      </w:r>
      <w:r w:rsidRPr="00FB7B9F">
        <w:rPr>
          <w:rFonts w:eastAsia="Tahoma"/>
        </w:rPr>
        <w:t>, the Victorian Competition and Efficiency Commission</w:t>
      </w:r>
      <w:r>
        <w:rPr>
          <w:rFonts w:eastAsia="Tahoma"/>
        </w:rPr>
        <w:t xml:space="preserve"> and, from 22 September 2015, the Commissioner for Better Regulation, were responsible for</w:t>
      </w:r>
      <w:r w:rsidRPr="00FB7B9F">
        <w:rPr>
          <w:rFonts w:eastAsia="Tahoma"/>
        </w:rPr>
        <w:t xml:space="preserve"> consider</w:t>
      </w:r>
      <w:r>
        <w:rPr>
          <w:rFonts w:eastAsia="Tahoma"/>
        </w:rPr>
        <w:t>ing</w:t>
      </w:r>
      <w:r w:rsidRPr="00FB7B9F">
        <w:rPr>
          <w:rFonts w:eastAsia="Tahoma"/>
        </w:rPr>
        <w:t xml:space="preserve"> competitive neutrality complaints by individuals and businesses against government entities and reported to the Government on compliance with the policy. No competitive neutrality complaints were lodged against business activities operated by </w:t>
      </w:r>
      <w:r w:rsidR="00273EE9">
        <w:rPr>
          <w:rFonts w:eastAsia="Tahoma"/>
        </w:rPr>
        <w:t>DTF</w:t>
      </w:r>
      <w:r w:rsidRPr="00FB7B9F">
        <w:rPr>
          <w:rFonts w:eastAsia="Tahoma"/>
        </w:rPr>
        <w:t>.</w:t>
      </w:r>
    </w:p>
    <w:p w:rsidR="0011669B" w:rsidRDefault="0011669B" w:rsidP="0011669B"/>
    <w:p w:rsidR="0011669B" w:rsidRDefault="0011669B" w:rsidP="0011669B"/>
    <w:p w:rsidR="0011669B" w:rsidRDefault="0011669B" w:rsidP="005F7D48">
      <w:pPr>
        <w:pStyle w:val="Heading1App"/>
        <w:sectPr w:rsidR="0011669B" w:rsidSect="00582152">
          <w:type w:val="continuous"/>
          <w:pgSz w:w="11909" w:h="16834" w:code="9"/>
          <w:pgMar w:top="1728" w:right="1152" w:bottom="1260" w:left="1152" w:header="720" w:footer="288" w:gutter="0"/>
          <w:cols w:num="2" w:space="720"/>
          <w:noEndnote/>
        </w:sectPr>
      </w:pPr>
    </w:p>
    <w:p w:rsidR="005F7D48" w:rsidRDefault="005F7D48" w:rsidP="005F7D48">
      <w:pPr>
        <w:pStyle w:val="Heading1App"/>
      </w:pPr>
      <w:bookmarkStart w:id="115" w:name="_Toc456085632"/>
      <w:bookmarkStart w:id="116" w:name="_Toc463860291"/>
      <w:r>
        <w:t>Appendix 13</w:t>
      </w:r>
      <w:r>
        <w:tab/>
      </w:r>
      <w:r w:rsidR="00582152" w:rsidRPr="00FB2519">
        <w:rPr>
          <w:rFonts w:asciiTheme="minorHAnsi" w:hAnsiTheme="minorHAnsi" w:cstheme="minorHAnsi"/>
        </w:rPr>
        <w:t>Implementation of the Victorian Industry Participation Policy</w:t>
      </w:r>
      <w:bookmarkEnd w:id="115"/>
      <w:bookmarkEnd w:id="116"/>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07179B" w:rsidRDefault="0007179B" w:rsidP="0007179B">
      <w:r w:rsidRPr="004241CC">
        <w:t xml:space="preserve">The </w:t>
      </w:r>
      <w:r w:rsidRPr="004241CC">
        <w:rPr>
          <w:i/>
        </w:rPr>
        <w:t>Victorian Industry Participation Policy Act 2003</w:t>
      </w:r>
      <w:r w:rsidRPr="004241CC">
        <w:t xml:space="preserve"> requires departments and public sector bodies to report on the implementation of the Victorian Industry Participation Policy (VIPP). Departments and public sector bodies are required to apply VIPP in all procurement activities valued</w:t>
      </w:r>
      <w:r>
        <w:t xml:space="preserve"> at:</w:t>
      </w:r>
    </w:p>
    <w:p w:rsidR="0007179B" w:rsidRPr="004241CC" w:rsidRDefault="0007179B" w:rsidP="0007179B">
      <w:pPr>
        <w:pStyle w:val="Bullet"/>
        <w:rPr>
          <w:sz w:val="22"/>
          <w:szCs w:val="22"/>
        </w:rPr>
      </w:pPr>
      <w:r w:rsidRPr="004241CC">
        <w:t>$3</w:t>
      </w:r>
      <w:r w:rsidR="00565208">
        <w:t> million</w:t>
      </w:r>
      <w:r w:rsidRPr="004241CC">
        <w:t xml:space="preserve"> or more in metropolitan Melbo</w:t>
      </w:r>
      <w:r>
        <w:t>urne and for statewide projects;</w:t>
      </w:r>
      <w:r w:rsidRPr="004241CC">
        <w:t xml:space="preserve"> or</w:t>
      </w:r>
    </w:p>
    <w:p w:rsidR="0007179B" w:rsidRPr="004241CC" w:rsidRDefault="0007179B" w:rsidP="0007179B">
      <w:pPr>
        <w:pStyle w:val="Bullet"/>
        <w:rPr>
          <w:sz w:val="22"/>
          <w:szCs w:val="22"/>
        </w:rPr>
      </w:pPr>
      <w:r w:rsidRPr="004241CC">
        <w:t>$1</w:t>
      </w:r>
      <w:r w:rsidR="00565208">
        <w:t> million</w:t>
      </w:r>
      <w:r w:rsidRPr="004241CC">
        <w:t xml:space="preserve"> or more for procurement activities in regional Victoria.</w:t>
      </w:r>
      <w:r w:rsidRPr="004241CC">
        <w:rPr>
          <w:sz w:val="22"/>
          <w:szCs w:val="22"/>
        </w:rPr>
        <w:t xml:space="preserve"> </w:t>
      </w:r>
    </w:p>
    <w:p w:rsidR="0007179B" w:rsidRDefault="0007179B" w:rsidP="0007179B">
      <w:r>
        <w:t>Shortlisted bidders for eligible procurement activities must complete a VIPP Plan that has been certified by the Industry Capability Network Victoria. The VIPP Plan needs to include:</w:t>
      </w:r>
    </w:p>
    <w:p w:rsidR="0007179B" w:rsidRDefault="0007179B" w:rsidP="0007179B">
      <w:pPr>
        <w:pStyle w:val="Bullet"/>
      </w:pPr>
      <w:r>
        <w:t xml:space="preserve">the level of local content expected within the </w:t>
      </w:r>
      <w:r w:rsidRPr="0007179B">
        <w:t>procurement</w:t>
      </w:r>
      <w:r>
        <w:t xml:space="preserve"> activity;</w:t>
      </w:r>
    </w:p>
    <w:p w:rsidR="0007179B" w:rsidRDefault="0007179B" w:rsidP="0007179B">
      <w:pPr>
        <w:pStyle w:val="Bullet"/>
      </w:pPr>
      <w:r>
        <w:t>expected employment levels (new and retained jobs);</w:t>
      </w:r>
    </w:p>
    <w:p w:rsidR="0007179B" w:rsidRDefault="0007179B" w:rsidP="0007179B">
      <w:pPr>
        <w:pStyle w:val="Bullet"/>
      </w:pPr>
      <w:r>
        <w:t>expected training, skills development and technology transfer; and</w:t>
      </w:r>
    </w:p>
    <w:p w:rsidR="0007179B" w:rsidRDefault="0007179B" w:rsidP="0007179B">
      <w:pPr>
        <w:pStyle w:val="Bullet"/>
      </w:pPr>
      <w:r>
        <w:t>how the plan will be implemented.</w:t>
      </w:r>
    </w:p>
    <w:p w:rsidR="0007179B" w:rsidRDefault="0007179B" w:rsidP="0007179B">
      <w:r>
        <w:t>During 2015</w:t>
      </w:r>
      <w:r w:rsidR="00565208">
        <w:noBreakHyphen/>
      </w:r>
      <w:r>
        <w:t>16, the Department</w:t>
      </w:r>
      <w:r>
        <w:rPr>
          <w:rStyle w:val="FootnoteReference"/>
        </w:rPr>
        <w:footnoteReference w:id="1"/>
      </w:r>
      <w:r>
        <w:t xml:space="preserve"> entered into no new arrangements to which the VIPP applied. </w:t>
      </w:r>
    </w:p>
    <w:p w:rsidR="0007179B" w:rsidRDefault="0007179B" w:rsidP="0007179B">
      <w:r>
        <w:t>The Department is the lead agency for a number of State Purchase Contracts (SPCs). During 2015</w:t>
      </w:r>
      <w:r w:rsidR="00565208">
        <w:noBreakHyphen/>
      </w:r>
      <w:r>
        <w:t>16 the Department entered into four SPCs to which VIPP Plans were not required as the procurement is local by nature.</w:t>
      </w:r>
      <w:r w:rsidR="004E2026">
        <w:t xml:space="preserve"> </w:t>
      </w:r>
    </w:p>
    <w:p w:rsidR="0007179B" w:rsidRDefault="0007179B" w:rsidP="0007179B">
      <w:r>
        <w:t>Five SPC arrangements to which the VIPP applied were completed in 2015</w:t>
      </w:r>
      <w:r w:rsidR="00565208">
        <w:noBreakHyphen/>
      </w:r>
      <w:r>
        <w:t>16. These contracts provided both statewide and metropolitan coverage.</w:t>
      </w:r>
    </w:p>
    <w:p w:rsidR="0011669B" w:rsidRDefault="0011669B" w:rsidP="0011669B"/>
    <w:p w:rsidR="0007179B" w:rsidRDefault="0007179B" w:rsidP="0011669B"/>
    <w:p w:rsidR="0011669B" w:rsidRDefault="0011669B" w:rsidP="005F7D48">
      <w:pPr>
        <w:pStyle w:val="Heading1App"/>
        <w:sectPr w:rsidR="0011669B" w:rsidSect="00582152">
          <w:type w:val="continuous"/>
          <w:pgSz w:w="11909" w:h="16834" w:code="9"/>
          <w:pgMar w:top="1728" w:right="1152" w:bottom="1260" w:left="1152" w:header="720" w:footer="288" w:gutter="0"/>
          <w:cols w:num="2" w:space="720"/>
          <w:noEndnote/>
        </w:sectPr>
      </w:pPr>
    </w:p>
    <w:p w:rsidR="005F7D48" w:rsidRDefault="005F7D48" w:rsidP="005F7D48">
      <w:pPr>
        <w:pStyle w:val="Heading1App"/>
      </w:pPr>
      <w:bookmarkStart w:id="117" w:name="_Toc456085633"/>
      <w:bookmarkStart w:id="118" w:name="_Toc463860292"/>
      <w:r>
        <w:t>Appendix 14</w:t>
      </w:r>
      <w:r>
        <w:tab/>
      </w:r>
      <w:r w:rsidR="00582152" w:rsidRPr="00FB2519">
        <w:rPr>
          <w:rFonts w:asciiTheme="minorHAnsi" w:hAnsiTheme="minorHAnsi" w:cstheme="minorHAnsi"/>
        </w:rPr>
        <w:t>Legislation administered by DTF portfolios</w:t>
      </w:r>
      <w:bookmarkEnd w:id="117"/>
      <w:bookmarkEnd w:id="118"/>
    </w:p>
    <w:p w:rsidR="0011669B" w:rsidRDefault="0011669B" w:rsidP="005F7D48">
      <w:pPr>
        <w:pStyle w:val="Heading1App"/>
        <w:sectPr w:rsidR="0011669B" w:rsidSect="0011669B">
          <w:pgSz w:w="11909" w:h="16834" w:code="9"/>
          <w:pgMar w:top="1728" w:right="1152" w:bottom="1260" w:left="1152" w:header="720" w:footer="288" w:gutter="0"/>
          <w:cols w:space="720"/>
          <w:noEndnote/>
        </w:sectPr>
      </w:pPr>
    </w:p>
    <w:p w:rsidR="008E7793" w:rsidRDefault="008E7793" w:rsidP="008E7793">
      <w:r>
        <w:t xml:space="preserve">There have been two changes to the General Order dated 1 January 2015 since the </w:t>
      </w:r>
      <w:r w:rsidRPr="00A42552">
        <w:rPr>
          <w:i/>
        </w:rPr>
        <w:t>2014</w:t>
      </w:r>
      <w:r w:rsidR="00565208">
        <w:rPr>
          <w:i/>
        </w:rPr>
        <w:noBreakHyphen/>
      </w:r>
      <w:r w:rsidRPr="00A42552">
        <w:rPr>
          <w:i/>
        </w:rPr>
        <w:t>15 Annual Report</w:t>
      </w:r>
      <w:r>
        <w:t xml:space="preserve">, being the General Order dated 1 March 2016 and the General Order dated 23 May 2016. </w:t>
      </w:r>
    </w:p>
    <w:p w:rsidR="008E7793" w:rsidRDefault="008E7793" w:rsidP="008E7793">
      <w:r>
        <w:t xml:space="preserve">For reporting purposes, the legislation administered by DTF portfolios as per the General Order dated 1 January 2015 has been included in the </w:t>
      </w:r>
      <w:r w:rsidRPr="008E7793">
        <w:rPr>
          <w:i/>
        </w:rPr>
        <w:t>2015</w:t>
      </w:r>
      <w:r w:rsidR="00565208">
        <w:rPr>
          <w:i/>
        </w:rPr>
        <w:noBreakHyphen/>
      </w:r>
      <w:r w:rsidRPr="008E7793">
        <w:rPr>
          <w:i/>
        </w:rPr>
        <w:t>16 Annual Report</w:t>
      </w:r>
      <w:r>
        <w:t>.</w:t>
      </w:r>
    </w:p>
    <w:p w:rsidR="00FF04BE" w:rsidRDefault="00FF04BE" w:rsidP="008E7793"/>
    <w:p w:rsidR="008E7793" w:rsidRDefault="00CD236A" w:rsidP="00FF04BE">
      <w:pPr>
        <w:pStyle w:val="Heading2"/>
      </w:pPr>
      <w:r>
        <w:t xml:space="preserve">Prior to </w:t>
      </w:r>
      <w:r w:rsidR="00FF04BE" w:rsidRPr="00F93A60">
        <w:t>1 March 2016</w:t>
      </w:r>
    </w:p>
    <w:p w:rsidR="008E7793" w:rsidRDefault="008E7793" w:rsidP="00F93A60">
      <w:pPr>
        <w:pStyle w:val="Heading4"/>
        <w:sectPr w:rsidR="008E7793" w:rsidSect="008E7793">
          <w:type w:val="continuous"/>
          <w:pgSz w:w="11909" w:h="16834" w:code="9"/>
          <w:pgMar w:top="1728" w:right="1152" w:bottom="1260" w:left="1152" w:header="720" w:footer="288" w:gutter="0"/>
          <w:cols w:space="720"/>
          <w:noEndnote/>
        </w:sectPr>
      </w:pPr>
    </w:p>
    <w:p w:rsidR="00161453" w:rsidRPr="00FB2519" w:rsidRDefault="00161453" w:rsidP="00F93A60">
      <w:pPr>
        <w:pStyle w:val="Heading4"/>
      </w:pPr>
      <w:r w:rsidRPr="00FB2519">
        <w:t>Treasurer</w:t>
      </w:r>
    </w:p>
    <w:p w:rsidR="0011669B" w:rsidRDefault="00F93A60" w:rsidP="00F93A60">
      <w:r w:rsidRPr="00E41DE3">
        <w:t>In accordance</w:t>
      </w:r>
      <w:r>
        <w:t xml:space="preserve"> with the General Order dated 1 </w:t>
      </w:r>
      <w:r w:rsidRPr="00E41DE3">
        <w:t xml:space="preserve">January 2015, the Treasurer was responsible for the administration of the following Acts during the time period of </w:t>
      </w:r>
      <w:r w:rsidR="00702BE9">
        <w:t>30 June </w:t>
      </w:r>
      <w:r w:rsidRPr="00E41DE3">
        <w:t>2015</w:t>
      </w:r>
      <w:r>
        <w:t>–</w:t>
      </w:r>
      <w:r w:rsidRPr="00E41DE3">
        <w:t>1 March 2016.</w:t>
      </w:r>
    </w:p>
    <w:p w:rsidR="008B427F" w:rsidRDefault="008B427F" w:rsidP="00F93A60"/>
    <w:p w:rsidR="00F93A60" w:rsidRPr="008B427F" w:rsidRDefault="00F93A60" w:rsidP="00F93A60">
      <w:pPr>
        <w:rPr>
          <w:i/>
        </w:rPr>
      </w:pPr>
      <w:r w:rsidRPr="008B427F">
        <w:rPr>
          <w:i/>
        </w:rPr>
        <w:t xml:space="preserve">Alcoa (Portland Aluminium Smelter) Act 1980 </w:t>
      </w:r>
    </w:p>
    <w:p w:rsidR="00F93A60" w:rsidRDefault="00F93A60" w:rsidP="00F93A60">
      <w:r>
        <w:t xml:space="preserve">Appropriation Acts (passed annually) </w:t>
      </w:r>
    </w:p>
    <w:p w:rsidR="00F93A60" w:rsidRPr="008B427F" w:rsidRDefault="00F93A60" w:rsidP="00F93A60">
      <w:pPr>
        <w:rPr>
          <w:i/>
        </w:rPr>
      </w:pPr>
      <w:r w:rsidRPr="008B427F">
        <w:rPr>
          <w:i/>
        </w:rPr>
        <w:t xml:space="preserve">Bank Integration Act 1992 </w:t>
      </w:r>
    </w:p>
    <w:p w:rsidR="00F93A60" w:rsidRPr="008B427F" w:rsidRDefault="00F93A60" w:rsidP="00F93A60">
      <w:pPr>
        <w:rPr>
          <w:i/>
        </w:rPr>
      </w:pPr>
      <w:r w:rsidRPr="008B427F">
        <w:rPr>
          <w:i/>
        </w:rPr>
        <w:t xml:space="preserve">Borrowing and Investment Powers Act 1987 </w:t>
      </w:r>
    </w:p>
    <w:p w:rsidR="00F93A60" w:rsidRPr="008B427F" w:rsidRDefault="00F93A60" w:rsidP="00F93A60">
      <w:pPr>
        <w:rPr>
          <w:i/>
        </w:rPr>
      </w:pPr>
      <w:r w:rsidRPr="008B427F">
        <w:rPr>
          <w:i/>
        </w:rPr>
        <w:t xml:space="preserve">Business Franchise (Petroleum Products) Act 1979 </w:t>
      </w:r>
    </w:p>
    <w:p w:rsidR="00F93A60" w:rsidRPr="008B427F" w:rsidRDefault="00F93A60" w:rsidP="00F93A60">
      <w:pPr>
        <w:rPr>
          <w:i/>
        </w:rPr>
      </w:pPr>
      <w:r w:rsidRPr="008B427F">
        <w:rPr>
          <w:i/>
        </w:rPr>
        <w:t xml:space="preserve">Commonwealth Places (Mirror Taxes Administration) Act 1999 </w:t>
      </w:r>
    </w:p>
    <w:p w:rsidR="00F93A60" w:rsidRPr="008B427F" w:rsidRDefault="00F93A60" w:rsidP="00F93A60">
      <w:pPr>
        <w:rPr>
          <w:i/>
        </w:rPr>
      </w:pPr>
      <w:r w:rsidRPr="008B427F">
        <w:rPr>
          <w:i/>
        </w:rPr>
        <w:t xml:space="preserve">Competition Policy Reform (Victoria) Act 1995 </w:t>
      </w:r>
    </w:p>
    <w:p w:rsidR="00F93A60" w:rsidRPr="008B427F" w:rsidRDefault="00F93A60" w:rsidP="00F93A60">
      <w:pPr>
        <w:rPr>
          <w:i/>
        </w:rPr>
      </w:pPr>
      <w:r w:rsidRPr="008B427F">
        <w:rPr>
          <w:i/>
        </w:rPr>
        <w:t xml:space="preserve">Congestion Levy Act 2005 </w:t>
      </w:r>
    </w:p>
    <w:p w:rsidR="00F93A60" w:rsidRPr="008B427F" w:rsidRDefault="00F93A60" w:rsidP="00F93A60">
      <w:pPr>
        <w:rPr>
          <w:i/>
        </w:rPr>
      </w:pPr>
      <w:r w:rsidRPr="008B427F">
        <w:rPr>
          <w:i/>
        </w:rPr>
        <w:t>Co</w:t>
      </w:r>
      <w:r w:rsidR="00565208">
        <w:rPr>
          <w:i/>
        </w:rPr>
        <w:noBreakHyphen/>
      </w:r>
      <w:r w:rsidRPr="008B427F">
        <w:rPr>
          <w:i/>
        </w:rPr>
        <w:t xml:space="preserve">operative Housing Societies Act 1958 </w:t>
      </w:r>
    </w:p>
    <w:p w:rsidR="00F93A60" w:rsidRPr="008B427F" w:rsidRDefault="00F93A60" w:rsidP="00F93A60">
      <w:pPr>
        <w:rPr>
          <w:i/>
        </w:rPr>
      </w:pPr>
      <w:r w:rsidRPr="008B427F">
        <w:rPr>
          <w:i/>
        </w:rPr>
        <w:t xml:space="preserve">Duties Act 2000 </w:t>
      </w:r>
    </w:p>
    <w:p w:rsidR="00F93A60" w:rsidRPr="008B427F" w:rsidRDefault="00F93A60" w:rsidP="00F93A60">
      <w:pPr>
        <w:rPr>
          <w:i/>
        </w:rPr>
      </w:pPr>
      <w:r w:rsidRPr="008B427F">
        <w:rPr>
          <w:i/>
        </w:rPr>
        <w:t xml:space="preserve">Educational Institutions (Guarantees) Act 1976 </w:t>
      </w:r>
    </w:p>
    <w:p w:rsidR="00F93A60" w:rsidRPr="008B427F" w:rsidRDefault="00F93A60" w:rsidP="00F93A60">
      <w:pPr>
        <w:rPr>
          <w:i/>
        </w:rPr>
      </w:pPr>
      <w:r w:rsidRPr="008B427F">
        <w:rPr>
          <w:i/>
        </w:rPr>
        <w:t xml:space="preserve">Electricity Industry (Residual Provisions) Act 1993 </w:t>
      </w:r>
    </w:p>
    <w:p w:rsidR="00F93A60" w:rsidRPr="008B427F" w:rsidRDefault="00F93A60" w:rsidP="00F93A60">
      <w:pPr>
        <w:rPr>
          <w:i/>
        </w:rPr>
      </w:pPr>
      <w:r w:rsidRPr="008B427F">
        <w:rPr>
          <w:i/>
        </w:rPr>
        <w:t xml:space="preserve">Financial Agreement Act 1994 </w:t>
      </w:r>
    </w:p>
    <w:p w:rsidR="00F93A60" w:rsidRDefault="00F93A60" w:rsidP="00F93A60">
      <w:r w:rsidRPr="008B427F">
        <w:rPr>
          <w:i/>
        </w:rPr>
        <w:t>Financial Management Act 1994</w:t>
      </w:r>
      <w:r>
        <w:t xml:space="preserve"> – </w:t>
      </w:r>
      <w:r w:rsidR="008B427F">
        <w:t>except</w:t>
      </w:r>
      <w:r>
        <w:t xml:space="preserve">: </w:t>
      </w:r>
    </w:p>
    <w:p w:rsidR="00F93A60" w:rsidRDefault="00F93A60" w:rsidP="008B427F">
      <w:pPr>
        <w:pStyle w:val="Bullet"/>
      </w:pPr>
      <w:r>
        <w:t>Sections 1</w:t>
      </w:r>
      <w:r w:rsidR="00565208">
        <w:noBreakHyphen/>
      </w:r>
      <w:r>
        <w:t xml:space="preserve">3 and 7 (these provisions are jointly administered with the Minister for Finance) </w:t>
      </w:r>
    </w:p>
    <w:p w:rsidR="00F93A60" w:rsidRDefault="00F93A60" w:rsidP="008B427F">
      <w:pPr>
        <w:pStyle w:val="Bullet"/>
      </w:pPr>
      <w:r>
        <w:t>Sections 5, 6, 8, 13</w:t>
      </w:r>
      <w:r w:rsidR="00565208">
        <w:noBreakHyphen/>
      </w:r>
      <w:r>
        <w:t>16, 18</w:t>
      </w:r>
      <w:r w:rsidR="00565208">
        <w:noBreakHyphen/>
      </w:r>
      <w:r>
        <w:t>23(1) and 27A</w:t>
      </w:r>
      <w:r w:rsidR="00565208">
        <w:noBreakHyphen/>
      </w:r>
      <w:r>
        <w:t>27C; Part 7; Part 7A; Part 7B; Part 8; and sections 62</w:t>
      </w:r>
      <w:r w:rsidR="00565208">
        <w:noBreakHyphen/>
      </w:r>
      <w:r>
        <w:t>63</w:t>
      </w:r>
    </w:p>
    <w:p w:rsidR="00F93A60" w:rsidRDefault="00F93A60" w:rsidP="008B427F">
      <w:pPr>
        <w:pStyle w:val="NormalIndent"/>
      </w:pPr>
      <w:r>
        <w:t>(these provisions are administered by the Minister for Finance)</w:t>
      </w:r>
    </w:p>
    <w:p w:rsidR="00F93A60" w:rsidRPr="008B427F" w:rsidRDefault="00E33294" w:rsidP="00F93A60">
      <w:pPr>
        <w:rPr>
          <w:i/>
        </w:rPr>
      </w:pPr>
      <w:r>
        <w:rPr>
          <w:i/>
        </w:rPr>
        <w:br w:type="column"/>
      </w:r>
      <w:r w:rsidR="00F93A60" w:rsidRPr="008B427F">
        <w:rPr>
          <w:i/>
        </w:rPr>
        <w:t xml:space="preserve">Financial Sector Reform (Victoria) Act 1999 </w:t>
      </w:r>
    </w:p>
    <w:p w:rsidR="00F93A60" w:rsidRPr="008B427F" w:rsidRDefault="00F93A60" w:rsidP="00F93A60">
      <w:pPr>
        <w:rPr>
          <w:i/>
        </w:rPr>
      </w:pPr>
      <w:r w:rsidRPr="008B427F">
        <w:rPr>
          <w:i/>
        </w:rPr>
        <w:t>Fire Services Property Levy Act 2012</w:t>
      </w:r>
    </w:p>
    <w:p w:rsidR="00F93A60" w:rsidRPr="008B427F" w:rsidRDefault="00F93A60" w:rsidP="00F93A60">
      <w:pPr>
        <w:rPr>
          <w:i/>
        </w:rPr>
      </w:pPr>
      <w:r w:rsidRPr="008B427F">
        <w:rPr>
          <w:i/>
        </w:rPr>
        <w:t xml:space="preserve">First Home Owner Grant Act 2000 </w:t>
      </w:r>
    </w:p>
    <w:p w:rsidR="00F93A60" w:rsidRDefault="00F93A60" w:rsidP="00F93A60">
      <w:r w:rsidRPr="008B427F">
        <w:rPr>
          <w:i/>
        </w:rPr>
        <w:t>Gambling Regulation Act 2003</w:t>
      </w:r>
      <w:r>
        <w:t xml:space="preserve"> – </w:t>
      </w:r>
    </w:p>
    <w:p w:rsidR="00F93A60" w:rsidRDefault="00F93A60" w:rsidP="008B427F">
      <w:pPr>
        <w:pStyle w:val="Bullet"/>
      </w:pPr>
      <w:r>
        <w:t>Section 3.4.33</w:t>
      </w:r>
    </w:p>
    <w:p w:rsidR="00F93A60" w:rsidRDefault="00F93A60" w:rsidP="008B427F">
      <w:pPr>
        <w:pStyle w:val="Bullet"/>
      </w:pPr>
      <w:r>
        <w:t>Section 4.3.12</w:t>
      </w:r>
    </w:p>
    <w:p w:rsidR="00F93A60" w:rsidRDefault="00F93A60" w:rsidP="008B427F">
      <w:pPr>
        <w:pStyle w:val="Bullet"/>
      </w:pPr>
      <w:r>
        <w:t>Division 1 of Part 3 of Chapter 10</w:t>
      </w:r>
    </w:p>
    <w:p w:rsidR="00F93A60" w:rsidRDefault="00F93A60" w:rsidP="008B427F">
      <w:pPr>
        <w:pStyle w:val="NormalIndent"/>
      </w:pPr>
      <w:r>
        <w:t>(The Act is otherwise administered by the Minister for Consumer Affairs, Gaming and Liquor Regulation and the Minister for Racing)</w:t>
      </w:r>
    </w:p>
    <w:p w:rsidR="00F93A60" w:rsidRPr="008B427F" w:rsidRDefault="00F93A60" w:rsidP="00F93A60">
      <w:pPr>
        <w:rPr>
          <w:i/>
        </w:rPr>
      </w:pPr>
      <w:r w:rsidRPr="008B427F">
        <w:rPr>
          <w:i/>
        </w:rPr>
        <w:t xml:space="preserve">Gas and Fuel Corporation (Heatane Gas) Act 1993 </w:t>
      </w:r>
    </w:p>
    <w:p w:rsidR="00F93A60" w:rsidRPr="008B427F" w:rsidRDefault="00F93A60" w:rsidP="00F93A60">
      <w:pPr>
        <w:rPr>
          <w:i/>
        </w:rPr>
      </w:pPr>
      <w:r w:rsidRPr="008B427F">
        <w:rPr>
          <w:i/>
        </w:rPr>
        <w:t xml:space="preserve">Gas Industry (Residual Provisions) Act 1994 </w:t>
      </w:r>
    </w:p>
    <w:p w:rsidR="00F93A60" w:rsidRDefault="00F93A60" w:rsidP="00F93A60">
      <w:r w:rsidRPr="008B427F">
        <w:rPr>
          <w:i/>
        </w:rPr>
        <w:t>Grain Handling and Storage Act 1995</w:t>
      </w:r>
      <w:r>
        <w:t xml:space="preserve"> – </w:t>
      </w:r>
      <w:r w:rsidR="00273EE9">
        <w:t>except</w:t>
      </w:r>
      <w:r>
        <w:t xml:space="preserve">: </w:t>
      </w:r>
    </w:p>
    <w:p w:rsidR="00F93A60" w:rsidRDefault="00F93A60" w:rsidP="008B427F">
      <w:pPr>
        <w:pStyle w:val="Bullet"/>
      </w:pPr>
      <w:r w:rsidRPr="008B427F">
        <w:rPr>
          <w:rStyle w:val="BulletChar"/>
        </w:rPr>
        <w:t>P</w:t>
      </w:r>
      <w:r>
        <w:t xml:space="preserve">art 3 (this Part is administered by the Minister for Agriculture) </w:t>
      </w:r>
    </w:p>
    <w:p w:rsidR="00F93A60" w:rsidRPr="008B427F" w:rsidRDefault="00F93A60" w:rsidP="00F93A60">
      <w:pPr>
        <w:rPr>
          <w:i/>
        </w:rPr>
      </w:pPr>
      <w:r w:rsidRPr="008B427F">
        <w:rPr>
          <w:i/>
        </w:rPr>
        <w:t xml:space="preserve">Land Tax Act 2005 </w:t>
      </w:r>
    </w:p>
    <w:p w:rsidR="00F93A60" w:rsidRPr="008B427F" w:rsidRDefault="00F93A60" w:rsidP="00F93A60">
      <w:pPr>
        <w:rPr>
          <w:i/>
        </w:rPr>
      </w:pPr>
      <w:r w:rsidRPr="008B427F">
        <w:rPr>
          <w:i/>
        </w:rPr>
        <w:t xml:space="preserve">Loy Yang B Act 1992 </w:t>
      </w:r>
    </w:p>
    <w:p w:rsidR="00F93A60" w:rsidRPr="008B427F" w:rsidRDefault="00F93A60" w:rsidP="00F93A60">
      <w:pPr>
        <w:rPr>
          <w:i/>
        </w:rPr>
      </w:pPr>
      <w:r w:rsidRPr="008B427F">
        <w:rPr>
          <w:i/>
        </w:rPr>
        <w:t xml:space="preserve">Melbourne Cricket Club Act 1974 </w:t>
      </w:r>
    </w:p>
    <w:p w:rsidR="00F93A60" w:rsidRPr="008B427F" w:rsidRDefault="00F93A60" w:rsidP="00F93A60">
      <w:pPr>
        <w:rPr>
          <w:i/>
        </w:rPr>
      </w:pPr>
      <w:r w:rsidRPr="008B427F">
        <w:rPr>
          <w:i/>
        </w:rPr>
        <w:t xml:space="preserve">Monetary Units Act 2004 </w:t>
      </w:r>
    </w:p>
    <w:p w:rsidR="00F93A60" w:rsidRPr="008B427F" w:rsidRDefault="00F93A60" w:rsidP="00F93A60">
      <w:pPr>
        <w:rPr>
          <w:i/>
        </w:rPr>
      </w:pPr>
      <w:r w:rsidRPr="008B427F">
        <w:rPr>
          <w:i/>
        </w:rPr>
        <w:t xml:space="preserve">Mutual Recognition (Victoria) Act 1998 </w:t>
      </w:r>
    </w:p>
    <w:p w:rsidR="00F93A60" w:rsidRPr="008B427F" w:rsidRDefault="00F93A60" w:rsidP="00F93A60">
      <w:pPr>
        <w:rPr>
          <w:i/>
        </w:rPr>
      </w:pPr>
      <w:r w:rsidRPr="008B427F">
        <w:rPr>
          <w:i/>
        </w:rPr>
        <w:t xml:space="preserve">National Taxation Reform (Consequential Provisions) Act 2000 </w:t>
      </w:r>
    </w:p>
    <w:p w:rsidR="00F93A60" w:rsidRPr="008B427F" w:rsidRDefault="00F93A60" w:rsidP="00F93A60">
      <w:pPr>
        <w:rPr>
          <w:i/>
        </w:rPr>
      </w:pPr>
      <w:r w:rsidRPr="008B427F">
        <w:rPr>
          <w:i/>
        </w:rPr>
        <w:t xml:space="preserve">New Tax System Price Exploitation Code (Victoria) Act 1999 </w:t>
      </w:r>
    </w:p>
    <w:p w:rsidR="00F93A60" w:rsidRPr="008B427F" w:rsidRDefault="00F93A60" w:rsidP="00F93A60">
      <w:pPr>
        <w:rPr>
          <w:i/>
        </w:rPr>
      </w:pPr>
      <w:r w:rsidRPr="008B427F">
        <w:rPr>
          <w:i/>
        </w:rPr>
        <w:t>Occupational Licensing National Law Act 2010</w:t>
      </w:r>
    </w:p>
    <w:p w:rsidR="00F93A60" w:rsidRDefault="00F93A60" w:rsidP="00F93A60">
      <w:r>
        <w:t>Occupational Licensing National Law (Victoria)</w:t>
      </w:r>
    </w:p>
    <w:p w:rsidR="00F93A60" w:rsidRPr="008B427F" w:rsidRDefault="00F93A60" w:rsidP="00F93A60">
      <w:pPr>
        <w:rPr>
          <w:i/>
        </w:rPr>
      </w:pPr>
      <w:r w:rsidRPr="008B427F">
        <w:rPr>
          <w:i/>
        </w:rPr>
        <w:t>Payroll Tax Act 2007</w:t>
      </w:r>
    </w:p>
    <w:p w:rsidR="00F93A60" w:rsidRDefault="00E33294" w:rsidP="00F93A60">
      <w:r>
        <w:rPr>
          <w:i/>
        </w:rPr>
        <w:br w:type="column"/>
      </w:r>
      <w:r w:rsidR="00F93A60" w:rsidRPr="008B427F">
        <w:rPr>
          <w:i/>
        </w:rPr>
        <w:t>Planning and Environment Act 1987</w:t>
      </w:r>
      <w:r w:rsidR="00F93A60">
        <w:t xml:space="preserve"> –</w:t>
      </w:r>
    </w:p>
    <w:p w:rsidR="00F93A60" w:rsidRDefault="00F93A60" w:rsidP="008B427F">
      <w:pPr>
        <w:pStyle w:val="Bullet"/>
      </w:pPr>
      <w:r>
        <w:t xml:space="preserve">Part 9B (this Part is jointly and severally administered with the Minister for Planning) </w:t>
      </w:r>
    </w:p>
    <w:p w:rsidR="00F93A60" w:rsidRDefault="00F93A60" w:rsidP="008B427F">
      <w:pPr>
        <w:pStyle w:val="NormalIndent"/>
      </w:pPr>
      <w:r>
        <w:t>(The Act is otherwise administered by the Minister for Planning)</w:t>
      </w:r>
    </w:p>
    <w:p w:rsidR="00F93A60" w:rsidRDefault="00F93A60" w:rsidP="00F93A60">
      <w:r w:rsidRPr="008B427F">
        <w:rPr>
          <w:i/>
        </w:rPr>
        <w:t>Port Management Act 1995</w:t>
      </w:r>
      <w:r>
        <w:t xml:space="preserve"> – </w:t>
      </w:r>
    </w:p>
    <w:p w:rsidR="00F93A60" w:rsidRDefault="00F93A60" w:rsidP="008B427F">
      <w:pPr>
        <w:pStyle w:val="Bullet"/>
      </w:pPr>
      <w:r>
        <w:t xml:space="preserve">Sections 160, 171 and 173 </w:t>
      </w:r>
    </w:p>
    <w:p w:rsidR="00F93A60" w:rsidRDefault="00F93A60" w:rsidP="008B427F">
      <w:pPr>
        <w:pStyle w:val="NormalIndent"/>
      </w:pPr>
      <w:r>
        <w:t xml:space="preserve">(The Act is otherwise administered by the Minister for Finance and the Minister for Ports) </w:t>
      </w:r>
    </w:p>
    <w:p w:rsidR="00F93A60" w:rsidRPr="008B427F" w:rsidRDefault="00F93A60" w:rsidP="00F93A60">
      <w:pPr>
        <w:rPr>
          <w:i/>
        </w:rPr>
      </w:pPr>
      <w:r w:rsidRPr="008B427F">
        <w:rPr>
          <w:i/>
        </w:rPr>
        <w:t xml:space="preserve">Public Authorities (Dividends) Act 1983 </w:t>
      </w:r>
    </w:p>
    <w:p w:rsidR="00F93A60" w:rsidRPr="008B427F" w:rsidRDefault="00F93A60" w:rsidP="00F93A60">
      <w:pPr>
        <w:rPr>
          <w:i/>
        </w:rPr>
      </w:pPr>
      <w:r w:rsidRPr="008B427F">
        <w:rPr>
          <w:i/>
        </w:rPr>
        <w:t xml:space="preserve">Rural Finance Act 1988 </w:t>
      </w:r>
    </w:p>
    <w:p w:rsidR="00F93A60" w:rsidRPr="008B427F" w:rsidRDefault="00F93A60" w:rsidP="00F93A60">
      <w:pPr>
        <w:rPr>
          <w:i/>
        </w:rPr>
      </w:pPr>
      <w:r w:rsidRPr="008B427F">
        <w:rPr>
          <w:i/>
        </w:rPr>
        <w:t xml:space="preserve">Snowy Hydro Corporatisation Act 1997 </w:t>
      </w:r>
    </w:p>
    <w:p w:rsidR="00F93A60" w:rsidRPr="008B427F" w:rsidRDefault="00F93A60" w:rsidP="00F93A60">
      <w:pPr>
        <w:rPr>
          <w:i/>
        </w:rPr>
      </w:pPr>
      <w:r w:rsidRPr="008B427F">
        <w:rPr>
          <w:i/>
        </w:rPr>
        <w:t>State Bank (Succe</w:t>
      </w:r>
      <w:r w:rsidR="00106288">
        <w:rPr>
          <w:i/>
        </w:rPr>
        <w:t>ssion of Commonwealth Bank) Act </w:t>
      </w:r>
      <w:r w:rsidRPr="008B427F">
        <w:rPr>
          <w:i/>
        </w:rPr>
        <w:t xml:space="preserve">1990 </w:t>
      </w:r>
    </w:p>
    <w:p w:rsidR="00F93A60" w:rsidRDefault="00F93A60" w:rsidP="00F93A60">
      <w:r w:rsidRPr="008B427F">
        <w:rPr>
          <w:i/>
        </w:rPr>
        <w:t>State Electricity Commission Act 1958</w:t>
      </w:r>
      <w:r>
        <w:t xml:space="preserve"> – </w:t>
      </w:r>
      <w:r w:rsidR="008B427F">
        <w:t>except</w:t>
      </w:r>
      <w:r>
        <w:t xml:space="preserve">: </w:t>
      </w:r>
    </w:p>
    <w:p w:rsidR="00F93A60" w:rsidRDefault="00F93A60" w:rsidP="008B427F">
      <w:pPr>
        <w:pStyle w:val="Bullet"/>
      </w:pPr>
      <w:r>
        <w:t xml:space="preserve">Section 107 (this section is administered by the Minister for Energy and Resources) </w:t>
      </w:r>
    </w:p>
    <w:p w:rsidR="00F93A60" w:rsidRDefault="00F93A60" w:rsidP="00F93A60">
      <w:r w:rsidRPr="008B427F">
        <w:rPr>
          <w:i/>
        </w:rPr>
        <w:t>State Owned Enterprises Act 1992</w:t>
      </w:r>
      <w:r>
        <w:t xml:space="preserve"> – </w:t>
      </w:r>
      <w:r w:rsidR="008B427F">
        <w:t>except</w:t>
      </w:r>
      <w:r>
        <w:t>:</w:t>
      </w:r>
    </w:p>
    <w:p w:rsidR="00F93A60" w:rsidRDefault="00F93A60" w:rsidP="008B427F">
      <w:pPr>
        <w:pStyle w:val="Bullet"/>
      </w:pPr>
      <w:r>
        <w:t>Division 2 of Part 2 in so far as it relates to the Victorian Competition and Efficiency Commission (in so far as they relate to that matter, these provisions are administered by the Premier)</w:t>
      </w:r>
    </w:p>
    <w:p w:rsidR="00F93A60" w:rsidRDefault="00F93A60" w:rsidP="008B427F">
      <w:pPr>
        <w:pStyle w:val="Bullet"/>
      </w:pPr>
      <w:r>
        <w:t>Division 2 of Part 2 in so far as it relates to CenITex (in so far as they relate to that matter, these provisions are administered by the Minister for Finance)</w:t>
      </w:r>
    </w:p>
    <w:p w:rsidR="00F93A60" w:rsidRDefault="00F93A60" w:rsidP="008B427F">
      <w:pPr>
        <w:pStyle w:val="Bullet"/>
      </w:pPr>
      <w:r>
        <w:t xml:space="preserve">Division 2 of Part 2 in so far as it relates to the Victorian Plantations Corporation (in so far as they relate to that matter, these provisions are administered by the Minister for Environment, Climate Change and Water) </w:t>
      </w:r>
    </w:p>
    <w:p w:rsidR="00F93A60" w:rsidRDefault="00F93A60" w:rsidP="008B427F">
      <w:pPr>
        <w:pStyle w:val="Bullet"/>
      </w:pPr>
      <w:r>
        <w:t xml:space="preserve">Division 2 of Part 2 in so far as it relates to the Water Training Centre (in so far as they relate to that matter, these provisions are administered by the Minister for Environment, Climate Change and Water) </w:t>
      </w:r>
    </w:p>
    <w:p w:rsidR="00F93A60" w:rsidRDefault="00F93A60" w:rsidP="008B427F">
      <w:pPr>
        <w:pStyle w:val="Bullet"/>
      </w:pPr>
      <w:r>
        <w:t>Division 2 of Part 2, and Part 3, in so far as they relate to the Victorian Interpreting and Translating Service (in so far as they relate to that matter, these provisions are administered by the Minister for Multicultural Affairs)</w:t>
      </w:r>
    </w:p>
    <w:p w:rsidR="00F93A60" w:rsidRDefault="00E33294" w:rsidP="00F93A60">
      <w:r>
        <w:rPr>
          <w:i/>
        </w:rPr>
        <w:br w:type="column"/>
      </w:r>
      <w:r w:rsidR="00F93A60" w:rsidRPr="008B427F">
        <w:rPr>
          <w:i/>
        </w:rPr>
        <w:t>State Trustees (State Owned Company) Act 1994</w:t>
      </w:r>
      <w:r w:rsidR="00F93A60">
        <w:t xml:space="preserve"> – </w:t>
      </w:r>
      <w:r w:rsidR="008B427F">
        <w:t>except</w:t>
      </w:r>
      <w:r w:rsidR="00F93A60">
        <w:t xml:space="preserve">: </w:t>
      </w:r>
    </w:p>
    <w:p w:rsidR="00F93A60" w:rsidRDefault="00F93A60" w:rsidP="008B427F">
      <w:pPr>
        <w:pStyle w:val="Bullet"/>
      </w:pPr>
      <w:r>
        <w:t xml:space="preserve">Part 4 (this Part is administered by the Minister for Families and Children) </w:t>
      </w:r>
    </w:p>
    <w:p w:rsidR="00F93A60" w:rsidRDefault="00F93A60" w:rsidP="00F93A60">
      <w:r>
        <w:t xml:space="preserve">Supply Acts (passed annually) </w:t>
      </w:r>
    </w:p>
    <w:p w:rsidR="00F93A60" w:rsidRPr="008B427F" w:rsidRDefault="00F93A60" w:rsidP="00F93A60">
      <w:pPr>
        <w:rPr>
          <w:i/>
        </w:rPr>
      </w:pPr>
      <w:r w:rsidRPr="008B427F">
        <w:rPr>
          <w:i/>
        </w:rPr>
        <w:t xml:space="preserve">Taxation Administration Act 1997 </w:t>
      </w:r>
    </w:p>
    <w:p w:rsidR="00F93A60" w:rsidRPr="008B427F" w:rsidRDefault="00F93A60" w:rsidP="00F93A60">
      <w:pPr>
        <w:rPr>
          <w:i/>
        </w:rPr>
      </w:pPr>
      <w:r w:rsidRPr="008B427F">
        <w:rPr>
          <w:i/>
        </w:rPr>
        <w:t xml:space="preserve">Taxation (Interest on Overpayments) Act 1986 </w:t>
      </w:r>
    </w:p>
    <w:p w:rsidR="00F93A60" w:rsidRPr="008B427F" w:rsidRDefault="00F93A60" w:rsidP="00F93A60">
      <w:pPr>
        <w:rPr>
          <w:i/>
        </w:rPr>
      </w:pPr>
      <w:r w:rsidRPr="008B427F">
        <w:rPr>
          <w:i/>
        </w:rPr>
        <w:t>Trans</w:t>
      </w:r>
      <w:r w:rsidR="00565208">
        <w:rPr>
          <w:i/>
        </w:rPr>
        <w:noBreakHyphen/>
      </w:r>
      <w:r w:rsidRPr="008B427F">
        <w:rPr>
          <w:i/>
        </w:rPr>
        <w:t xml:space="preserve">Tasman Mutual Recognition (Victoria) Act 1998 </w:t>
      </w:r>
    </w:p>
    <w:p w:rsidR="00F93A60" w:rsidRPr="008B427F" w:rsidRDefault="00F93A60" w:rsidP="00F93A60">
      <w:pPr>
        <w:rPr>
          <w:i/>
        </w:rPr>
      </w:pPr>
      <w:r w:rsidRPr="008B427F">
        <w:rPr>
          <w:i/>
        </w:rPr>
        <w:t xml:space="preserve">Treasury Corporation of Victoria Act 1992 </w:t>
      </w:r>
    </w:p>
    <w:p w:rsidR="00F93A60" w:rsidRDefault="00F93A60" w:rsidP="00F93A60">
      <w:r w:rsidRPr="008B427F">
        <w:rPr>
          <w:i/>
        </w:rPr>
        <w:t>Trustee Companies Act 1984</w:t>
      </w:r>
      <w:r>
        <w:t xml:space="preserve"> – </w:t>
      </w:r>
    </w:p>
    <w:p w:rsidR="00F93A60" w:rsidRDefault="00F93A60" w:rsidP="008B427F">
      <w:pPr>
        <w:pStyle w:val="Bullet"/>
      </w:pPr>
      <w:r>
        <w:t>The Act is jointly administered with the Attorney</w:t>
      </w:r>
      <w:r w:rsidR="00565208">
        <w:noBreakHyphen/>
      </w:r>
      <w:r>
        <w:t xml:space="preserve">General </w:t>
      </w:r>
    </w:p>
    <w:p w:rsidR="00F93A60" w:rsidRPr="008B427F" w:rsidRDefault="00F93A60" w:rsidP="00F93A60">
      <w:pPr>
        <w:rPr>
          <w:i/>
        </w:rPr>
      </w:pPr>
      <w:r w:rsidRPr="008B427F">
        <w:rPr>
          <w:i/>
        </w:rPr>
        <w:t xml:space="preserve">Victorian Funds Management Corporation Act 1994 </w:t>
      </w:r>
    </w:p>
    <w:p w:rsidR="00F93A60" w:rsidRDefault="00F93A60" w:rsidP="00F93A60">
      <w:r w:rsidRPr="008B427F">
        <w:rPr>
          <w:i/>
        </w:rPr>
        <w:t>Workers Compensation Act 1958</w:t>
      </w:r>
      <w:r>
        <w:t xml:space="preserve"> – </w:t>
      </w:r>
    </w:p>
    <w:p w:rsidR="00F93A60" w:rsidRDefault="00F93A60" w:rsidP="008B427F">
      <w:pPr>
        <w:pStyle w:val="Bullet"/>
      </w:pPr>
      <w:r>
        <w:t xml:space="preserve">Division 8 of Part 1 </w:t>
      </w:r>
    </w:p>
    <w:p w:rsidR="00F93A60" w:rsidRDefault="00F93A60" w:rsidP="008B427F">
      <w:pPr>
        <w:pStyle w:val="NormalIndent"/>
      </w:pPr>
      <w:r>
        <w:t xml:space="preserve">(The Act is otherwise administered by the Minister for Finance) </w:t>
      </w:r>
    </w:p>
    <w:p w:rsidR="00161453" w:rsidRPr="008B427F" w:rsidRDefault="00F93A60" w:rsidP="00F93A60">
      <w:pPr>
        <w:rPr>
          <w:i/>
        </w:rPr>
      </w:pPr>
      <w:r w:rsidRPr="008B427F">
        <w:rPr>
          <w:i/>
        </w:rPr>
        <w:t>Young Farmers</w:t>
      </w:r>
      <w:r w:rsidR="00124BCC">
        <w:rPr>
          <w:i/>
        </w:rPr>
        <w:t>’</w:t>
      </w:r>
      <w:r w:rsidRPr="008B427F">
        <w:rPr>
          <w:i/>
        </w:rPr>
        <w:t xml:space="preserve"> Finance Council Act 1979</w:t>
      </w:r>
    </w:p>
    <w:p w:rsidR="00F93A60" w:rsidRDefault="00F93A60" w:rsidP="00F93A60"/>
    <w:p w:rsidR="00161453" w:rsidRDefault="00161453" w:rsidP="0011669B"/>
    <w:p w:rsidR="00161453" w:rsidRPr="00FB2519" w:rsidRDefault="00E33294" w:rsidP="00CD236A">
      <w:pPr>
        <w:pStyle w:val="Heading4"/>
        <w:rPr>
          <w:rFonts w:eastAsiaTheme="minorHAnsi"/>
        </w:rPr>
      </w:pPr>
      <w:r>
        <w:rPr>
          <w:rFonts w:eastAsiaTheme="minorHAnsi"/>
        </w:rPr>
        <w:br w:type="column"/>
      </w:r>
      <w:r w:rsidR="00161453" w:rsidRPr="00FB2519">
        <w:rPr>
          <w:rFonts w:eastAsiaTheme="minorHAnsi"/>
        </w:rPr>
        <w:t xml:space="preserve">Minister for </w:t>
      </w:r>
      <w:r w:rsidR="00161453" w:rsidRPr="00CD236A">
        <w:rPr>
          <w:rFonts w:eastAsiaTheme="minorHAnsi"/>
        </w:rPr>
        <w:t>Finance</w:t>
      </w:r>
    </w:p>
    <w:p w:rsidR="00F93A60" w:rsidRDefault="00F93A60" w:rsidP="00F93A60">
      <w:r>
        <w:t>In accordance</w:t>
      </w:r>
      <w:r w:rsidR="00CD236A">
        <w:t xml:space="preserve"> with the General Order dated 1 </w:t>
      </w:r>
      <w:r>
        <w:t xml:space="preserve">January 2015, the Minister for Finance was responsible for the administration of the following Acts during </w:t>
      </w:r>
      <w:r w:rsidR="00CD236A">
        <w:t xml:space="preserve">the time period of </w:t>
      </w:r>
      <w:r w:rsidR="00702BE9">
        <w:t>30 June </w:t>
      </w:r>
      <w:r w:rsidR="00CD236A">
        <w:t>2015</w:t>
      </w:r>
      <w:r>
        <w:t xml:space="preserve">–1 March 2016. </w:t>
      </w:r>
    </w:p>
    <w:p w:rsidR="00F93A60" w:rsidRDefault="00F93A60" w:rsidP="00F93A60"/>
    <w:p w:rsidR="00F93A60" w:rsidRPr="008B427F" w:rsidRDefault="00F93A60" w:rsidP="00F93A60">
      <w:pPr>
        <w:rPr>
          <w:i/>
        </w:rPr>
      </w:pPr>
      <w:r w:rsidRPr="008B427F">
        <w:rPr>
          <w:i/>
        </w:rPr>
        <w:t xml:space="preserve">Accident Compensation Act 1985 </w:t>
      </w:r>
    </w:p>
    <w:p w:rsidR="00F93A60" w:rsidRPr="008B427F" w:rsidRDefault="00F93A60" w:rsidP="00F93A60">
      <w:pPr>
        <w:rPr>
          <w:i/>
        </w:rPr>
      </w:pPr>
      <w:r w:rsidRPr="008B427F">
        <w:rPr>
          <w:i/>
        </w:rPr>
        <w:t xml:space="preserve">Accident Compensation (Occupational Health and Safety) Act 1996 </w:t>
      </w:r>
    </w:p>
    <w:p w:rsidR="00F93A60" w:rsidRPr="008B427F" w:rsidRDefault="00F93A60" w:rsidP="00F93A60">
      <w:pPr>
        <w:rPr>
          <w:i/>
        </w:rPr>
      </w:pPr>
      <w:r w:rsidRPr="008B427F">
        <w:rPr>
          <w:i/>
        </w:rPr>
        <w:t>Asbestos Diseases Compensation Act 2008</w:t>
      </w:r>
    </w:p>
    <w:p w:rsidR="00F93A60" w:rsidRDefault="00F93A60" w:rsidP="00F93A60">
      <w:r w:rsidRPr="008B427F">
        <w:rPr>
          <w:i/>
        </w:rPr>
        <w:t>Casino Control Act 1991</w:t>
      </w:r>
      <w:r>
        <w:t xml:space="preserve"> – </w:t>
      </w:r>
    </w:p>
    <w:p w:rsidR="00F93A60" w:rsidRDefault="00F93A60" w:rsidP="008B427F">
      <w:pPr>
        <w:pStyle w:val="Bullet"/>
      </w:pPr>
      <w:r>
        <w:t xml:space="preserve">Section 128K(2) </w:t>
      </w:r>
    </w:p>
    <w:p w:rsidR="00F93A60" w:rsidRDefault="00F93A60" w:rsidP="008B427F">
      <w:pPr>
        <w:pStyle w:val="NormalIndent"/>
      </w:pPr>
      <w:r>
        <w:t>(The Act is otherwise administered by the Minister for Consumer Affairs, Gaming and Liquor Regulation and the Minister for Planning)</w:t>
      </w:r>
    </w:p>
    <w:p w:rsidR="00F93A60" w:rsidRPr="008B427F" w:rsidRDefault="00F93A60" w:rsidP="00F93A60">
      <w:pPr>
        <w:rPr>
          <w:i/>
        </w:rPr>
      </w:pPr>
      <w:r w:rsidRPr="008B427F">
        <w:rPr>
          <w:i/>
        </w:rPr>
        <w:t>Coal Mines (Pensions) Act 1958</w:t>
      </w:r>
    </w:p>
    <w:p w:rsidR="00F93A60" w:rsidRDefault="00F93A60" w:rsidP="00F93A60">
      <w:r w:rsidRPr="008B427F">
        <w:rPr>
          <w:i/>
        </w:rPr>
        <w:t>Crown Land (Reserves) Act 1978</w:t>
      </w:r>
      <w:r>
        <w:t xml:space="preserve"> – </w:t>
      </w:r>
    </w:p>
    <w:p w:rsidR="00F93A60" w:rsidRDefault="00F93A60" w:rsidP="008B427F">
      <w:pPr>
        <w:pStyle w:val="Bullet"/>
      </w:pPr>
      <w:r>
        <w:t>In so far as it relates to the land shown as:</w:t>
      </w:r>
    </w:p>
    <w:p w:rsidR="00F93A60" w:rsidRDefault="00F93A60" w:rsidP="008B427F">
      <w:pPr>
        <w:pStyle w:val="Dash"/>
      </w:pPr>
      <w:r>
        <w:t>Crown Allotments 2A, 3 and 4 of Section 5, City of Melbourne, Parish of Melbourne North (Parish Plan No. 5514C) and known as the Treasury Reserve</w:t>
      </w:r>
    </w:p>
    <w:p w:rsidR="00F93A60" w:rsidRDefault="00F93A60" w:rsidP="008B427F">
      <w:pPr>
        <w:pStyle w:val="Dash"/>
      </w:pPr>
      <w:r>
        <w:t xml:space="preserve">Crown Allotments 4A and 4B on Certified Plan 111284 lodged with the Central Plan Office and to be known as the Old Treasury Building Reserve </w:t>
      </w:r>
    </w:p>
    <w:p w:rsidR="00F93A60" w:rsidRDefault="00F93A60" w:rsidP="008B427F">
      <w:pPr>
        <w:pStyle w:val="NormalIndent"/>
      </w:pPr>
      <w:r>
        <w:t>(The Act is otherwise administered by the Minister for Corrections, the Minister for Environment, Climate Change and Water, the Minister for Ports, the Minister for Health, the Minister for Tourism and Major Events and the Premier)</w:t>
      </w:r>
    </w:p>
    <w:p w:rsidR="00F93A60" w:rsidRPr="008B427F" w:rsidRDefault="00F93A60" w:rsidP="00F93A60">
      <w:pPr>
        <w:rPr>
          <w:i/>
        </w:rPr>
      </w:pPr>
      <w:r w:rsidRPr="008B427F">
        <w:rPr>
          <w:i/>
        </w:rPr>
        <w:t xml:space="preserve">Dangerous Goods Act 1985 </w:t>
      </w:r>
    </w:p>
    <w:p w:rsidR="00F93A60" w:rsidRPr="008B427F" w:rsidRDefault="00F93A60" w:rsidP="00F93A60">
      <w:pPr>
        <w:rPr>
          <w:i/>
        </w:rPr>
      </w:pPr>
      <w:r w:rsidRPr="008B427F">
        <w:rPr>
          <w:i/>
        </w:rPr>
        <w:t xml:space="preserve">Equipment (Public Safety) Act 1994 </w:t>
      </w:r>
    </w:p>
    <w:p w:rsidR="00F93A60" w:rsidRPr="008B427F" w:rsidRDefault="00F93A60" w:rsidP="00F93A60">
      <w:pPr>
        <w:rPr>
          <w:i/>
        </w:rPr>
      </w:pPr>
      <w:r w:rsidRPr="008B427F">
        <w:rPr>
          <w:i/>
        </w:rPr>
        <w:t>Emergency Services Superannuation Act 1986</w:t>
      </w:r>
    </w:p>
    <w:p w:rsidR="00F93A60" w:rsidRPr="008B427F" w:rsidRDefault="00F93A60" w:rsidP="00F93A60">
      <w:pPr>
        <w:rPr>
          <w:i/>
        </w:rPr>
      </w:pPr>
      <w:r w:rsidRPr="008B427F">
        <w:rPr>
          <w:i/>
        </w:rPr>
        <w:t xml:space="preserve">Essential Services Commission Act 2001 </w:t>
      </w:r>
    </w:p>
    <w:p w:rsidR="00F93A60" w:rsidRDefault="00F93A60" w:rsidP="00F93A60">
      <w:r w:rsidRPr="008B427F">
        <w:rPr>
          <w:i/>
        </w:rPr>
        <w:t>Financial Management Act 1994</w:t>
      </w:r>
      <w:r>
        <w:t xml:space="preserve"> – </w:t>
      </w:r>
    </w:p>
    <w:p w:rsidR="00F93A60" w:rsidRDefault="00F93A60" w:rsidP="008B427F">
      <w:pPr>
        <w:pStyle w:val="Bullet"/>
      </w:pPr>
      <w:r>
        <w:t>Sections 5, 6, 8, 13</w:t>
      </w:r>
      <w:r w:rsidR="00565208">
        <w:noBreakHyphen/>
      </w:r>
      <w:r>
        <w:t>16, 18</w:t>
      </w:r>
      <w:r w:rsidR="00565208">
        <w:noBreakHyphen/>
      </w:r>
      <w:r>
        <w:t>23(1) and 27A</w:t>
      </w:r>
      <w:r w:rsidR="00565208">
        <w:noBreakHyphen/>
      </w:r>
      <w:r>
        <w:t>27C; Part 7; Part 7A; Part 7B; Part 8; and sections 62</w:t>
      </w:r>
      <w:r w:rsidR="00565208">
        <w:noBreakHyphen/>
      </w:r>
      <w:r>
        <w:t>63</w:t>
      </w:r>
    </w:p>
    <w:p w:rsidR="00F93A60" w:rsidRDefault="00F93A60" w:rsidP="008B427F">
      <w:pPr>
        <w:pStyle w:val="Bullet"/>
      </w:pPr>
      <w:r>
        <w:t>Sections 1</w:t>
      </w:r>
      <w:r w:rsidR="00565208">
        <w:noBreakHyphen/>
      </w:r>
      <w:r>
        <w:t xml:space="preserve">3 and 7 (these provisions are jointly administered with the Treasurer) </w:t>
      </w:r>
    </w:p>
    <w:p w:rsidR="00F93A60" w:rsidRDefault="00F93A60" w:rsidP="008B427F">
      <w:pPr>
        <w:pStyle w:val="NormalIndent"/>
      </w:pPr>
      <w:r>
        <w:t xml:space="preserve">(The Act is otherwise administered by the Treasurer) </w:t>
      </w:r>
    </w:p>
    <w:p w:rsidR="00F93A60" w:rsidRPr="008B427F" w:rsidRDefault="00E33294" w:rsidP="00F93A60">
      <w:pPr>
        <w:rPr>
          <w:i/>
        </w:rPr>
      </w:pPr>
      <w:r>
        <w:rPr>
          <w:i/>
        </w:rPr>
        <w:br w:type="column"/>
      </w:r>
      <w:r w:rsidR="00F93A60" w:rsidRPr="008B427F">
        <w:rPr>
          <w:i/>
        </w:rPr>
        <w:t>Government Superannuation Act 1999</w:t>
      </w:r>
    </w:p>
    <w:p w:rsidR="00F93A60" w:rsidRPr="008B427F" w:rsidRDefault="00F93A60" w:rsidP="00F93A60">
      <w:pPr>
        <w:rPr>
          <w:i/>
        </w:rPr>
      </w:pPr>
      <w:r w:rsidRPr="008B427F">
        <w:rPr>
          <w:i/>
        </w:rPr>
        <w:t>House Contracts Guarantee Act 1987</w:t>
      </w:r>
    </w:p>
    <w:p w:rsidR="00F93A60" w:rsidRDefault="00F93A60" w:rsidP="00F93A60">
      <w:r w:rsidRPr="008B427F">
        <w:rPr>
          <w:i/>
        </w:rPr>
        <w:t>Housing Act 1983</w:t>
      </w:r>
      <w:r>
        <w:t xml:space="preserve"> –</w:t>
      </w:r>
    </w:p>
    <w:p w:rsidR="00F93A60" w:rsidRDefault="00F93A60" w:rsidP="008B427F">
      <w:pPr>
        <w:pStyle w:val="Bullet"/>
      </w:pPr>
      <w:r>
        <w:t>Part 8</w:t>
      </w:r>
    </w:p>
    <w:p w:rsidR="00F93A60" w:rsidRDefault="00F93A60" w:rsidP="008B427F">
      <w:pPr>
        <w:pStyle w:val="Bullet"/>
      </w:pPr>
      <w:r>
        <w:t>Schedules 7 and 8</w:t>
      </w:r>
    </w:p>
    <w:p w:rsidR="00F93A60" w:rsidRDefault="00F93A60" w:rsidP="008B427F">
      <w:pPr>
        <w:pStyle w:val="Bullet"/>
      </w:pPr>
      <w:r>
        <w:t>Sections 143(1), 143(2)(d), 143(2)(e), 143(2)(f), 143(2)(i) and 143(3) (these provisions are jointly and severally administered with the Minister for Housing, Disability and Ageing)</w:t>
      </w:r>
    </w:p>
    <w:p w:rsidR="00F93A60" w:rsidRDefault="00F93A60" w:rsidP="008B427F">
      <w:pPr>
        <w:pStyle w:val="NormalIndent"/>
      </w:pPr>
      <w:r>
        <w:t>(The Act is otherwise administered by the Minister for Housing, Disability and Ageing)</w:t>
      </w:r>
    </w:p>
    <w:p w:rsidR="00F93A60" w:rsidRDefault="00F93A60" w:rsidP="00F93A60">
      <w:r w:rsidRPr="008B427F">
        <w:rPr>
          <w:i/>
        </w:rPr>
        <w:t>Land Act 1958</w:t>
      </w:r>
      <w:r>
        <w:t xml:space="preserve"> – </w:t>
      </w:r>
    </w:p>
    <w:p w:rsidR="00F93A60" w:rsidRDefault="00F93A60" w:rsidP="008B427F">
      <w:pPr>
        <w:pStyle w:val="Bullet"/>
      </w:pPr>
      <w:r>
        <w:t xml:space="preserve">In so far as it relates to the exercise of powers relating to leases and licences under Subdivisions 1 and 2 of Division 9 of Part I in respect of: </w:t>
      </w:r>
    </w:p>
    <w:p w:rsidR="00F93A60" w:rsidRDefault="00F93A60" w:rsidP="008B427F">
      <w:pPr>
        <w:pStyle w:val="Dash"/>
      </w:pPr>
      <w:r>
        <w:t xml:space="preserve">land in the Melbourne Casino area within the meaning of Part 9A of the </w:t>
      </w:r>
      <w:r w:rsidR="00106288">
        <w:rPr>
          <w:i/>
        </w:rPr>
        <w:t>Casino Control Act </w:t>
      </w:r>
      <w:r w:rsidRPr="00273EE9">
        <w:rPr>
          <w:i/>
        </w:rPr>
        <w:t>1991</w:t>
      </w:r>
    </w:p>
    <w:p w:rsidR="00F93A60" w:rsidRDefault="00F93A60" w:rsidP="008B427F">
      <w:pPr>
        <w:pStyle w:val="Dash"/>
      </w:pPr>
      <w:r>
        <w:t>Crown land coloured brown on Plans numbered LEGL./93</w:t>
      </w:r>
      <w:r w:rsidR="00565208">
        <w:noBreakHyphen/>
      </w:r>
      <w:r>
        <w:t>211, LEGL./93</w:t>
      </w:r>
      <w:r w:rsidR="00565208">
        <w:noBreakHyphen/>
      </w:r>
      <w:r>
        <w:t>212, LEGL./93</w:t>
      </w:r>
      <w:r w:rsidR="00565208">
        <w:noBreakHyphen/>
      </w:r>
      <w:r>
        <w:t>213, LEGL./93</w:t>
      </w:r>
      <w:r w:rsidR="00565208">
        <w:noBreakHyphen/>
      </w:r>
      <w:r>
        <w:t>214 and LEGL./93</w:t>
      </w:r>
      <w:r w:rsidR="00565208">
        <w:noBreakHyphen/>
      </w:r>
      <w:r>
        <w:t xml:space="preserve">215 lodged in the Central Plan Office </w:t>
      </w:r>
    </w:p>
    <w:p w:rsidR="00F93A60" w:rsidRDefault="00F93A60" w:rsidP="008B427F">
      <w:pPr>
        <w:pStyle w:val="Dash"/>
      </w:pPr>
      <w:r>
        <w:t xml:space="preserve">land shown </w:t>
      </w:r>
      <w:r w:rsidR="0056705F">
        <w:t>as Crown Allotment 32E, section </w:t>
      </w:r>
      <w:r>
        <w:t xml:space="preserve">7 on Certified Plan No. 108871 lodged in the Central Plan Office </w:t>
      </w:r>
    </w:p>
    <w:p w:rsidR="00F93A60" w:rsidRDefault="00F93A60" w:rsidP="008B427F">
      <w:pPr>
        <w:pStyle w:val="Dash"/>
      </w:pPr>
      <w:r>
        <w:t xml:space="preserve">land shown as Crown Allotment 4A, section 1A on Certified Plan No. 75050 lodged in the Central Plan Office </w:t>
      </w:r>
    </w:p>
    <w:p w:rsidR="00F93A60" w:rsidRDefault="00F93A60" w:rsidP="008B427F">
      <w:pPr>
        <w:pStyle w:val="Dash"/>
      </w:pPr>
      <w:r>
        <w:t xml:space="preserve">land shown as Crown Allotment 4D, section 1A on Certified Plan No. 112128 lodged in the Central Plan Office </w:t>
      </w:r>
    </w:p>
    <w:p w:rsidR="00F93A60" w:rsidRDefault="00F93A60" w:rsidP="008B427F">
      <w:pPr>
        <w:pStyle w:val="Dash"/>
      </w:pPr>
      <w:r>
        <w:t>The area of 3643 square metres of land in the city of Port Melbourne as shown on Plan LEGL./96</w:t>
      </w:r>
      <w:r w:rsidR="00565208">
        <w:noBreakHyphen/>
      </w:r>
      <w:r>
        <w:t xml:space="preserve">216 lodged in the Central Plan Office </w:t>
      </w:r>
    </w:p>
    <w:p w:rsidR="00F93A60" w:rsidRDefault="00F93A60" w:rsidP="008B427F">
      <w:pPr>
        <w:pStyle w:val="Dash"/>
      </w:pPr>
      <w:r>
        <w:t xml:space="preserve">land shown as Crown Allotment 4, section 1A on Certified Plan No. 109991 lodged in the Central Plan Office </w:t>
      </w:r>
    </w:p>
    <w:p w:rsidR="00F93A60" w:rsidRDefault="00F93A60" w:rsidP="008B427F">
      <w:pPr>
        <w:pStyle w:val="Bullet"/>
      </w:pPr>
      <w:r>
        <w:t xml:space="preserve">Division 6 of Part I, Subdivision 3 of Division 9 of Part I, section 209, and the remainder of the Act where it relates to the sale and alienation of Crown Lands as set out in Administrative Arrangements Order No. 58 </w:t>
      </w:r>
    </w:p>
    <w:p w:rsidR="00F93A60" w:rsidRDefault="00E33294" w:rsidP="008B427F">
      <w:pPr>
        <w:pStyle w:val="Bullet"/>
      </w:pPr>
      <w:r>
        <w:br w:type="column"/>
      </w:r>
      <w:r w:rsidR="00F93A60">
        <w:t xml:space="preserve">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vironment, Climate Change and Water) </w:t>
      </w:r>
    </w:p>
    <w:p w:rsidR="00F93A60" w:rsidRDefault="00F93A60" w:rsidP="008B427F">
      <w:pPr>
        <w:pStyle w:val="Bullet"/>
      </w:pPr>
      <w:r>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w:t>
      </w:r>
      <w:r w:rsidR="00565208">
        <w:noBreakHyphen/>
      </w:r>
      <w:r>
        <w:t>General)</w:t>
      </w:r>
    </w:p>
    <w:p w:rsidR="00F93A60" w:rsidRDefault="00F93A60" w:rsidP="0056705F">
      <w:pPr>
        <w:pStyle w:val="NormalIndent"/>
      </w:pPr>
      <w:r>
        <w:t>(The Act is otherwise administered by the Attorney</w:t>
      </w:r>
      <w:r w:rsidR="00565208">
        <w:noBreakHyphen/>
      </w:r>
      <w:r>
        <w:t>General, the Minister for Corrections, the Minister for Environment, Climate Change and Water, the Minister for Health, the Minister for Ports and the Minister for Roads and Road Safety)</w:t>
      </w:r>
    </w:p>
    <w:p w:rsidR="00F93A60" w:rsidRPr="008B427F" w:rsidRDefault="00F93A60" w:rsidP="00F93A60">
      <w:pPr>
        <w:rPr>
          <w:i/>
        </w:rPr>
      </w:pPr>
      <w:r w:rsidRPr="008B427F">
        <w:rPr>
          <w:i/>
        </w:rPr>
        <w:t xml:space="preserve">Occupational Health and Safety Act 2004 </w:t>
      </w:r>
    </w:p>
    <w:p w:rsidR="00F93A60" w:rsidRDefault="00F93A60" w:rsidP="00F93A60">
      <w:r w:rsidRPr="008B427F">
        <w:rPr>
          <w:i/>
        </w:rPr>
        <w:t xml:space="preserve">Parliamentary Salaries and </w:t>
      </w:r>
      <w:r w:rsidR="00106288">
        <w:rPr>
          <w:i/>
        </w:rPr>
        <w:t>Superannuation Act </w:t>
      </w:r>
      <w:r w:rsidRPr="008B427F">
        <w:rPr>
          <w:i/>
        </w:rPr>
        <w:t>1968</w:t>
      </w:r>
      <w:r w:rsidR="0056705F">
        <w:t> </w:t>
      </w:r>
      <w:r>
        <w:t xml:space="preserve">– </w:t>
      </w:r>
    </w:p>
    <w:p w:rsidR="00F93A60" w:rsidRDefault="00F93A60" w:rsidP="008B427F">
      <w:pPr>
        <w:pStyle w:val="Bullet"/>
      </w:pPr>
      <w:r>
        <w:t xml:space="preserve">Part 3 </w:t>
      </w:r>
    </w:p>
    <w:p w:rsidR="00F93A60" w:rsidRDefault="00F93A60" w:rsidP="008B427F">
      <w:pPr>
        <w:pStyle w:val="NormalIndent"/>
      </w:pPr>
      <w:r>
        <w:t xml:space="preserve">(The Act is otherwise administered by the Special Minister of State) </w:t>
      </w:r>
    </w:p>
    <w:p w:rsidR="00F93A60" w:rsidRPr="008B427F" w:rsidRDefault="00F93A60" w:rsidP="00F93A60">
      <w:pPr>
        <w:rPr>
          <w:i/>
        </w:rPr>
      </w:pPr>
      <w:r w:rsidRPr="008B427F">
        <w:rPr>
          <w:i/>
        </w:rPr>
        <w:t xml:space="preserve">Petroleum Products Subsidy Act 1965 </w:t>
      </w:r>
    </w:p>
    <w:p w:rsidR="00F93A60" w:rsidRDefault="00F93A60" w:rsidP="00F93A60">
      <w:r w:rsidRPr="008B427F">
        <w:rPr>
          <w:i/>
        </w:rPr>
        <w:t>Police Regulation (Pensions) Act 1958</w:t>
      </w:r>
      <w:r>
        <w:t xml:space="preserve"> – </w:t>
      </w:r>
    </w:p>
    <w:p w:rsidR="00F93A60" w:rsidRDefault="00F93A60" w:rsidP="008B427F">
      <w:pPr>
        <w:pStyle w:val="Bullet"/>
      </w:pPr>
      <w:r>
        <w:t>Part III</w:t>
      </w:r>
    </w:p>
    <w:p w:rsidR="00F93A60" w:rsidRDefault="00F93A60" w:rsidP="008B427F">
      <w:pPr>
        <w:pStyle w:val="NormalIndent"/>
      </w:pPr>
      <w:r>
        <w:t>(The Act is otherwise administered by the Minister for Police)</w:t>
      </w:r>
    </w:p>
    <w:p w:rsidR="00F93A60" w:rsidRDefault="00F93A60" w:rsidP="00F93A60">
      <w:r w:rsidRPr="008B427F">
        <w:rPr>
          <w:i/>
        </w:rPr>
        <w:t>Port Management Act 1995</w:t>
      </w:r>
      <w:r>
        <w:t xml:space="preserve"> – </w:t>
      </w:r>
    </w:p>
    <w:p w:rsidR="00F93A60" w:rsidRDefault="00F93A60" w:rsidP="008B427F">
      <w:pPr>
        <w:pStyle w:val="Bullet"/>
      </w:pPr>
      <w:r>
        <w:t>Sections 63A</w:t>
      </w:r>
      <w:r w:rsidR="00565208">
        <w:noBreakHyphen/>
      </w:r>
      <w:r>
        <w:t>63J</w:t>
      </w:r>
      <w:r w:rsidR="004E2026">
        <w:t xml:space="preserve"> </w:t>
      </w:r>
    </w:p>
    <w:p w:rsidR="00F93A60" w:rsidRDefault="00F93A60" w:rsidP="008B427F">
      <w:pPr>
        <w:pStyle w:val="NormalIndent"/>
      </w:pPr>
      <w:r>
        <w:t xml:space="preserve">(The Act is otherwise administered by the Minister for Ports and the Treasurer) </w:t>
      </w:r>
    </w:p>
    <w:p w:rsidR="00F93A60" w:rsidRDefault="00E33294" w:rsidP="00F93A60">
      <w:r>
        <w:rPr>
          <w:i/>
        </w:rPr>
        <w:br w:type="column"/>
      </w:r>
      <w:r w:rsidR="00F93A60" w:rsidRPr="008B427F">
        <w:rPr>
          <w:i/>
        </w:rPr>
        <w:t>Project Development and Construction Management Act 1994</w:t>
      </w:r>
      <w:r w:rsidR="00F93A60">
        <w:t xml:space="preserve"> –</w:t>
      </w:r>
    </w:p>
    <w:p w:rsidR="00F93A60" w:rsidRDefault="00F93A60" w:rsidP="008B427F">
      <w:pPr>
        <w:pStyle w:val="Bullet"/>
      </w:pPr>
      <w:r>
        <w:t>Part 4</w:t>
      </w:r>
    </w:p>
    <w:p w:rsidR="00F93A60" w:rsidRDefault="00F93A60" w:rsidP="008B427F">
      <w:pPr>
        <w:pStyle w:val="NormalIndent"/>
      </w:pPr>
      <w:r>
        <w:t xml:space="preserve">(The Act is otherwise administered by the Minister for Planning, the Minister for Employment and the Premier) </w:t>
      </w:r>
    </w:p>
    <w:p w:rsidR="00F93A60" w:rsidRPr="008B427F" w:rsidRDefault="00F93A60" w:rsidP="00F93A60">
      <w:pPr>
        <w:rPr>
          <w:i/>
        </w:rPr>
      </w:pPr>
      <w:r w:rsidRPr="008B427F">
        <w:rPr>
          <w:i/>
        </w:rPr>
        <w:t xml:space="preserve">State Employees Retirement Benefits Act 1979 </w:t>
      </w:r>
    </w:p>
    <w:p w:rsidR="00F93A60" w:rsidRDefault="00F93A60" w:rsidP="00F93A60">
      <w:r w:rsidRPr="008B427F">
        <w:rPr>
          <w:i/>
        </w:rPr>
        <w:t>State Owned Enterprises Act 1992</w:t>
      </w:r>
      <w:r>
        <w:t xml:space="preserve"> – </w:t>
      </w:r>
    </w:p>
    <w:p w:rsidR="00F93A60" w:rsidRDefault="00F93A60" w:rsidP="008B427F">
      <w:pPr>
        <w:pStyle w:val="Bullet"/>
      </w:pPr>
      <w:r>
        <w:t xml:space="preserve">Division 2 of Part 2 in so far as it relates to the CenITex </w:t>
      </w:r>
    </w:p>
    <w:p w:rsidR="00F93A60" w:rsidRDefault="00F93A60" w:rsidP="008B427F">
      <w:pPr>
        <w:pStyle w:val="NormalIndent"/>
      </w:pPr>
      <w:r>
        <w:t>(The Act is otherwise administered by the Premier, the Treasurer, the Minister for Environment, Climate Change and Water and the Minister for Multicultural Affairs)</w:t>
      </w:r>
    </w:p>
    <w:p w:rsidR="00F93A60" w:rsidRPr="008B427F" w:rsidRDefault="00F93A60" w:rsidP="00F93A60">
      <w:pPr>
        <w:rPr>
          <w:i/>
        </w:rPr>
      </w:pPr>
      <w:r w:rsidRPr="008B427F">
        <w:rPr>
          <w:i/>
        </w:rPr>
        <w:t xml:space="preserve">State Superannuation Act 1988 </w:t>
      </w:r>
    </w:p>
    <w:p w:rsidR="00F93A60" w:rsidRPr="008B427F" w:rsidRDefault="00F93A60" w:rsidP="00F93A60">
      <w:pPr>
        <w:rPr>
          <w:i/>
        </w:rPr>
      </w:pPr>
      <w:r w:rsidRPr="008B427F">
        <w:rPr>
          <w:i/>
        </w:rPr>
        <w:t xml:space="preserve">Superannuation (Portability) Act 1989 </w:t>
      </w:r>
    </w:p>
    <w:p w:rsidR="00F93A60" w:rsidRDefault="00F93A60" w:rsidP="00F93A60">
      <w:r w:rsidRPr="008B427F">
        <w:rPr>
          <w:i/>
        </w:rPr>
        <w:t>Transport Accident Act 1986</w:t>
      </w:r>
      <w:r>
        <w:t xml:space="preserve"> – </w:t>
      </w:r>
      <w:r w:rsidR="00273EE9">
        <w:t>except:</w:t>
      </w:r>
    </w:p>
    <w:p w:rsidR="00F93A60" w:rsidRDefault="00F93A60" w:rsidP="008B427F">
      <w:pPr>
        <w:pStyle w:val="Bullet"/>
      </w:pPr>
      <w:r>
        <w:t>Sections 11</w:t>
      </w:r>
      <w:r w:rsidR="00565208">
        <w:noBreakHyphen/>
      </w:r>
      <w:r>
        <w:t>14 in so far as they relate to road safety (in so far as they relate to those matters, these sections are jointly and severally administered with the Minister for Finance)</w:t>
      </w:r>
    </w:p>
    <w:p w:rsidR="00F93A60" w:rsidRDefault="00F93A60" w:rsidP="008B427F">
      <w:pPr>
        <w:pStyle w:val="Bullet"/>
      </w:pPr>
      <w:r>
        <w:t>Sections 15</w:t>
      </w:r>
      <w:r w:rsidR="00565208">
        <w:noBreakHyphen/>
      </w:r>
      <w:r>
        <w:t>18, 25 and 29 (these sections are jointly administered with the Minister for Roads and Road Safety)</w:t>
      </w:r>
    </w:p>
    <w:p w:rsidR="00F93A60" w:rsidRPr="008B427F" w:rsidRDefault="00F93A60" w:rsidP="00F93A60">
      <w:pPr>
        <w:rPr>
          <w:i/>
        </w:rPr>
      </w:pPr>
      <w:r w:rsidRPr="008B427F">
        <w:rPr>
          <w:i/>
        </w:rPr>
        <w:t xml:space="preserve">Transport Superannuation Act 1988 </w:t>
      </w:r>
    </w:p>
    <w:p w:rsidR="00F93A60" w:rsidRPr="008B427F" w:rsidRDefault="00F93A60" w:rsidP="00F93A60">
      <w:pPr>
        <w:rPr>
          <w:i/>
        </w:rPr>
      </w:pPr>
      <w:r w:rsidRPr="008B427F">
        <w:rPr>
          <w:i/>
        </w:rPr>
        <w:t>Unclaimed Money Act 2008</w:t>
      </w:r>
    </w:p>
    <w:p w:rsidR="00F93A60" w:rsidRPr="008B427F" w:rsidRDefault="00F93A60" w:rsidP="00F93A60">
      <w:pPr>
        <w:rPr>
          <w:i/>
        </w:rPr>
      </w:pPr>
      <w:r w:rsidRPr="008B427F">
        <w:rPr>
          <w:i/>
        </w:rPr>
        <w:t xml:space="preserve">Victorian Managed Insurance Authority Act 1996 </w:t>
      </w:r>
    </w:p>
    <w:p w:rsidR="00F93A60" w:rsidRDefault="00F93A60" w:rsidP="00F93A60">
      <w:r w:rsidRPr="008B427F">
        <w:rPr>
          <w:i/>
        </w:rPr>
        <w:t>Workers Compensation Act 1958</w:t>
      </w:r>
      <w:r>
        <w:t xml:space="preserve"> – </w:t>
      </w:r>
      <w:r w:rsidR="00273EE9">
        <w:t>except</w:t>
      </w:r>
      <w:r>
        <w:t xml:space="preserve">: </w:t>
      </w:r>
    </w:p>
    <w:p w:rsidR="00F93A60" w:rsidRDefault="00F93A60" w:rsidP="008B427F">
      <w:pPr>
        <w:pStyle w:val="Bullet"/>
      </w:pPr>
      <w:r>
        <w:t xml:space="preserve">Division 8 of Part 1 (this Division is administered by the Treasurer) </w:t>
      </w:r>
    </w:p>
    <w:p w:rsidR="00F93A60" w:rsidRDefault="00F93A60" w:rsidP="00F93A60">
      <w:r w:rsidRPr="008B427F">
        <w:rPr>
          <w:i/>
        </w:rPr>
        <w:t>Workplace Injury Rehabilitation and Compensation Act 2013</w:t>
      </w:r>
      <w:r>
        <w:t xml:space="preserve"> – </w:t>
      </w:r>
      <w:r w:rsidR="00273EE9">
        <w:t>except</w:t>
      </w:r>
      <w:r>
        <w:t>:</w:t>
      </w:r>
    </w:p>
    <w:p w:rsidR="00F93A60" w:rsidRDefault="00F93A60" w:rsidP="008B427F">
      <w:pPr>
        <w:pStyle w:val="Bullet"/>
      </w:pPr>
      <w:r>
        <w:t>Division 1 of Part 6 (this Division is administered by the Attorney</w:t>
      </w:r>
      <w:r w:rsidR="00565208">
        <w:noBreakHyphen/>
      </w:r>
      <w:r>
        <w:t>General)</w:t>
      </w:r>
      <w:r>
        <w:br/>
      </w:r>
    </w:p>
    <w:p w:rsidR="00FF04BE" w:rsidRPr="00F93A60" w:rsidRDefault="00F93A60" w:rsidP="00FF04BE">
      <w:pPr>
        <w:pStyle w:val="Heading2"/>
      </w:pPr>
      <w:r>
        <w:br w:type="column"/>
      </w:r>
      <w:r w:rsidR="00CD236A">
        <w:t xml:space="preserve">Post </w:t>
      </w:r>
      <w:r w:rsidR="00FF04BE" w:rsidRPr="00F93A60">
        <w:t>1 March 2016</w:t>
      </w:r>
    </w:p>
    <w:p w:rsidR="00FF04BE" w:rsidRDefault="00FF04BE" w:rsidP="00F93A60">
      <w:pPr>
        <w:sectPr w:rsidR="00FF04BE" w:rsidSect="00161453">
          <w:type w:val="continuous"/>
          <w:pgSz w:w="11909" w:h="16834" w:code="9"/>
          <w:pgMar w:top="1728" w:right="1152" w:bottom="1260" w:left="1152" w:header="720" w:footer="288" w:gutter="0"/>
          <w:cols w:num="2" w:space="720"/>
          <w:noEndnote/>
        </w:sectPr>
      </w:pPr>
    </w:p>
    <w:p w:rsidR="00FF04BE" w:rsidRDefault="00FF04BE" w:rsidP="00CD236A">
      <w:pPr>
        <w:pStyle w:val="Heading4"/>
      </w:pPr>
      <w:r>
        <w:t>Treasurer</w:t>
      </w:r>
    </w:p>
    <w:p w:rsidR="00FF04BE" w:rsidRDefault="00FF04BE" w:rsidP="00FF04BE">
      <w:r>
        <w:t xml:space="preserve">In addition to his responsibilities under the previous General Order dated 1 January 2015, the Treasurer became responsible for the administration of the following Acts during the time period of 1 March 2016–23 May 2016 pursuant to the General Order dated 1 March 2016. </w:t>
      </w:r>
    </w:p>
    <w:p w:rsidR="00FF04BE" w:rsidRDefault="00FF04BE" w:rsidP="00FF04BE"/>
    <w:p w:rsidR="00FF04BE" w:rsidRPr="00CD236A" w:rsidRDefault="00FF04BE" w:rsidP="00FF04BE">
      <w:pPr>
        <w:rPr>
          <w:i/>
        </w:rPr>
      </w:pPr>
      <w:r w:rsidRPr="00CD236A">
        <w:rPr>
          <w:i/>
        </w:rPr>
        <w:t>Back to Work Act 2015</w:t>
      </w:r>
    </w:p>
    <w:p w:rsidR="00FF04BE" w:rsidRDefault="00FF04BE" w:rsidP="00FF04BE">
      <w:r w:rsidRPr="00CD236A">
        <w:rPr>
          <w:i/>
        </w:rPr>
        <w:t>Constitution Act 1975</w:t>
      </w:r>
      <w:r>
        <w:t xml:space="preserve"> – </w:t>
      </w:r>
    </w:p>
    <w:p w:rsidR="00FF04BE" w:rsidRDefault="00FF04BE" w:rsidP="00CD236A">
      <w:pPr>
        <w:pStyle w:val="Bullet"/>
      </w:pPr>
      <w:r>
        <w:t>Section 88 in so far as it relates to the appointment of the Commissioner for Better Regulation and the Red Tape Commissioner</w:t>
      </w:r>
    </w:p>
    <w:p w:rsidR="00FF04BE" w:rsidRDefault="00FF04BE" w:rsidP="00CD236A">
      <w:pPr>
        <w:pStyle w:val="NormalIndent"/>
      </w:pPr>
      <w:r>
        <w:t>(The Act is otherwise administered by the Attorney</w:t>
      </w:r>
      <w:r w:rsidR="00565208">
        <w:noBreakHyphen/>
      </w:r>
      <w:r>
        <w:t xml:space="preserve">General, the Minister for Training and Skills, the Premier and the Special Minister of State) </w:t>
      </w:r>
    </w:p>
    <w:p w:rsidR="00FF04BE" w:rsidRDefault="00FF04BE" w:rsidP="00FF04BE">
      <w:r w:rsidRPr="00CD236A">
        <w:rPr>
          <w:i/>
        </w:rPr>
        <w:t>State Owned Enterprises Act 1992</w:t>
      </w:r>
      <w:r>
        <w:t xml:space="preserve"> – </w:t>
      </w:r>
      <w:r w:rsidR="00273EE9">
        <w:t>except</w:t>
      </w:r>
      <w:r>
        <w:t>:</w:t>
      </w:r>
    </w:p>
    <w:p w:rsidR="00FF04BE" w:rsidRDefault="00FF04BE" w:rsidP="00CD236A">
      <w:pPr>
        <w:pStyle w:val="Bullet"/>
      </w:pPr>
      <w:r>
        <w:t>Division 2 of Part 2 in so far as it relates to CenITex (in so far as they relate to that matter, these provisions are administered by the Minister for Finance)</w:t>
      </w:r>
    </w:p>
    <w:p w:rsidR="00FF04BE" w:rsidRDefault="00FF04BE" w:rsidP="00CD236A">
      <w:pPr>
        <w:pStyle w:val="Bullet"/>
      </w:pPr>
      <w:r>
        <w:t xml:space="preserve">Division 2 of Part 2 in so far as it relates to the Victorian Plantations Corporation (in so far as they relate to that matter, these provisions are administered by the Minister for Environment, Climate Change and Water) </w:t>
      </w:r>
    </w:p>
    <w:p w:rsidR="00FF04BE" w:rsidRDefault="00FF04BE" w:rsidP="00CD236A">
      <w:pPr>
        <w:pStyle w:val="Bullet"/>
      </w:pPr>
      <w:r>
        <w:t xml:space="preserve">Division 2 of Part 2 in so far as it relates to the Water Training Centre (in so far as they relate to that matter, these provisions are administered by the Minister for Environment, Climate Change and Water) </w:t>
      </w:r>
    </w:p>
    <w:p w:rsidR="00161453" w:rsidRDefault="00FF04BE" w:rsidP="00CD236A">
      <w:pPr>
        <w:pStyle w:val="Bullet"/>
      </w:pPr>
      <w:r>
        <w:t>Division 2 of Part 2, and Part 3, in so far as they relate to the Victorian Interpreting and Translating Service (in so far as they relate to that matter, these provisions are administered by the Minister for Multicultural Affairs)</w:t>
      </w:r>
    </w:p>
    <w:p w:rsidR="00FF04BE" w:rsidRDefault="00FF04BE" w:rsidP="00FF04BE"/>
    <w:p w:rsidR="005E1994" w:rsidRDefault="005E1994" w:rsidP="00FF04BE">
      <w:r w:rsidRPr="005E1994">
        <w:t>The Treasurer did not become responsible for the administration of any additional Acts during the time period of 23 May 2016–</w:t>
      </w:r>
      <w:r w:rsidR="00702BE9">
        <w:t>30 June </w:t>
      </w:r>
      <w:r w:rsidRPr="005E1994">
        <w:t>2016 pursuant to the General Order dated 23 May 2016.</w:t>
      </w:r>
    </w:p>
    <w:p w:rsidR="00FF04BE" w:rsidRDefault="00FF04BE" w:rsidP="00CD236A">
      <w:pPr>
        <w:pStyle w:val="Heading4"/>
      </w:pPr>
      <w:r>
        <w:br w:type="column"/>
        <w:t>Minister for Finance</w:t>
      </w:r>
    </w:p>
    <w:p w:rsidR="00FF04BE" w:rsidRDefault="00FF04BE" w:rsidP="00FF04BE">
      <w:r>
        <w:t xml:space="preserve">In addition to his responsibilities under the previous General Order dated 1 January 2015, the Minister for Finance became responsible for the administration of the following Acts during the time period of 1 March 2016–23 May 2016 pursuant to the General Order dated 1 March 2016: </w:t>
      </w:r>
    </w:p>
    <w:p w:rsidR="00FF04BE" w:rsidRDefault="00FF04BE" w:rsidP="00FF04BE"/>
    <w:p w:rsidR="00FF04BE" w:rsidRDefault="00FF04BE" w:rsidP="00FF04BE">
      <w:r w:rsidRPr="00CD236A">
        <w:rPr>
          <w:i/>
        </w:rPr>
        <w:t>Audit Act 1994</w:t>
      </w:r>
      <w:r>
        <w:t xml:space="preserve"> – </w:t>
      </w:r>
    </w:p>
    <w:p w:rsidR="00FF04BE" w:rsidRDefault="00FF04BE" w:rsidP="00CD236A">
      <w:pPr>
        <w:pStyle w:val="Bullet"/>
      </w:pPr>
      <w:r>
        <w:t>Sections 8</w:t>
      </w:r>
      <w:r w:rsidR="00565208">
        <w:noBreakHyphen/>
      </w:r>
      <w:r>
        <w:t>10, 16A, 16B, 16D, 16E and 16G</w:t>
      </w:r>
    </w:p>
    <w:p w:rsidR="00FF04BE" w:rsidRDefault="00FF04BE" w:rsidP="00CD236A">
      <w:pPr>
        <w:pStyle w:val="Bullet"/>
      </w:pPr>
      <w:r>
        <w:t>Sections 13, 16C and 21 (these sections are jointly and severally administered with the Special Minister of State)</w:t>
      </w:r>
    </w:p>
    <w:p w:rsidR="00FF04BE" w:rsidRDefault="00FF04BE" w:rsidP="00CD236A">
      <w:pPr>
        <w:pStyle w:val="NormalIndent"/>
      </w:pPr>
      <w:r>
        <w:t>(The Act is otherwise administered by the Special Minister of State)</w:t>
      </w:r>
    </w:p>
    <w:p w:rsidR="00FF04BE" w:rsidRDefault="00FF04BE" w:rsidP="00FF04BE">
      <w:r w:rsidRPr="00CD236A">
        <w:rPr>
          <w:i/>
        </w:rPr>
        <w:t>Housing Act 1983</w:t>
      </w:r>
      <w:r>
        <w:t xml:space="preserve"> –</w:t>
      </w:r>
    </w:p>
    <w:p w:rsidR="00FF04BE" w:rsidRDefault="00FF04BE" w:rsidP="00CD236A">
      <w:pPr>
        <w:pStyle w:val="Bullet"/>
      </w:pPr>
      <w:r>
        <w:t>Divisions 1</w:t>
      </w:r>
      <w:r w:rsidR="00CD236A">
        <w:t>–</w:t>
      </w:r>
      <w:r>
        <w:t>5 and Divisions 7</w:t>
      </w:r>
      <w:r w:rsidR="00CD236A">
        <w:t>–</w:t>
      </w:r>
      <w:r>
        <w:t>9 of Part VIII</w:t>
      </w:r>
    </w:p>
    <w:p w:rsidR="00FF04BE" w:rsidRDefault="00FF04BE" w:rsidP="00FF04BE"/>
    <w:p w:rsidR="00FF04BE" w:rsidRDefault="00FF04BE" w:rsidP="00FF04BE">
      <w:r>
        <w:t>The Minister for Finance no longer became responsible for the following Acts during the time period of 1 March 2016</w:t>
      </w:r>
      <w:r w:rsidR="00273EE9">
        <w:t>–</w:t>
      </w:r>
      <w:r>
        <w:t>23 May 2016 pursuant to the General Order dated 1 March 2016:</w:t>
      </w:r>
      <w:r w:rsidR="004E2026">
        <w:t xml:space="preserve"> </w:t>
      </w:r>
    </w:p>
    <w:p w:rsidR="00FF04BE" w:rsidRDefault="00FF04BE" w:rsidP="00FF04BE">
      <w:r w:rsidRPr="00CD236A">
        <w:rPr>
          <w:i/>
        </w:rPr>
        <w:t>Housing Act 1983</w:t>
      </w:r>
      <w:r>
        <w:t xml:space="preserve"> –</w:t>
      </w:r>
    </w:p>
    <w:p w:rsidR="00FF04BE" w:rsidRDefault="00FF04BE" w:rsidP="00CD236A">
      <w:pPr>
        <w:pStyle w:val="Bullet"/>
      </w:pPr>
      <w:r>
        <w:t>Part 8</w:t>
      </w:r>
    </w:p>
    <w:p w:rsidR="00FF04BE" w:rsidRDefault="00FF04BE" w:rsidP="00FF04BE">
      <w:r w:rsidRPr="00CD236A">
        <w:rPr>
          <w:i/>
        </w:rPr>
        <w:t>Transport Accident Act 1986</w:t>
      </w:r>
      <w:r>
        <w:t xml:space="preserve"> – </w:t>
      </w:r>
      <w:r w:rsidR="00273EE9">
        <w:t>except:</w:t>
      </w:r>
    </w:p>
    <w:p w:rsidR="00FF04BE" w:rsidRDefault="00FF04BE" w:rsidP="00CD236A">
      <w:pPr>
        <w:pStyle w:val="Bullet"/>
      </w:pPr>
      <w:r>
        <w:t>Sections 11</w:t>
      </w:r>
      <w:r w:rsidR="00565208">
        <w:noBreakHyphen/>
      </w:r>
      <w:r>
        <w:t>14 in so far as they relate to road safety (in so far as they relate to those matters, these sections are jointly and severally administered with the Minister for Roads and Road Safety)</w:t>
      </w:r>
    </w:p>
    <w:p w:rsidR="00FF04BE" w:rsidRDefault="00FF04BE" w:rsidP="00CD236A">
      <w:pPr>
        <w:pStyle w:val="Bullet"/>
      </w:pPr>
      <w:r>
        <w:t>Sections 15</w:t>
      </w:r>
      <w:r w:rsidR="00565208">
        <w:noBreakHyphen/>
      </w:r>
      <w:r>
        <w:t>18, 25 and 29 (these sections are jointly administered with the Minister for Roads and Road Safety)</w:t>
      </w:r>
    </w:p>
    <w:p w:rsidR="00FF04BE" w:rsidRDefault="00FF04BE" w:rsidP="0011669B"/>
    <w:p w:rsidR="00CD236A" w:rsidRDefault="005E1994" w:rsidP="005E1994">
      <w:r>
        <w:t>The Minister for Finance did not become responsible for the administration of any additional Acts during the time period of 23 May 2016–</w:t>
      </w:r>
      <w:r w:rsidR="00702BE9">
        <w:t>30 June </w:t>
      </w:r>
      <w:r>
        <w:t>2016 pursuant to the General Order dated 23 May 2016.</w:t>
      </w:r>
    </w:p>
    <w:p w:rsidR="00CD236A" w:rsidRDefault="00CD236A" w:rsidP="0011669B"/>
    <w:p w:rsidR="0011669B" w:rsidRDefault="0011669B" w:rsidP="0011669B">
      <w:pPr>
        <w:pStyle w:val="Heading1App"/>
        <w:sectPr w:rsidR="0011669B" w:rsidSect="00161453">
          <w:type w:val="continuous"/>
          <w:pgSz w:w="11909" w:h="16834" w:code="9"/>
          <w:pgMar w:top="1728" w:right="1152" w:bottom="1260" w:left="1152" w:header="720" w:footer="288" w:gutter="0"/>
          <w:cols w:num="2" w:space="720"/>
          <w:noEndnote/>
        </w:sectPr>
      </w:pPr>
    </w:p>
    <w:p w:rsidR="0011669B" w:rsidRDefault="00161453" w:rsidP="0011669B">
      <w:pPr>
        <w:pStyle w:val="Heading1App"/>
      </w:pPr>
      <w:bookmarkStart w:id="119" w:name="_Toc456085634"/>
      <w:bookmarkStart w:id="120" w:name="_Toc463860293"/>
      <w:r>
        <w:t>Appendix 15</w:t>
      </w:r>
      <w:r>
        <w:tab/>
      </w:r>
      <w:r w:rsidR="005F7D48">
        <w:t>Information available on request</w:t>
      </w:r>
      <w:bookmarkEnd w:id="119"/>
      <w:bookmarkEnd w:id="120"/>
    </w:p>
    <w:p w:rsidR="00161453" w:rsidRDefault="00161453" w:rsidP="0011669B">
      <w:pPr>
        <w:sectPr w:rsidR="00161453" w:rsidSect="0011669B">
          <w:pgSz w:w="11909" w:h="16834" w:code="9"/>
          <w:pgMar w:top="1728" w:right="1152" w:bottom="1260" w:left="1152" w:header="720" w:footer="288" w:gutter="0"/>
          <w:cols w:space="720"/>
          <w:noEndnote/>
        </w:sectPr>
      </w:pPr>
    </w:p>
    <w:p w:rsidR="00161453" w:rsidRPr="00FB2519" w:rsidRDefault="00161453" w:rsidP="00161453">
      <w:pPr>
        <w:rPr>
          <w:rFonts w:cstheme="minorHAnsi"/>
        </w:rPr>
      </w:pPr>
      <w:r w:rsidRPr="00FB2519">
        <w:rPr>
          <w:rFonts w:cstheme="minorHAnsi"/>
        </w:rPr>
        <w:t>Financial Reporting Direction 22</w:t>
      </w:r>
      <w:r>
        <w:rPr>
          <w:rFonts w:cstheme="minorHAnsi"/>
        </w:rPr>
        <w:t>G</w:t>
      </w:r>
      <w:r w:rsidRPr="00FB2519">
        <w:rPr>
          <w:rFonts w:cstheme="minorHAnsi"/>
        </w:rPr>
        <w:t xml:space="preserve"> provides for the information listed below to be retained by the Accountable Officer and to be made available on request subject to the provisions of the </w:t>
      </w:r>
      <w:r w:rsidRPr="00FB2519">
        <w:rPr>
          <w:rFonts w:cstheme="minorHAnsi"/>
          <w:i/>
        </w:rPr>
        <w:t>Freedom of Information Act 1982</w:t>
      </w:r>
      <w:r w:rsidRPr="00FB2519">
        <w:rPr>
          <w:rFonts w:cstheme="minorHAnsi"/>
        </w:rPr>
        <w:t xml:space="preserve">. </w:t>
      </w:r>
    </w:p>
    <w:p w:rsidR="00161453" w:rsidRDefault="00161453" w:rsidP="00161453">
      <w:pPr>
        <w:rPr>
          <w:rFonts w:cstheme="minorHAnsi"/>
        </w:rPr>
      </w:pPr>
      <w:r w:rsidRPr="00FB2519">
        <w:rPr>
          <w:rFonts w:cstheme="minorHAnsi"/>
        </w:rPr>
        <w:t xml:space="preserve">Information available on request: </w:t>
      </w:r>
    </w:p>
    <w:p w:rsidR="00842EF7" w:rsidRDefault="00842EF7" w:rsidP="00842EF7">
      <w:pPr>
        <w:pStyle w:val="Bullet"/>
      </w:pPr>
      <w:r>
        <w:t>a statement that declarations of pecuniary interests have been duly completed by all relevant officers;</w:t>
      </w:r>
    </w:p>
    <w:p w:rsidR="00842EF7" w:rsidRDefault="00842EF7" w:rsidP="00842EF7">
      <w:pPr>
        <w:pStyle w:val="Bullet"/>
      </w:pPr>
      <w:r>
        <w:t xml:space="preserve">details of shares held by a senior officer as nominee or held beneficially in a statutory authority or subsidiary; </w:t>
      </w:r>
    </w:p>
    <w:p w:rsidR="00842EF7" w:rsidRDefault="00842EF7" w:rsidP="00842EF7">
      <w:pPr>
        <w:pStyle w:val="Bullet"/>
      </w:pPr>
      <w:r>
        <w:t xml:space="preserve">details of publications produced by the entity about itself, and how these can be obtained; </w:t>
      </w:r>
    </w:p>
    <w:p w:rsidR="00842EF7" w:rsidRDefault="00842EF7" w:rsidP="00842EF7">
      <w:pPr>
        <w:pStyle w:val="Bullet"/>
      </w:pPr>
      <w:r>
        <w:t xml:space="preserve">details of changes in prices, fees, charges, rates and levies charged by the entity; </w:t>
      </w:r>
    </w:p>
    <w:p w:rsidR="00842EF7" w:rsidRDefault="00842EF7" w:rsidP="00842EF7">
      <w:pPr>
        <w:pStyle w:val="Bullet"/>
      </w:pPr>
      <w:r>
        <w:t>details of any major external reviews carried out on the entity;</w:t>
      </w:r>
    </w:p>
    <w:p w:rsidR="00842EF7" w:rsidRDefault="00842EF7" w:rsidP="00842EF7">
      <w:pPr>
        <w:pStyle w:val="Bullet"/>
      </w:pPr>
      <w:r>
        <w:t xml:space="preserve">details of major research and development activities undertaken by the entity; </w:t>
      </w:r>
    </w:p>
    <w:p w:rsidR="00842EF7" w:rsidRDefault="00842EF7" w:rsidP="00842EF7">
      <w:pPr>
        <w:pStyle w:val="Bullet"/>
      </w:pPr>
      <w:r>
        <w:t>details of overseas visits undertaken including a summary of the objectives and outcomes of each visit;</w:t>
      </w:r>
    </w:p>
    <w:p w:rsidR="00842EF7" w:rsidRDefault="00842EF7" w:rsidP="00842EF7">
      <w:pPr>
        <w:pStyle w:val="Bullet"/>
      </w:pPr>
      <w:r>
        <w:t xml:space="preserve">details of major promotional, public relations and marketing activities undertaken by the entity to develop community awareness of the entity and its services; </w:t>
      </w:r>
    </w:p>
    <w:p w:rsidR="00842EF7" w:rsidRDefault="00842EF7" w:rsidP="00842EF7">
      <w:pPr>
        <w:pStyle w:val="Bullet"/>
      </w:pPr>
      <w:r>
        <w:t xml:space="preserve">details of assessments and measures undertaken to improve the occupational health and safety of employees; </w:t>
      </w:r>
    </w:p>
    <w:p w:rsidR="00842EF7" w:rsidRDefault="00842EF7" w:rsidP="00842EF7">
      <w:pPr>
        <w:pStyle w:val="Bullet"/>
      </w:pPr>
      <w:r>
        <w:t xml:space="preserve">a general statement on industrial relations within the entity and details of time lost through industrial accidents and disputes; </w:t>
      </w:r>
    </w:p>
    <w:p w:rsidR="00842EF7" w:rsidRDefault="00842EF7" w:rsidP="00842EF7">
      <w:pPr>
        <w:pStyle w:val="Bullet"/>
      </w:pPr>
      <w:r>
        <w:t>a list of major committees sponsored by the entity, the purposes of each committee and the extent to which the purposes have been achieved; and</w:t>
      </w:r>
    </w:p>
    <w:p w:rsidR="00842EF7" w:rsidRDefault="00842EF7" w:rsidP="00842EF7">
      <w:pPr>
        <w:pStyle w:val="Bullet"/>
      </w:pPr>
      <w:r>
        <w:t>details of all consultancies and contractors including:</w:t>
      </w:r>
    </w:p>
    <w:p w:rsidR="00842EF7" w:rsidRDefault="00842EF7" w:rsidP="00842EF7">
      <w:pPr>
        <w:pStyle w:val="Dash"/>
        <w:contextualSpacing/>
      </w:pPr>
      <w:r>
        <w:t xml:space="preserve">consultants/contractors engaged; </w:t>
      </w:r>
    </w:p>
    <w:p w:rsidR="00842EF7" w:rsidRDefault="00842EF7" w:rsidP="00842EF7">
      <w:pPr>
        <w:pStyle w:val="Dash"/>
        <w:contextualSpacing/>
      </w:pPr>
      <w:r>
        <w:t>services provided; and</w:t>
      </w:r>
    </w:p>
    <w:p w:rsidR="00842EF7" w:rsidRDefault="00842EF7" w:rsidP="00842EF7">
      <w:pPr>
        <w:pStyle w:val="Dash"/>
        <w:contextualSpacing/>
      </w:pPr>
      <w:r>
        <w:t>expenditure committed to for each engagement.</w:t>
      </w:r>
    </w:p>
    <w:p w:rsidR="00161453" w:rsidRPr="00FB2519" w:rsidRDefault="009E4816" w:rsidP="00161453">
      <w:pPr>
        <w:rPr>
          <w:rFonts w:cstheme="minorHAnsi"/>
        </w:rPr>
      </w:pPr>
      <w:r>
        <w:rPr>
          <w:rFonts w:cstheme="minorHAnsi"/>
        </w:rPr>
        <w:br w:type="column"/>
      </w:r>
      <w:r w:rsidR="00161453" w:rsidRPr="00FB2519">
        <w:rPr>
          <w:rFonts w:cstheme="minorHAnsi"/>
        </w:rPr>
        <w:t>To ensure the Department is meeting its accountability and compliance requirements some of the additional information has been included in this annual report where relevant.</w:t>
      </w:r>
    </w:p>
    <w:p w:rsidR="00161453" w:rsidRPr="00FB2519" w:rsidRDefault="00161453" w:rsidP="00161453">
      <w:pPr>
        <w:rPr>
          <w:rFonts w:cstheme="minorHAnsi"/>
        </w:rPr>
      </w:pPr>
      <w:r w:rsidRPr="00FB2519">
        <w:rPr>
          <w:rFonts w:cstheme="minorHAnsi"/>
        </w:rPr>
        <w:t xml:space="preserve">This information is available on request </w:t>
      </w:r>
      <w:r w:rsidR="00D0717D">
        <w:rPr>
          <w:rFonts w:cstheme="minorHAnsi"/>
        </w:rPr>
        <w:t>f</w:t>
      </w:r>
      <w:r w:rsidR="00070E83">
        <w:rPr>
          <w:rFonts w:cstheme="minorHAnsi"/>
        </w:rPr>
        <w:t>r</w:t>
      </w:r>
      <w:r w:rsidR="00D0717D">
        <w:rPr>
          <w:rFonts w:cstheme="minorHAnsi"/>
        </w:rPr>
        <w:t>om</w:t>
      </w:r>
      <w:r w:rsidRPr="00FB2519">
        <w:rPr>
          <w:rFonts w:cstheme="minorHAnsi"/>
        </w:rPr>
        <w:t>:</w:t>
      </w:r>
    </w:p>
    <w:p w:rsidR="0011669B" w:rsidRDefault="00161453" w:rsidP="00070E83">
      <w:pPr>
        <w:pStyle w:val="NormalIndent"/>
      </w:pPr>
      <w:r w:rsidRPr="00FB2519">
        <w:rPr>
          <w:rFonts w:cstheme="minorHAnsi"/>
        </w:rPr>
        <w:t>Director</w:t>
      </w:r>
      <w:r w:rsidRPr="00FB2519">
        <w:rPr>
          <w:rFonts w:cstheme="minorHAnsi"/>
        </w:rPr>
        <w:br/>
        <w:t>Corporate Delivery Services</w:t>
      </w:r>
      <w:r w:rsidRPr="00FB2519">
        <w:rPr>
          <w:rFonts w:cstheme="minorHAnsi"/>
        </w:rPr>
        <w:br/>
        <w:t>Department of Treasury and Finance</w:t>
      </w:r>
      <w:r w:rsidRPr="00FB2519">
        <w:rPr>
          <w:rFonts w:cstheme="minorHAnsi"/>
        </w:rPr>
        <w:br/>
        <w:t>GPO Box 4379</w:t>
      </w:r>
      <w:r w:rsidRPr="00FB2519">
        <w:rPr>
          <w:rFonts w:cstheme="minorHAnsi"/>
        </w:rPr>
        <w:br/>
        <w:t>Melbourne, Victoria, 3001</w:t>
      </w:r>
      <w:r w:rsidR="00D0717D">
        <w:rPr>
          <w:rFonts w:cstheme="minorHAnsi"/>
        </w:rPr>
        <w:br/>
      </w:r>
      <w:r w:rsidR="00070E83" w:rsidRPr="00FB2519">
        <w:rPr>
          <w:rFonts w:cstheme="minorHAnsi"/>
        </w:rPr>
        <w:t xml:space="preserve">Email </w:t>
      </w:r>
      <w:hyperlink r:id="rId51" w:history="1">
        <w:r w:rsidRPr="00FB2519">
          <w:rPr>
            <w:rStyle w:val="Hyperlink"/>
            <w:rFonts w:cstheme="minorHAnsi"/>
          </w:rPr>
          <w:t>information@dtf.vic.gov.au</w:t>
        </w:r>
      </w:hyperlink>
      <w:r w:rsidRPr="00FB2519">
        <w:rPr>
          <w:rFonts w:cstheme="minorHAnsi"/>
        </w:rPr>
        <w:t xml:space="preserve"> for the attention of the Director, Corporate Delivery Services.</w:t>
      </w:r>
    </w:p>
    <w:p w:rsidR="00161453" w:rsidRDefault="00161453" w:rsidP="0011669B"/>
    <w:p w:rsidR="00161453" w:rsidRDefault="00161453" w:rsidP="0011669B">
      <w:pPr>
        <w:sectPr w:rsidR="00161453" w:rsidSect="00161453">
          <w:type w:val="continuous"/>
          <w:pgSz w:w="11909" w:h="16834" w:code="9"/>
          <w:pgMar w:top="1728" w:right="1152" w:bottom="1260" w:left="1152" w:header="720" w:footer="288" w:gutter="0"/>
          <w:cols w:num="2" w:space="720"/>
          <w:noEndnote/>
        </w:sectPr>
      </w:pPr>
    </w:p>
    <w:p w:rsidR="0021373D" w:rsidRDefault="0021373D" w:rsidP="0011669B"/>
    <w:p w:rsidR="0021373D" w:rsidRDefault="0021373D" w:rsidP="0011669B">
      <w:pPr>
        <w:sectPr w:rsidR="0021373D" w:rsidSect="009E4816">
          <w:type w:val="continuous"/>
          <w:pgSz w:w="11909" w:h="16834" w:code="9"/>
          <w:pgMar w:top="1728" w:right="1152" w:bottom="1267" w:left="1152" w:header="720" w:footer="288" w:gutter="0"/>
          <w:cols w:space="720"/>
          <w:noEndnote/>
        </w:sectPr>
      </w:pPr>
    </w:p>
    <w:p w:rsidR="0011669B" w:rsidRDefault="0021373D" w:rsidP="0011669B">
      <w:r>
        <w:rPr>
          <w:noProof/>
        </w:rPr>
        <w:drawing>
          <wp:inline distT="0" distB="0" distL="0" distR="0" wp14:anchorId="31CE7716" wp14:editId="58BB427C">
            <wp:extent cx="6200050" cy="8789158"/>
            <wp:effectExtent l="0" t="0" r="0" b="0"/>
            <wp:docPr id="18" name="Picture 18" title="Inside back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split 2_Page_2.jpg"/>
                    <pic:cNvPicPr/>
                  </pic:nvPicPr>
                  <pic:blipFill rotWithShape="1">
                    <a:blip r:embed="rId52" cstate="screen">
                      <a:extLst>
                        <a:ext uri="{28A0092B-C50C-407E-A947-70E740481C1C}">
                          <a14:useLocalDpi xmlns:a14="http://schemas.microsoft.com/office/drawing/2010/main"/>
                        </a:ext>
                      </a:extLst>
                    </a:blip>
                    <a:srcRect/>
                    <a:stretch/>
                  </pic:blipFill>
                  <pic:spPr bwMode="auto">
                    <a:xfrm>
                      <a:off x="0" y="0"/>
                      <a:ext cx="6209114" cy="8802007"/>
                    </a:xfrm>
                    <a:prstGeom prst="rect">
                      <a:avLst/>
                    </a:prstGeom>
                    <a:ln>
                      <a:noFill/>
                    </a:ln>
                    <a:extLst>
                      <a:ext uri="{53640926-AAD7-44D8-BBD7-CCE9431645EC}">
                        <a14:shadowObscured xmlns:a14="http://schemas.microsoft.com/office/drawing/2010/main"/>
                      </a:ext>
                    </a:extLst>
                  </pic:spPr>
                </pic:pic>
              </a:graphicData>
            </a:graphic>
          </wp:inline>
        </w:drawing>
      </w:r>
    </w:p>
    <w:p w:rsidR="0021373D" w:rsidRDefault="0021373D" w:rsidP="0021373D">
      <w:pPr>
        <w:spacing w:before="0" w:after="0" w:line="240" w:lineRule="auto"/>
      </w:pPr>
      <w:r>
        <w:rPr>
          <w:noProof/>
        </w:rPr>
        <w:drawing>
          <wp:inline distT="0" distB="0" distL="0" distR="0" wp14:anchorId="67A18E90" wp14:editId="3BE727F8">
            <wp:extent cx="6182436" cy="8791478"/>
            <wp:effectExtent l="0" t="0" r="8890" b="0"/>
            <wp:docPr id="20" name="Picture 20" title="Back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split 2.jpg"/>
                    <pic:cNvPicPr/>
                  </pic:nvPicPr>
                  <pic:blipFill rotWithShape="1">
                    <a:blip r:embed="rId53" cstate="screen">
                      <a:extLst>
                        <a:ext uri="{28A0092B-C50C-407E-A947-70E740481C1C}">
                          <a14:useLocalDpi xmlns:a14="http://schemas.microsoft.com/office/drawing/2010/main"/>
                        </a:ext>
                      </a:extLst>
                    </a:blip>
                    <a:srcRect/>
                    <a:stretch/>
                  </pic:blipFill>
                  <pic:spPr bwMode="auto">
                    <a:xfrm>
                      <a:off x="0" y="0"/>
                      <a:ext cx="6183928" cy="8793599"/>
                    </a:xfrm>
                    <a:prstGeom prst="rect">
                      <a:avLst/>
                    </a:prstGeom>
                    <a:ln>
                      <a:noFill/>
                    </a:ln>
                    <a:extLst>
                      <a:ext uri="{53640926-AAD7-44D8-BBD7-CCE9431645EC}">
                        <a14:shadowObscured xmlns:a14="http://schemas.microsoft.com/office/drawing/2010/main"/>
                      </a:ext>
                    </a:extLst>
                  </pic:spPr>
                </pic:pic>
              </a:graphicData>
            </a:graphic>
          </wp:inline>
        </w:drawing>
      </w:r>
    </w:p>
    <w:sectPr w:rsidR="0021373D" w:rsidSect="0021373D">
      <w:footerReference w:type="even" r:id="rId54"/>
      <w:footerReference w:type="default" r:id="rId55"/>
      <w:type w:val="evenPage"/>
      <w:pgSz w:w="11909" w:h="16834" w:code="9"/>
      <w:pgMar w:top="1728" w:right="1152" w:bottom="1267" w:left="1152" w:header="720" w:footer="288"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F7C" w:rsidRDefault="00E13F7C" w:rsidP="00035D40">
      <w:r>
        <w:separator/>
      </w:r>
    </w:p>
    <w:p w:rsidR="00E13F7C" w:rsidRDefault="00E13F7C"/>
    <w:p w:rsidR="00E13F7C" w:rsidRDefault="00E13F7C"/>
  </w:endnote>
  <w:endnote w:type="continuationSeparator" w:id="0">
    <w:p w:rsidR="00E13F7C" w:rsidRDefault="00E13F7C" w:rsidP="00035D40">
      <w:r>
        <w:continuationSeparator/>
      </w:r>
    </w:p>
    <w:p w:rsidR="00E13F7C" w:rsidRDefault="00E13F7C"/>
    <w:p w:rsidR="00E13F7C" w:rsidRDefault="00E13F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GaramondPro-Regular">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aramond-Bold">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p>
      </w:tc>
      <w:tc>
        <w:tcPr>
          <w:tcW w:w="8918" w:type="dxa"/>
          <w:shd w:val="clear" w:color="auto" w:fill="auto"/>
        </w:tcPr>
        <w:p w:rsidR="00E13F7C" w:rsidRDefault="00E13F7C" w:rsidP="00D16853">
          <w:pPr>
            <w:pStyle w:val="FooterEven"/>
          </w:pPr>
        </w:p>
      </w:tc>
    </w:tr>
  </w:tbl>
  <w:p w:rsidR="00E13F7C" w:rsidRDefault="00E13F7C" w:rsidP="00F610CA">
    <w:pPr>
      <w:pStyle w:val="Spac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13F7C" w:rsidTr="00F610CA">
      <w:trPr>
        <w:cantSplit/>
      </w:trPr>
      <w:tc>
        <w:tcPr>
          <w:tcW w:w="9327" w:type="dxa"/>
          <w:shd w:val="clear" w:color="auto" w:fill="auto"/>
        </w:tcPr>
        <w:p w:rsidR="00E13F7C" w:rsidRPr="001B4BD5" w:rsidRDefault="00E13F7C" w:rsidP="00734B39">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E13F7C" w:rsidRPr="00734B39" w:rsidRDefault="00E13F7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64586D">
            <w:rPr>
              <w:rStyle w:val="PageNumber"/>
              <w:noProof/>
            </w:rPr>
            <w:t>41</w:t>
          </w:r>
          <w:r w:rsidRPr="00734B39">
            <w:rPr>
              <w:rStyle w:val="PageNumber"/>
            </w:rPr>
            <w:fldChar w:fldCharType="end"/>
          </w:r>
        </w:p>
      </w:tc>
    </w:tr>
  </w:tbl>
  <w:p w:rsidR="00E13F7C" w:rsidRDefault="00E13F7C" w:rsidP="00F610CA">
    <w:pPr>
      <w:pStyle w:val="Spac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4586D">
            <w:rPr>
              <w:rStyle w:val="PageNumber"/>
              <w:noProof/>
            </w:rPr>
            <w:t>110</w:t>
          </w:r>
          <w:r w:rsidRPr="0018749C">
            <w:rPr>
              <w:rStyle w:val="PageNumber"/>
            </w:rPr>
            <w:fldChar w:fldCharType="end"/>
          </w:r>
        </w:p>
      </w:tc>
      <w:tc>
        <w:tcPr>
          <w:tcW w:w="8918" w:type="dxa"/>
          <w:shd w:val="clear" w:color="auto" w:fill="auto"/>
        </w:tcPr>
        <w:p w:rsidR="00E13F7C" w:rsidRDefault="00E13F7C" w:rsidP="00734B39">
          <w:pPr>
            <w:pStyle w:val="FooterEven"/>
          </w:pPr>
          <w:r w:rsidRPr="001B4BD5">
            <w:t>Department of Treasury and Finance</w:t>
          </w:r>
          <w:r w:rsidRPr="001B4BD5">
            <w:br/>
          </w:r>
          <w:r w:rsidRPr="00734B39">
            <w:t>Annual</w:t>
          </w:r>
          <w:r>
            <w:t xml:space="preserve"> Report 2015 | </w:t>
          </w:r>
          <w:r w:rsidRPr="001B4BD5">
            <w:t>16</w:t>
          </w:r>
        </w:p>
      </w:tc>
    </w:tr>
  </w:tbl>
  <w:p w:rsidR="00E13F7C" w:rsidRDefault="00E13F7C" w:rsidP="00F610CA">
    <w:pPr>
      <w:pStyle w:val="Spac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13F7C" w:rsidTr="00F610CA">
      <w:trPr>
        <w:cantSplit/>
      </w:trPr>
      <w:tc>
        <w:tcPr>
          <w:tcW w:w="9327" w:type="dxa"/>
          <w:shd w:val="clear" w:color="auto" w:fill="auto"/>
        </w:tcPr>
        <w:p w:rsidR="00E13F7C" w:rsidRPr="001B4BD5" w:rsidRDefault="00E13F7C" w:rsidP="00734B39">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E13F7C" w:rsidRPr="00734B39" w:rsidRDefault="00E13F7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64586D">
            <w:rPr>
              <w:rStyle w:val="PageNumber"/>
              <w:noProof/>
            </w:rPr>
            <w:t>109</w:t>
          </w:r>
          <w:r w:rsidRPr="00734B39">
            <w:rPr>
              <w:rStyle w:val="PageNumber"/>
            </w:rPr>
            <w:fldChar w:fldCharType="end"/>
          </w:r>
        </w:p>
      </w:tc>
    </w:tr>
  </w:tbl>
  <w:p w:rsidR="00E13F7C" w:rsidRDefault="00E13F7C" w:rsidP="00F610CA">
    <w:pPr>
      <w:pStyle w:val="Spac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4586D">
            <w:rPr>
              <w:rStyle w:val="PageNumber"/>
              <w:noProof/>
            </w:rPr>
            <w:t>154</w:t>
          </w:r>
          <w:r w:rsidRPr="0018749C">
            <w:rPr>
              <w:rStyle w:val="PageNumber"/>
            </w:rPr>
            <w:fldChar w:fldCharType="end"/>
          </w:r>
        </w:p>
      </w:tc>
      <w:tc>
        <w:tcPr>
          <w:tcW w:w="8918" w:type="dxa"/>
          <w:shd w:val="clear" w:color="auto" w:fill="auto"/>
        </w:tcPr>
        <w:p w:rsidR="00E13F7C" w:rsidRDefault="00E13F7C" w:rsidP="00734B39">
          <w:pPr>
            <w:pStyle w:val="FooterEven"/>
          </w:pPr>
          <w:r w:rsidRPr="001B4BD5">
            <w:t>Department of Treasury and Finance</w:t>
          </w:r>
          <w:r w:rsidRPr="001B4BD5">
            <w:br/>
          </w:r>
          <w:r w:rsidRPr="00734B39">
            <w:t>Annual</w:t>
          </w:r>
          <w:r>
            <w:t xml:space="preserve"> Report 2015 | </w:t>
          </w:r>
          <w:r w:rsidRPr="001B4BD5">
            <w:t>16</w:t>
          </w:r>
        </w:p>
      </w:tc>
    </w:tr>
  </w:tbl>
  <w:p w:rsidR="00E13F7C" w:rsidRDefault="00E13F7C" w:rsidP="00F610CA">
    <w:pPr>
      <w:pStyle w:val="Spac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13F7C" w:rsidTr="00F610CA">
      <w:trPr>
        <w:cantSplit/>
      </w:trPr>
      <w:tc>
        <w:tcPr>
          <w:tcW w:w="9327" w:type="dxa"/>
          <w:shd w:val="clear" w:color="auto" w:fill="auto"/>
        </w:tcPr>
        <w:p w:rsidR="00E13F7C" w:rsidRPr="001B4BD5" w:rsidRDefault="00E13F7C" w:rsidP="00734B39">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E13F7C" w:rsidRPr="00734B39" w:rsidRDefault="00E13F7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64586D">
            <w:rPr>
              <w:rStyle w:val="PageNumber"/>
              <w:noProof/>
            </w:rPr>
            <w:t>155</w:t>
          </w:r>
          <w:r w:rsidRPr="00734B39">
            <w:rPr>
              <w:rStyle w:val="PageNumber"/>
            </w:rPr>
            <w:fldChar w:fldCharType="end"/>
          </w:r>
        </w:p>
      </w:tc>
    </w:tr>
  </w:tbl>
  <w:p w:rsidR="00E13F7C" w:rsidRDefault="00E13F7C" w:rsidP="00F610CA">
    <w:pPr>
      <w:pStyle w:val="Spac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73D" w:rsidRPr="0021373D" w:rsidRDefault="0021373D" w:rsidP="0021373D">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73D" w:rsidRPr="0021373D" w:rsidRDefault="0021373D" w:rsidP="002137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E13F7C" w:rsidTr="00D16853">
      <w:trPr>
        <w:cantSplit/>
      </w:trPr>
      <w:tc>
        <w:tcPr>
          <w:tcW w:w="9332" w:type="dxa"/>
        </w:tcPr>
        <w:p w:rsidR="00E13F7C" w:rsidRPr="009265C5" w:rsidRDefault="00E13F7C" w:rsidP="00D16853">
          <w:pPr>
            <w:pStyle w:val="Footer"/>
          </w:pPr>
        </w:p>
      </w:tc>
      <w:tc>
        <w:tcPr>
          <w:tcW w:w="818" w:type="dxa"/>
          <w:shd w:val="clear" w:color="auto" w:fill="auto"/>
        </w:tcPr>
        <w:p w:rsidR="00E13F7C" w:rsidRPr="00AC5156" w:rsidRDefault="00E13F7C" w:rsidP="00F610CA">
          <w:pPr>
            <w:pStyle w:val="Footer"/>
            <w:rPr>
              <w:rStyle w:val="PageNumber"/>
            </w:rPr>
          </w:pPr>
        </w:p>
      </w:tc>
    </w:tr>
  </w:tbl>
  <w:p w:rsidR="00E13F7C" w:rsidRDefault="00E13F7C" w:rsidP="00F610CA">
    <w:pPr>
      <w:pStyle w:val="Spac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21373D" w:rsidTr="00F610CA">
      <w:trPr>
        <w:cantSplit/>
      </w:trPr>
      <w:tc>
        <w:tcPr>
          <w:tcW w:w="800" w:type="dxa"/>
        </w:tcPr>
        <w:p w:rsidR="0021373D" w:rsidRDefault="002137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4586D">
            <w:rPr>
              <w:rStyle w:val="PageNumber"/>
              <w:noProof/>
            </w:rPr>
            <w:t>ii</w:t>
          </w:r>
          <w:r w:rsidRPr="0018749C">
            <w:rPr>
              <w:rStyle w:val="PageNumber"/>
            </w:rPr>
            <w:fldChar w:fldCharType="end"/>
          </w:r>
        </w:p>
      </w:tc>
      <w:tc>
        <w:tcPr>
          <w:tcW w:w="8918" w:type="dxa"/>
          <w:shd w:val="clear" w:color="auto" w:fill="auto"/>
        </w:tcPr>
        <w:p w:rsidR="0021373D" w:rsidRDefault="0021373D" w:rsidP="00D16853">
          <w:pPr>
            <w:pStyle w:val="FooterEven"/>
          </w:pPr>
        </w:p>
      </w:tc>
    </w:tr>
  </w:tbl>
  <w:p w:rsidR="0021373D" w:rsidRDefault="0021373D" w:rsidP="00F610CA">
    <w:pPr>
      <w:pStyle w:val="Spac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21373D" w:rsidTr="00D16853">
      <w:trPr>
        <w:cantSplit/>
      </w:trPr>
      <w:tc>
        <w:tcPr>
          <w:tcW w:w="9332" w:type="dxa"/>
        </w:tcPr>
        <w:p w:rsidR="0021373D" w:rsidRPr="009265C5" w:rsidRDefault="0021373D" w:rsidP="00D16853">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21373D" w:rsidRPr="00AC5156" w:rsidRDefault="0021373D"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64586D">
            <w:rPr>
              <w:rStyle w:val="PageNumber"/>
              <w:noProof/>
            </w:rPr>
            <w:t>i</w:t>
          </w:r>
          <w:r w:rsidRPr="00AC5156">
            <w:rPr>
              <w:rStyle w:val="PageNumber"/>
            </w:rPr>
            <w:fldChar w:fldCharType="end"/>
          </w:r>
        </w:p>
      </w:tc>
    </w:tr>
  </w:tbl>
  <w:p w:rsidR="0021373D" w:rsidRDefault="0021373D" w:rsidP="00F610CA">
    <w:pPr>
      <w:pStyle w:val="Spac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E13F7C" w:rsidRDefault="00E13F7C" w:rsidP="00D16853">
          <w:pPr>
            <w:pStyle w:val="FooterEven"/>
          </w:pPr>
          <w:r w:rsidRPr="009265C5">
            <w:t>Department of Treasur</w:t>
          </w:r>
          <w:r>
            <w:t>y and Finance</w:t>
          </w:r>
          <w:r>
            <w:br/>
          </w:r>
          <w:r>
            <w:fldChar w:fldCharType="begin"/>
          </w:r>
          <w:r>
            <w:instrText xml:space="preserve"> StyleRef “ARTitle” </w:instrText>
          </w:r>
          <w:r>
            <w:fldChar w:fldCharType="separate"/>
          </w:r>
          <w:r w:rsidR="003D2BA7">
            <w:rPr>
              <w:b/>
              <w:bCs/>
              <w:noProof/>
              <w:lang w:val="en-US"/>
            </w:rPr>
            <w:t>Error! Use the Home tab to apply ARTitle to the text that you want to appear here.</w:t>
          </w:r>
          <w:r>
            <w:rPr>
              <w:noProof/>
            </w:rPr>
            <w:fldChar w:fldCharType="end"/>
          </w:r>
        </w:p>
      </w:tc>
    </w:tr>
  </w:tbl>
  <w:p w:rsidR="00E13F7C" w:rsidRDefault="00E13F7C" w:rsidP="00F610CA">
    <w:pPr>
      <w:pStyle w:val="Spac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13F7C" w:rsidTr="00F610CA">
      <w:trPr>
        <w:cantSplit/>
      </w:trPr>
      <w:tc>
        <w:tcPr>
          <w:tcW w:w="9327" w:type="dxa"/>
          <w:shd w:val="clear" w:color="auto" w:fill="auto"/>
        </w:tcPr>
        <w:p w:rsidR="00E13F7C" w:rsidRPr="009265C5" w:rsidRDefault="00E13F7C" w:rsidP="00D16853">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E13F7C" w:rsidRPr="00AC5156" w:rsidRDefault="00E13F7C"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64586D">
            <w:rPr>
              <w:rStyle w:val="PageNumber"/>
              <w:noProof/>
            </w:rPr>
            <w:t>1</w:t>
          </w:r>
          <w:r w:rsidRPr="00AC5156">
            <w:rPr>
              <w:rStyle w:val="PageNumber"/>
            </w:rPr>
            <w:fldChar w:fldCharType="end"/>
          </w:r>
        </w:p>
      </w:tc>
    </w:tr>
  </w:tbl>
  <w:p w:rsidR="00E13F7C" w:rsidRDefault="00E13F7C" w:rsidP="00F610CA">
    <w:pPr>
      <w:pStyle w:val="Spac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4586D">
            <w:rPr>
              <w:rStyle w:val="PageNumber"/>
              <w:noProof/>
            </w:rPr>
            <w:t>12</w:t>
          </w:r>
          <w:r w:rsidRPr="0018749C">
            <w:rPr>
              <w:rStyle w:val="PageNumber"/>
            </w:rPr>
            <w:fldChar w:fldCharType="end"/>
          </w:r>
        </w:p>
      </w:tc>
      <w:tc>
        <w:tcPr>
          <w:tcW w:w="8918" w:type="dxa"/>
          <w:shd w:val="clear" w:color="auto" w:fill="auto"/>
        </w:tcPr>
        <w:p w:rsidR="00E13F7C" w:rsidRDefault="00E13F7C" w:rsidP="00734B39">
          <w:pPr>
            <w:pStyle w:val="FooterEven"/>
          </w:pPr>
          <w:r w:rsidRPr="001B4BD5">
            <w:t>Department of Treasury and Finance</w:t>
          </w:r>
          <w:r w:rsidRPr="001B4BD5">
            <w:br/>
          </w:r>
          <w:r w:rsidRPr="00734B39">
            <w:t>Annual</w:t>
          </w:r>
          <w:r>
            <w:t xml:space="preserve"> Report 2015 | </w:t>
          </w:r>
          <w:r w:rsidRPr="001B4BD5">
            <w:t>16</w:t>
          </w:r>
        </w:p>
      </w:tc>
    </w:tr>
  </w:tbl>
  <w:p w:rsidR="00E13F7C" w:rsidRDefault="00E13F7C" w:rsidP="00F610CA">
    <w:pPr>
      <w:pStyle w:val="Spac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13F7C" w:rsidTr="00F610CA">
      <w:trPr>
        <w:cantSplit/>
      </w:trPr>
      <w:tc>
        <w:tcPr>
          <w:tcW w:w="9327" w:type="dxa"/>
          <w:shd w:val="clear" w:color="auto" w:fill="auto"/>
        </w:tcPr>
        <w:p w:rsidR="00E13F7C" w:rsidRPr="001B4BD5" w:rsidRDefault="00E13F7C" w:rsidP="00734B39">
          <w:pPr>
            <w:pStyle w:val="Footer"/>
          </w:pPr>
          <w:r w:rsidRPr="001B4BD5">
            <w:t>Department of Treasury and Finance</w:t>
          </w:r>
          <w:r w:rsidRPr="001B4BD5">
            <w:br/>
          </w:r>
          <w:r w:rsidRPr="00734B39">
            <w:t>Annual</w:t>
          </w:r>
          <w:r>
            <w:t xml:space="preserve"> Report 2015 | </w:t>
          </w:r>
          <w:r w:rsidRPr="001B4BD5">
            <w:t>16</w:t>
          </w:r>
        </w:p>
      </w:tc>
      <w:tc>
        <w:tcPr>
          <w:tcW w:w="818" w:type="dxa"/>
          <w:shd w:val="clear" w:color="auto" w:fill="auto"/>
        </w:tcPr>
        <w:p w:rsidR="00E13F7C" w:rsidRPr="00734B39" w:rsidRDefault="00E13F7C"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64586D">
            <w:rPr>
              <w:rStyle w:val="PageNumber"/>
              <w:noProof/>
            </w:rPr>
            <w:t>11</w:t>
          </w:r>
          <w:r w:rsidRPr="00734B39">
            <w:rPr>
              <w:rStyle w:val="PageNumber"/>
            </w:rPr>
            <w:fldChar w:fldCharType="end"/>
          </w:r>
        </w:p>
      </w:tc>
    </w:tr>
  </w:tbl>
  <w:p w:rsidR="00E13F7C" w:rsidRDefault="00E13F7C" w:rsidP="00F610CA">
    <w:pPr>
      <w:pStyle w:val="Spac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13F7C" w:rsidTr="00F610CA">
      <w:trPr>
        <w:cantSplit/>
      </w:trPr>
      <w:tc>
        <w:tcPr>
          <w:tcW w:w="800" w:type="dxa"/>
        </w:tcPr>
        <w:p w:rsidR="00E13F7C" w:rsidRDefault="00E13F7C"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4586D">
            <w:rPr>
              <w:rStyle w:val="PageNumber"/>
              <w:noProof/>
            </w:rPr>
            <w:t>42</w:t>
          </w:r>
          <w:r w:rsidRPr="0018749C">
            <w:rPr>
              <w:rStyle w:val="PageNumber"/>
            </w:rPr>
            <w:fldChar w:fldCharType="end"/>
          </w:r>
        </w:p>
      </w:tc>
      <w:tc>
        <w:tcPr>
          <w:tcW w:w="8918" w:type="dxa"/>
          <w:shd w:val="clear" w:color="auto" w:fill="auto"/>
        </w:tcPr>
        <w:p w:rsidR="00E13F7C" w:rsidRDefault="00E13F7C" w:rsidP="00734B39">
          <w:pPr>
            <w:pStyle w:val="FooterEven"/>
          </w:pPr>
          <w:r w:rsidRPr="001B4BD5">
            <w:t>Department of Treasury and Finance</w:t>
          </w:r>
          <w:r w:rsidRPr="001B4BD5">
            <w:br/>
          </w:r>
          <w:r w:rsidRPr="00734B39">
            <w:t>Annual</w:t>
          </w:r>
          <w:r>
            <w:t xml:space="preserve"> Report 2015 | </w:t>
          </w:r>
          <w:r w:rsidRPr="001B4BD5">
            <w:t>16</w:t>
          </w:r>
        </w:p>
      </w:tc>
    </w:tr>
  </w:tbl>
  <w:p w:rsidR="00E13F7C" w:rsidRDefault="00E13F7C" w:rsidP="00F610CA">
    <w:pPr>
      <w:pStyle w:val="Spac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F7C" w:rsidRDefault="00E13F7C" w:rsidP="00035D40">
      <w:r>
        <w:separator/>
      </w:r>
    </w:p>
    <w:p w:rsidR="00E13F7C" w:rsidRDefault="00E13F7C"/>
  </w:footnote>
  <w:footnote w:type="continuationSeparator" w:id="0">
    <w:p w:rsidR="00E13F7C" w:rsidRDefault="00E13F7C" w:rsidP="00035D40">
      <w:r>
        <w:continuationSeparator/>
      </w:r>
    </w:p>
    <w:p w:rsidR="00E13F7C" w:rsidRDefault="00E13F7C"/>
    <w:p w:rsidR="00E13F7C" w:rsidRDefault="00E13F7C"/>
  </w:footnote>
  <w:footnote w:id="1">
    <w:p w:rsidR="00E13F7C" w:rsidRPr="0007179B" w:rsidRDefault="00E13F7C">
      <w:pPr>
        <w:pStyle w:val="FootnoteText"/>
        <w:rPr>
          <w:szCs w:val="17"/>
        </w:rPr>
      </w:pPr>
      <w:r>
        <w:rPr>
          <w:rStyle w:val="FootnoteReference"/>
        </w:rPr>
        <w:footnoteRef/>
      </w:r>
      <w:r>
        <w:t xml:space="preserve"> </w:t>
      </w:r>
      <w:r w:rsidRPr="0007179B">
        <w:rPr>
          <w:szCs w:val="17"/>
        </w:rPr>
        <w:t>VIPP reporting of DTF agencies is contained in the agency annual repo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72C3C18"/>
    <w:lvl w:ilvl="0">
      <w:start w:val="1"/>
      <w:numFmt w:val="decimal"/>
      <w:lvlText w:val="%1."/>
      <w:lvlJc w:val="left"/>
      <w:pPr>
        <w:tabs>
          <w:tab w:val="num" w:pos="1492"/>
        </w:tabs>
        <w:ind w:left="1492" w:hanging="360"/>
      </w:pPr>
    </w:lvl>
  </w:abstractNum>
  <w:abstractNum w:abstractNumId="1">
    <w:nsid w:val="FFFFFF7D"/>
    <w:multiLevelType w:val="singleLevel"/>
    <w:tmpl w:val="FE4E8DD8"/>
    <w:lvl w:ilvl="0">
      <w:start w:val="1"/>
      <w:numFmt w:val="decimal"/>
      <w:lvlText w:val="%1."/>
      <w:lvlJc w:val="left"/>
      <w:pPr>
        <w:tabs>
          <w:tab w:val="num" w:pos="1209"/>
        </w:tabs>
        <w:ind w:left="1209" w:hanging="360"/>
      </w:pPr>
    </w:lvl>
  </w:abstractNum>
  <w:abstractNum w:abstractNumId="2">
    <w:nsid w:val="FFFFFF7E"/>
    <w:multiLevelType w:val="singleLevel"/>
    <w:tmpl w:val="6C78D7C4"/>
    <w:lvl w:ilvl="0">
      <w:start w:val="1"/>
      <w:numFmt w:val="decimal"/>
      <w:lvlText w:val="%1."/>
      <w:lvlJc w:val="left"/>
      <w:pPr>
        <w:tabs>
          <w:tab w:val="num" w:pos="926"/>
        </w:tabs>
        <w:ind w:left="926" w:hanging="360"/>
      </w:pPr>
    </w:lvl>
  </w:abstractNum>
  <w:abstractNum w:abstractNumId="3">
    <w:nsid w:val="FFFFFF7F"/>
    <w:multiLevelType w:val="singleLevel"/>
    <w:tmpl w:val="569E82EE"/>
    <w:lvl w:ilvl="0">
      <w:start w:val="1"/>
      <w:numFmt w:val="decimal"/>
      <w:lvlText w:val="%1."/>
      <w:lvlJc w:val="left"/>
      <w:pPr>
        <w:tabs>
          <w:tab w:val="num" w:pos="643"/>
        </w:tabs>
        <w:ind w:left="643" w:hanging="360"/>
      </w:pPr>
    </w:lvl>
  </w:abstractNum>
  <w:abstractNum w:abstractNumId="4">
    <w:nsid w:val="FFFFFF80"/>
    <w:multiLevelType w:val="singleLevel"/>
    <w:tmpl w:val="6E0AEC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3F4C03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F7E129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504164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9FEF692"/>
    <w:lvl w:ilvl="0">
      <w:start w:val="1"/>
      <w:numFmt w:val="decimal"/>
      <w:pStyle w:val="ListNumber"/>
      <w:lvlText w:val="%1."/>
      <w:lvlJc w:val="left"/>
      <w:pPr>
        <w:tabs>
          <w:tab w:val="num" w:pos="360"/>
        </w:tabs>
        <w:ind w:left="360" w:hanging="360"/>
      </w:pPr>
    </w:lvl>
  </w:abstractNum>
  <w:abstractNum w:abstractNumId="9">
    <w:nsid w:val="FFFFFF89"/>
    <w:multiLevelType w:val="singleLevel"/>
    <w:tmpl w:val="A9F6D99E"/>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37EA824"/>
    <w:lvl w:ilvl="0">
      <w:numFmt w:val="bullet"/>
      <w:lvlText w:val="*"/>
      <w:lvlJc w:val="left"/>
    </w:lvl>
  </w:abstractNum>
  <w:abstractNum w:abstractNumId="11">
    <w:nsid w:val="04C07A2C"/>
    <w:multiLevelType w:val="hybridMultilevel"/>
    <w:tmpl w:val="5C0838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nsid w:val="0D8B2D2E"/>
    <w:multiLevelType w:val="multilevel"/>
    <w:tmpl w:val="E31671E8"/>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13">
    <w:nsid w:val="111B7684"/>
    <w:multiLevelType w:val="hybridMultilevel"/>
    <w:tmpl w:val="5C0E1FEC"/>
    <w:lvl w:ilvl="0" w:tplc="19F4EE7C">
      <w:start w:val="1"/>
      <w:numFmt w:val="bullet"/>
      <w:lvlText w:val=""/>
      <w:lvlJc w:val="left"/>
      <w:pPr>
        <w:tabs>
          <w:tab w:val="num" w:pos="360"/>
        </w:tabs>
        <w:ind w:left="36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11B20336"/>
    <w:multiLevelType w:val="hybridMultilevel"/>
    <w:tmpl w:val="0AFA9022"/>
    <w:lvl w:ilvl="0" w:tplc="01F20656">
      <w:start w:val="1"/>
      <w:numFmt w:val="bullet"/>
      <w:lvlText w:val=""/>
      <w:lvlJc w:val="left"/>
      <w:pPr>
        <w:tabs>
          <w:tab w:val="num" w:pos="360"/>
        </w:tabs>
        <w:ind w:left="360" w:hanging="360"/>
      </w:pPr>
      <w:rPr>
        <w:rFonts w:ascii="Symbol" w:hAnsi="Symbol" w:hint="default"/>
        <w:color w:val="4D4D4D"/>
        <w:sz w:val="17"/>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nsid w:val="17721F95"/>
    <w:multiLevelType w:val="hybridMultilevel"/>
    <w:tmpl w:val="159EB3FA"/>
    <w:lvl w:ilvl="0" w:tplc="01940D00">
      <w:start w:val="1"/>
      <w:numFmt w:val="bullet"/>
      <w:pStyle w:val="Tablebullet"/>
      <w:lvlText w:val=""/>
      <w:lvlJc w:val="left"/>
      <w:pPr>
        <w:tabs>
          <w:tab w:val="num" w:pos="360"/>
        </w:tabs>
        <w:ind w:left="36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1949310A"/>
    <w:multiLevelType w:val="singleLevel"/>
    <w:tmpl w:val="0C090001"/>
    <w:lvl w:ilvl="0">
      <w:start w:val="1"/>
      <w:numFmt w:val="bullet"/>
      <w:lvlText w:val=""/>
      <w:lvlJc w:val="left"/>
      <w:pPr>
        <w:ind w:left="720" w:hanging="360"/>
      </w:pPr>
      <w:rPr>
        <w:rFonts w:ascii="Symbol" w:hAnsi="Symbol" w:hint="default"/>
      </w:rPr>
    </w:lvl>
  </w:abstractNum>
  <w:abstractNum w:abstractNumId="17">
    <w:nsid w:val="1A48006C"/>
    <w:multiLevelType w:val="hybridMultilevel"/>
    <w:tmpl w:val="585665EA"/>
    <w:lvl w:ilvl="0" w:tplc="42E47CB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23216040"/>
    <w:multiLevelType w:val="multilevel"/>
    <w:tmpl w:val="5E4CF88A"/>
    <w:lvl w:ilvl="0">
      <w:start w:val="1"/>
      <w:numFmt w:val="bullet"/>
      <w:suff w:val="nothing"/>
      <w:lvlText w:val=""/>
      <w:lvlJc w:val="left"/>
      <w:pPr>
        <w:ind w:left="360" w:hanging="360"/>
      </w:pPr>
      <w:rPr>
        <w:rFonts w:ascii="Wingdings" w:hAnsi="Wingdings" w:hint="default"/>
      </w:rPr>
    </w:lvl>
    <w:lvl w:ilvl="1">
      <w:start w:val="1"/>
      <w:numFmt w:val="bullet"/>
      <w:suff w:val="nothing"/>
      <w:lvlText w:val=""/>
      <w:lvlJc w:val="left"/>
      <w:pPr>
        <w:ind w:left="360" w:hanging="360"/>
      </w:pPr>
      <w:rPr>
        <w:rFonts w:ascii="Wingdings" w:hAnsi="Wingdings" w:hint="default"/>
      </w:rPr>
    </w:lvl>
    <w:lvl w:ilvl="2">
      <w:start w:val="1"/>
      <w:numFmt w:val="bullet"/>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764684A"/>
    <w:multiLevelType w:val="hybridMultilevel"/>
    <w:tmpl w:val="413CF466"/>
    <w:lvl w:ilvl="0" w:tplc="79844610">
      <w:numFmt w:val="bullet"/>
      <w:lvlText w:val="•"/>
      <w:lvlJc w:val="left"/>
      <w:pPr>
        <w:tabs>
          <w:tab w:val="num" w:pos="567"/>
        </w:tabs>
        <w:ind w:left="567" w:hanging="567"/>
      </w:pPr>
      <w:rPr>
        <w:rFonts w:ascii="Verdana" w:hAnsi="Verdana" w:hint="default"/>
        <w:sz w:val="22"/>
        <w:szCs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nsid w:val="2CFB49E4"/>
    <w:multiLevelType w:val="hybridMultilevel"/>
    <w:tmpl w:val="B5309BFE"/>
    <w:lvl w:ilvl="0" w:tplc="975AC20A">
      <w:start w:val="335"/>
      <w:numFmt w:val="bullet"/>
      <w:lvlText w:val=""/>
      <w:lvlJc w:val="left"/>
      <w:pPr>
        <w:tabs>
          <w:tab w:val="num" w:pos="495"/>
        </w:tabs>
        <w:ind w:left="495" w:hanging="360"/>
      </w:pPr>
      <w:rPr>
        <w:rFonts w:ascii="Wingdings" w:eastAsia="Times New Roman" w:hAnsi="Wingdings" w:cs="Times New Roman" w:hint="default"/>
      </w:rPr>
    </w:lvl>
    <w:lvl w:ilvl="1" w:tplc="04090003" w:tentative="1">
      <w:start w:val="1"/>
      <w:numFmt w:val="bullet"/>
      <w:lvlText w:val="o"/>
      <w:lvlJc w:val="left"/>
      <w:pPr>
        <w:tabs>
          <w:tab w:val="num" w:pos="1215"/>
        </w:tabs>
        <w:ind w:left="1215" w:hanging="360"/>
      </w:pPr>
      <w:rPr>
        <w:rFonts w:ascii="Courier New" w:hAnsi="Courier New" w:hint="default"/>
      </w:rPr>
    </w:lvl>
    <w:lvl w:ilvl="2" w:tplc="04090005" w:tentative="1">
      <w:start w:val="1"/>
      <w:numFmt w:val="bullet"/>
      <w:lvlText w:val=""/>
      <w:lvlJc w:val="left"/>
      <w:pPr>
        <w:tabs>
          <w:tab w:val="num" w:pos="1935"/>
        </w:tabs>
        <w:ind w:left="1935" w:hanging="360"/>
      </w:pPr>
      <w:rPr>
        <w:rFonts w:ascii="Wingdings" w:hAnsi="Wingdings" w:hint="default"/>
      </w:rPr>
    </w:lvl>
    <w:lvl w:ilvl="3" w:tplc="04090001" w:tentative="1">
      <w:start w:val="1"/>
      <w:numFmt w:val="bullet"/>
      <w:lvlText w:val=""/>
      <w:lvlJc w:val="left"/>
      <w:pPr>
        <w:tabs>
          <w:tab w:val="num" w:pos="2655"/>
        </w:tabs>
        <w:ind w:left="2655" w:hanging="360"/>
      </w:pPr>
      <w:rPr>
        <w:rFonts w:ascii="Symbol" w:hAnsi="Symbol" w:hint="default"/>
      </w:rPr>
    </w:lvl>
    <w:lvl w:ilvl="4" w:tplc="04090003" w:tentative="1">
      <w:start w:val="1"/>
      <w:numFmt w:val="bullet"/>
      <w:lvlText w:val="o"/>
      <w:lvlJc w:val="left"/>
      <w:pPr>
        <w:tabs>
          <w:tab w:val="num" w:pos="3375"/>
        </w:tabs>
        <w:ind w:left="3375" w:hanging="360"/>
      </w:pPr>
      <w:rPr>
        <w:rFonts w:ascii="Courier New" w:hAnsi="Courier New" w:hint="default"/>
      </w:rPr>
    </w:lvl>
    <w:lvl w:ilvl="5" w:tplc="04090005" w:tentative="1">
      <w:start w:val="1"/>
      <w:numFmt w:val="bullet"/>
      <w:lvlText w:val=""/>
      <w:lvlJc w:val="left"/>
      <w:pPr>
        <w:tabs>
          <w:tab w:val="num" w:pos="4095"/>
        </w:tabs>
        <w:ind w:left="4095" w:hanging="360"/>
      </w:pPr>
      <w:rPr>
        <w:rFonts w:ascii="Wingdings" w:hAnsi="Wingdings" w:hint="default"/>
      </w:rPr>
    </w:lvl>
    <w:lvl w:ilvl="6" w:tplc="04090001" w:tentative="1">
      <w:start w:val="1"/>
      <w:numFmt w:val="bullet"/>
      <w:lvlText w:val=""/>
      <w:lvlJc w:val="left"/>
      <w:pPr>
        <w:tabs>
          <w:tab w:val="num" w:pos="4815"/>
        </w:tabs>
        <w:ind w:left="4815" w:hanging="360"/>
      </w:pPr>
      <w:rPr>
        <w:rFonts w:ascii="Symbol" w:hAnsi="Symbol" w:hint="default"/>
      </w:rPr>
    </w:lvl>
    <w:lvl w:ilvl="7" w:tplc="04090003" w:tentative="1">
      <w:start w:val="1"/>
      <w:numFmt w:val="bullet"/>
      <w:lvlText w:val="o"/>
      <w:lvlJc w:val="left"/>
      <w:pPr>
        <w:tabs>
          <w:tab w:val="num" w:pos="5535"/>
        </w:tabs>
        <w:ind w:left="5535" w:hanging="360"/>
      </w:pPr>
      <w:rPr>
        <w:rFonts w:ascii="Courier New" w:hAnsi="Courier New" w:hint="default"/>
      </w:rPr>
    </w:lvl>
    <w:lvl w:ilvl="8" w:tplc="04090005" w:tentative="1">
      <w:start w:val="1"/>
      <w:numFmt w:val="bullet"/>
      <w:lvlText w:val=""/>
      <w:lvlJc w:val="left"/>
      <w:pPr>
        <w:tabs>
          <w:tab w:val="num" w:pos="6255"/>
        </w:tabs>
        <w:ind w:left="6255" w:hanging="360"/>
      </w:pPr>
      <w:rPr>
        <w:rFonts w:ascii="Wingdings" w:hAnsi="Wingdings" w:hint="default"/>
      </w:rPr>
    </w:lvl>
  </w:abstractNum>
  <w:abstractNum w:abstractNumId="21">
    <w:nsid w:val="34624471"/>
    <w:multiLevelType w:val="hybridMultilevel"/>
    <w:tmpl w:val="D390CC90"/>
    <w:lvl w:ilvl="0" w:tplc="25C8D7F4">
      <w:start w:val="1"/>
      <w:numFmt w:val="bullet"/>
      <w:lvlText w:val=""/>
      <w:lvlJc w:val="left"/>
      <w:pPr>
        <w:ind w:left="502"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22">
    <w:nsid w:val="35F7065A"/>
    <w:multiLevelType w:val="singleLevel"/>
    <w:tmpl w:val="690A1E90"/>
    <w:lvl w:ilvl="0">
      <w:start w:val="1"/>
      <w:numFmt w:val="bullet"/>
      <w:lvlText w:val=""/>
      <w:lvlJc w:val="left"/>
      <w:pPr>
        <w:tabs>
          <w:tab w:val="num" w:pos="357"/>
        </w:tabs>
        <w:ind w:left="357" w:hanging="357"/>
      </w:pPr>
      <w:rPr>
        <w:rFonts w:ascii="Symbol" w:hAnsi="Symbol" w:hint="default"/>
        <w:color w:val="auto"/>
        <w:sz w:val="24"/>
        <w:szCs w:val="24"/>
      </w:rPr>
    </w:lvl>
  </w:abstractNum>
  <w:abstractNum w:abstractNumId="23">
    <w:nsid w:val="36E47BAD"/>
    <w:multiLevelType w:val="multilevel"/>
    <w:tmpl w:val="5E4CF88A"/>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391E6194"/>
    <w:multiLevelType w:val="hybridMultilevel"/>
    <w:tmpl w:val="2018C184"/>
    <w:lvl w:ilvl="0" w:tplc="0C090001">
      <w:start w:val="1"/>
      <w:numFmt w:val="bullet"/>
      <w:lvlText w:val=""/>
      <w:lvlJc w:val="left"/>
      <w:pPr>
        <w:ind w:left="794" w:hanging="360"/>
      </w:pPr>
      <w:rPr>
        <w:rFonts w:ascii="Symbol" w:hAnsi="Symbol" w:hint="default"/>
      </w:rPr>
    </w:lvl>
    <w:lvl w:ilvl="1" w:tplc="0C090003" w:tentative="1">
      <w:start w:val="1"/>
      <w:numFmt w:val="bullet"/>
      <w:lvlText w:val="o"/>
      <w:lvlJc w:val="left"/>
      <w:pPr>
        <w:ind w:left="1514" w:hanging="360"/>
      </w:pPr>
      <w:rPr>
        <w:rFonts w:ascii="Courier New" w:hAnsi="Courier New" w:cs="Courier New" w:hint="default"/>
      </w:rPr>
    </w:lvl>
    <w:lvl w:ilvl="2" w:tplc="0C090005" w:tentative="1">
      <w:start w:val="1"/>
      <w:numFmt w:val="bullet"/>
      <w:lvlText w:val=""/>
      <w:lvlJc w:val="left"/>
      <w:pPr>
        <w:ind w:left="2234" w:hanging="360"/>
      </w:pPr>
      <w:rPr>
        <w:rFonts w:ascii="Wingdings" w:hAnsi="Wingdings" w:hint="default"/>
      </w:rPr>
    </w:lvl>
    <w:lvl w:ilvl="3" w:tplc="0C090001" w:tentative="1">
      <w:start w:val="1"/>
      <w:numFmt w:val="bullet"/>
      <w:lvlText w:val=""/>
      <w:lvlJc w:val="left"/>
      <w:pPr>
        <w:ind w:left="2954" w:hanging="360"/>
      </w:pPr>
      <w:rPr>
        <w:rFonts w:ascii="Symbol" w:hAnsi="Symbol" w:hint="default"/>
      </w:rPr>
    </w:lvl>
    <w:lvl w:ilvl="4" w:tplc="0C090003" w:tentative="1">
      <w:start w:val="1"/>
      <w:numFmt w:val="bullet"/>
      <w:lvlText w:val="o"/>
      <w:lvlJc w:val="left"/>
      <w:pPr>
        <w:ind w:left="3674" w:hanging="360"/>
      </w:pPr>
      <w:rPr>
        <w:rFonts w:ascii="Courier New" w:hAnsi="Courier New" w:cs="Courier New" w:hint="default"/>
      </w:rPr>
    </w:lvl>
    <w:lvl w:ilvl="5" w:tplc="0C090005" w:tentative="1">
      <w:start w:val="1"/>
      <w:numFmt w:val="bullet"/>
      <w:lvlText w:val=""/>
      <w:lvlJc w:val="left"/>
      <w:pPr>
        <w:ind w:left="4394" w:hanging="360"/>
      </w:pPr>
      <w:rPr>
        <w:rFonts w:ascii="Wingdings" w:hAnsi="Wingdings" w:hint="default"/>
      </w:rPr>
    </w:lvl>
    <w:lvl w:ilvl="6" w:tplc="0C090001" w:tentative="1">
      <w:start w:val="1"/>
      <w:numFmt w:val="bullet"/>
      <w:lvlText w:val=""/>
      <w:lvlJc w:val="left"/>
      <w:pPr>
        <w:ind w:left="5114" w:hanging="360"/>
      </w:pPr>
      <w:rPr>
        <w:rFonts w:ascii="Symbol" w:hAnsi="Symbol" w:hint="default"/>
      </w:rPr>
    </w:lvl>
    <w:lvl w:ilvl="7" w:tplc="0C090003" w:tentative="1">
      <w:start w:val="1"/>
      <w:numFmt w:val="bullet"/>
      <w:lvlText w:val="o"/>
      <w:lvlJc w:val="left"/>
      <w:pPr>
        <w:ind w:left="5834" w:hanging="360"/>
      </w:pPr>
      <w:rPr>
        <w:rFonts w:ascii="Courier New" w:hAnsi="Courier New" w:cs="Courier New" w:hint="default"/>
      </w:rPr>
    </w:lvl>
    <w:lvl w:ilvl="8" w:tplc="0C090005" w:tentative="1">
      <w:start w:val="1"/>
      <w:numFmt w:val="bullet"/>
      <w:lvlText w:val=""/>
      <w:lvlJc w:val="left"/>
      <w:pPr>
        <w:ind w:left="6554" w:hanging="360"/>
      </w:pPr>
      <w:rPr>
        <w:rFonts w:ascii="Wingdings" w:hAnsi="Wingdings" w:hint="default"/>
      </w:rPr>
    </w:lvl>
  </w:abstractNum>
  <w:abstractNum w:abstractNumId="25">
    <w:nsid w:val="40971659"/>
    <w:multiLevelType w:val="hybridMultilevel"/>
    <w:tmpl w:val="01080BDA"/>
    <w:lvl w:ilvl="0" w:tplc="D7BCF25E">
      <w:start w:val="1"/>
      <w:numFmt w:val="bullet"/>
      <w:lvlText w:val=""/>
      <w:lvlJc w:val="left"/>
      <w:pPr>
        <w:tabs>
          <w:tab w:val="num" w:pos="1080"/>
        </w:tabs>
        <w:ind w:left="1080" w:hanging="360"/>
      </w:pPr>
      <w:rPr>
        <w:rFonts w:ascii="Symbol" w:hAnsi="Symbol" w:hint="default"/>
        <w:sz w:val="20"/>
      </w:rPr>
    </w:lvl>
    <w:lvl w:ilvl="1" w:tplc="0CBA8BC6">
      <w:start w:val="280"/>
      <w:numFmt w:val="bullet"/>
      <w:lvlText w:val="-"/>
      <w:lvlJc w:val="left"/>
      <w:pPr>
        <w:tabs>
          <w:tab w:val="num" w:pos="831"/>
        </w:tabs>
        <w:ind w:left="831" w:hanging="397"/>
      </w:pPr>
      <w:rPr>
        <w:rFonts w:ascii="Times New Roman" w:eastAsia="Times New Roman" w:hAnsi="Times New Roman" w:cs="Times New Roman" w:hint="default"/>
        <w:color w:val="auto"/>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500467F"/>
    <w:multiLevelType w:val="multilevel"/>
    <w:tmpl w:val="3766C9F8"/>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27">
    <w:nsid w:val="50A6405A"/>
    <w:multiLevelType w:val="multilevel"/>
    <w:tmpl w:val="D1BA51EE"/>
    <w:lvl w:ilvl="0">
      <w:start w:val="1"/>
      <w:numFmt w:val="bullet"/>
      <w:lvlText w:val=""/>
      <w:lvlJc w:val="left"/>
      <w:pPr>
        <w:tabs>
          <w:tab w:val="num" w:pos="720"/>
        </w:tabs>
        <w:ind w:left="720" w:hanging="720"/>
      </w:pPr>
      <w:rPr>
        <w:rFonts w:ascii="Symbol" w:hAnsi="Symbol" w:hint="default"/>
        <w:b w:val="0"/>
        <w:i w:val="0"/>
      </w:rPr>
    </w:lvl>
    <w:lvl w:ilvl="1">
      <w:start w:val="1"/>
      <w:numFmt w:val="bullet"/>
      <w:lvlRestart w:val="0"/>
      <w:lvlText w:val=""/>
      <w:lvlJc w:val="left"/>
      <w:pPr>
        <w:tabs>
          <w:tab w:val="num" w:pos="1440"/>
        </w:tabs>
        <w:ind w:left="1440" w:hanging="720"/>
      </w:pPr>
      <w:rPr>
        <w:rFonts w:ascii="Symbol" w:hAnsi="Symbol" w:hint="default"/>
        <w:b/>
        <w:i w:val="0"/>
      </w:rPr>
    </w:lvl>
    <w:lvl w:ilvl="2">
      <w:start w:val="1"/>
      <w:numFmt w:val="bullet"/>
      <w:lvlRestart w:val="0"/>
      <w:lvlText w:val=""/>
      <w:lvlJc w:val="left"/>
      <w:pPr>
        <w:tabs>
          <w:tab w:val="num" w:pos="2160"/>
        </w:tabs>
        <w:ind w:left="2160" w:hanging="720"/>
      </w:pPr>
      <w:rPr>
        <w:rFonts w:ascii="Wingdings" w:hAnsi="Wingdings" w:hint="default"/>
        <w:b w:val="0"/>
        <w:i w:val="0"/>
        <w:sz w:val="12"/>
      </w:rPr>
    </w:lvl>
    <w:lvl w:ilvl="3">
      <w:start w:val="1"/>
      <w:numFmt w:val="bullet"/>
      <w:lvlRestart w:val="0"/>
      <w:lvlText w:val=""/>
      <w:lvlJc w:val="left"/>
      <w:pPr>
        <w:tabs>
          <w:tab w:val="num" w:pos="2880"/>
        </w:tabs>
        <w:ind w:left="2880" w:hanging="720"/>
      </w:pPr>
      <w:rPr>
        <w:rFonts w:ascii="Wingdings" w:hAnsi="Wingdings" w:hint="default"/>
        <w:b w:val="0"/>
        <w:i w:val="0"/>
        <w:sz w:val="16"/>
      </w:rPr>
    </w:lvl>
    <w:lvl w:ilvl="4">
      <w:start w:val="1"/>
      <w:numFmt w:val="none"/>
      <w:lvlRestart w:val="0"/>
      <w:suff w:val="nothing"/>
      <w:lvlText w:val=""/>
      <w:lvlJc w:val="left"/>
      <w:pPr>
        <w:ind w:left="0" w:firstLine="0"/>
      </w:pPr>
    </w:lvl>
    <w:lvl w:ilvl="5">
      <w:start w:val="1"/>
      <w:numFmt w:val="none"/>
      <w:lvlRestart w:val="0"/>
      <w:suff w:val="nothing"/>
      <w:lvlText w:val="%5%6"/>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28">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55736A3D"/>
    <w:multiLevelType w:val="hybridMultilevel"/>
    <w:tmpl w:val="C3B23A40"/>
    <w:lvl w:ilvl="0" w:tplc="4E2091D8">
      <w:start w:val="1"/>
      <w:numFmt w:val="bullet"/>
      <w:lvlText w:val=""/>
      <w:lvlJc w:val="left"/>
      <w:pPr>
        <w:tabs>
          <w:tab w:val="num" w:pos="288"/>
        </w:tabs>
        <w:ind w:left="288" w:hanging="288"/>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nsid w:val="66482AF4"/>
    <w:multiLevelType w:val="hybridMultilevel"/>
    <w:tmpl w:val="3CEA25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1">
    <w:nsid w:val="6AD52C78"/>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6ADB3139"/>
    <w:multiLevelType w:val="hybridMultilevel"/>
    <w:tmpl w:val="092E8B02"/>
    <w:lvl w:ilvl="0" w:tplc="96A6F90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6DD66761"/>
    <w:multiLevelType w:val="singleLevel"/>
    <w:tmpl w:val="690A1E90"/>
    <w:lvl w:ilvl="0">
      <w:start w:val="1"/>
      <w:numFmt w:val="bullet"/>
      <w:lvlText w:val=""/>
      <w:lvlJc w:val="left"/>
      <w:pPr>
        <w:tabs>
          <w:tab w:val="num" w:pos="357"/>
        </w:tabs>
        <w:ind w:left="357" w:hanging="357"/>
      </w:pPr>
      <w:rPr>
        <w:rFonts w:ascii="Symbol" w:hAnsi="Symbol" w:hint="default"/>
        <w:color w:val="auto"/>
        <w:sz w:val="24"/>
        <w:szCs w:val="24"/>
      </w:rPr>
    </w:lvl>
  </w:abstractNum>
  <w:abstractNum w:abstractNumId="34">
    <w:nsid w:val="771F308B"/>
    <w:multiLevelType w:val="hybridMultilevel"/>
    <w:tmpl w:val="1C48494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num w:numId="1">
    <w:abstractNumId w:val="26"/>
  </w:num>
  <w:num w:numId="2">
    <w:abstractNumId w:val="8"/>
  </w:num>
  <w:num w:numId="3">
    <w:abstractNumId w:val="15"/>
  </w:num>
  <w:num w:numId="4">
    <w:abstractNumId w:val="23"/>
  </w:num>
  <w:num w:numId="5">
    <w:abstractNumId w:val="8"/>
    <w:lvlOverride w:ilvl="0">
      <w:startOverride w:val="1"/>
    </w:lvlOverride>
  </w:num>
  <w:num w:numId="6">
    <w:abstractNumId w:val="8"/>
    <w:lvlOverride w:ilvl="0">
      <w:startOverride w:val="1"/>
    </w:lvlOverride>
  </w:num>
  <w:num w:numId="7">
    <w:abstractNumId w:val="8"/>
    <w:lvlOverride w:ilvl="0">
      <w:startOverride w:val="1"/>
    </w:lvlOverride>
  </w:num>
  <w:num w:numId="8">
    <w:abstractNumId w:val="18"/>
  </w:num>
  <w:num w:numId="9">
    <w:abstractNumId w:val="8"/>
    <w:lvlOverride w:ilvl="0">
      <w:startOverride w:val="1"/>
    </w:lvlOverride>
  </w:num>
  <w:num w:numId="10">
    <w:abstractNumId w:val="32"/>
  </w:num>
  <w:num w:numId="11">
    <w:abstractNumId w:val="29"/>
  </w:num>
  <w:num w:numId="12">
    <w:abstractNumId w:val="28"/>
  </w:num>
  <w:num w:numId="13">
    <w:abstractNumId w:val="31"/>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3"/>
  </w:num>
  <w:num w:numId="24">
    <w:abstractNumId w:val="10"/>
    <w:lvlOverride w:ilvl="0">
      <w:lvl w:ilvl="0">
        <w:numFmt w:val="bullet"/>
        <w:lvlText w:val=""/>
        <w:legacy w:legacy="1" w:legacySpace="0" w:legacyIndent="0"/>
        <w:lvlJc w:val="left"/>
        <w:rPr>
          <w:rFonts w:ascii="Symbol" w:hAnsi="Symbol" w:hint="default"/>
          <w:sz w:val="22"/>
        </w:rPr>
      </w:lvl>
    </w:lvlOverride>
  </w:num>
  <w:num w:numId="25">
    <w:abstractNumId w:val="14"/>
  </w:num>
  <w:num w:numId="26">
    <w:abstractNumId w:val="33"/>
  </w:num>
  <w:num w:numId="27">
    <w:abstractNumId w:val="34"/>
  </w:num>
  <w:num w:numId="28">
    <w:abstractNumId w:val="16"/>
  </w:num>
  <w:num w:numId="29">
    <w:abstractNumId w:val="11"/>
  </w:num>
  <w:num w:numId="30">
    <w:abstractNumId w:val="12"/>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30"/>
  </w:num>
  <w:num w:numId="34">
    <w:abstractNumId w:val="21"/>
  </w:num>
  <w:num w:numId="35">
    <w:abstractNumId w:val="22"/>
  </w:num>
  <w:num w:numId="36">
    <w:abstractNumId w:val="20"/>
  </w:num>
  <w:num w:numId="37">
    <w:abstractNumId w:val="25"/>
  </w:num>
  <w:num w:numId="38">
    <w:abstractNumId w:val="19"/>
  </w:num>
  <w:num w:numId="39">
    <w:abstractNumId w:val="17"/>
  </w:num>
  <w:num w:numId="40">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7FC"/>
    <w:rsid w:val="00005C06"/>
    <w:rsid w:val="00010EF5"/>
    <w:rsid w:val="00011611"/>
    <w:rsid w:val="000247FB"/>
    <w:rsid w:val="00024BB6"/>
    <w:rsid w:val="00025307"/>
    <w:rsid w:val="000258B1"/>
    <w:rsid w:val="00032ABA"/>
    <w:rsid w:val="0003345C"/>
    <w:rsid w:val="00035D40"/>
    <w:rsid w:val="00035E00"/>
    <w:rsid w:val="0004574B"/>
    <w:rsid w:val="00046A78"/>
    <w:rsid w:val="00056340"/>
    <w:rsid w:val="00070244"/>
    <w:rsid w:val="00070E83"/>
    <w:rsid w:val="0007179B"/>
    <w:rsid w:val="0007374B"/>
    <w:rsid w:val="00074742"/>
    <w:rsid w:val="00075BD3"/>
    <w:rsid w:val="00077ACF"/>
    <w:rsid w:val="00077F81"/>
    <w:rsid w:val="000801AC"/>
    <w:rsid w:val="000805BE"/>
    <w:rsid w:val="00080663"/>
    <w:rsid w:val="00080AFD"/>
    <w:rsid w:val="00083A13"/>
    <w:rsid w:val="0009152A"/>
    <w:rsid w:val="00095AE9"/>
    <w:rsid w:val="000A1B79"/>
    <w:rsid w:val="000A3364"/>
    <w:rsid w:val="000A6C79"/>
    <w:rsid w:val="000A72C2"/>
    <w:rsid w:val="000B3DED"/>
    <w:rsid w:val="000C3353"/>
    <w:rsid w:val="000D15DC"/>
    <w:rsid w:val="000E42DB"/>
    <w:rsid w:val="000E4622"/>
    <w:rsid w:val="000E4997"/>
    <w:rsid w:val="000F36B9"/>
    <w:rsid w:val="000F547F"/>
    <w:rsid w:val="00100D88"/>
    <w:rsid w:val="0010130E"/>
    <w:rsid w:val="00101E02"/>
    <w:rsid w:val="00102311"/>
    <w:rsid w:val="00103BEC"/>
    <w:rsid w:val="00103DBD"/>
    <w:rsid w:val="00106288"/>
    <w:rsid w:val="00111696"/>
    <w:rsid w:val="0011669B"/>
    <w:rsid w:val="00116EDE"/>
    <w:rsid w:val="00117A57"/>
    <w:rsid w:val="00120261"/>
    <w:rsid w:val="0012183C"/>
    <w:rsid w:val="00124BCC"/>
    <w:rsid w:val="001275F3"/>
    <w:rsid w:val="00130956"/>
    <w:rsid w:val="00130E5C"/>
    <w:rsid w:val="00140BFD"/>
    <w:rsid w:val="00141D0F"/>
    <w:rsid w:val="00143788"/>
    <w:rsid w:val="001457AB"/>
    <w:rsid w:val="001506EE"/>
    <w:rsid w:val="00151789"/>
    <w:rsid w:val="00161453"/>
    <w:rsid w:val="00166C7E"/>
    <w:rsid w:val="00167745"/>
    <w:rsid w:val="00171632"/>
    <w:rsid w:val="00180D0A"/>
    <w:rsid w:val="00184EAF"/>
    <w:rsid w:val="001903B1"/>
    <w:rsid w:val="001911AB"/>
    <w:rsid w:val="001A1146"/>
    <w:rsid w:val="001A32DF"/>
    <w:rsid w:val="001A6994"/>
    <w:rsid w:val="001B4BD5"/>
    <w:rsid w:val="001B59FD"/>
    <w:rsid w:val="001C10E3"/>
    <w:rsid w:val="001C31F7"/>
    <w:rsid w:val="001C5E1A"/>
    <w:rsid w:val="001D2527"/>
    <w:rsid w:val="001E2617"/>
    <w:rsid w:val="001E4C11"/>
    <w:rsid w:val="001E66E8"/>
    <w:rsid w:val="001E6A32"/>
    <w:rsid w:val="001E7E7F"/>
    <w:rsid w:val="001F71A9"/>
    <w:rsid w:val="0021373D"/>
    <w:rsid w:val="002137FA"/>
    <w:rsid w:val="00214AFA"/>
    <w:rsid w:val="0021744F"/>
    <w:rsid w:val="00220EEE"/>
    <w:rsid w:val="00230151"/>
    <w:rsid w:val="00233A34"/>
    <w:rsid w:val="00243FD9"/>
    <w:rsid w:val="0024425F"/>
    <w:rsid w:val="00245243"/>
    <w:rsid w:val="0025645C"/>
    <w:rsid w:val="00257DD8"/>
    <w:rsid w:val="002617E7"/>
    <w:rsid w:val="00261D76"/>
    <w:rsid w:val="00263930"/>
    <w:rsid w:val="002648D7"/>
    <w:rsid w:val="002671F5"/>
    <w:rsid w:val="00271ADA"/>
    <w:rsid w:val="00273EE9"/>
    <w:rsid w:val="0028094F"/>
    <w:rsid w:val="00281CB2"/>
    <w:rsid w:val="0028558F"/>
    <w:rsid w:val="002900B3"/>
    <w:rsid w:val="00290248"/>
    <w:rsid w:val="00292CA2"/>
    <w:rsid w:val="0029582F"/>
    <w:rsid w:val="002A1C0A"/>
    <w:rsid w:val="002A7D75"/>
    <w:rsid w:val="002B7617"/>
    <w:rsid w:val="002D36B2"/>
    <w:rsid w:val="002D4A7A"/>
    <w:rsid w:val="002D54ED"/>
    <w:rsid w:val="002D701F"/>
    <w:rsid w:val="002D7C9F"/>
    <w:rsid w:val="002E38A4"/>
    <w:rsid w:val="002E5F9D"/>
    <w:rsid w:val="002E663F"/>
    <w:rsid w:val="002F3828"/>
    <w:rsid w:val="002F3B38"/>
    <w:rsid w:val="002F5933"/>
    <w:rsid w:val="00300173"/>
    <w:rsid w:val="00300C6B"/>
    <w:rsid w:val="00315340"/>
    <w:rsid w:val="00316070"/>
    <w:rsid w:val="003173E7"/>
    <w:rsid w:val="003301A1"/>
    <w:rsid w:val="0033020A"/>
    <w:rsid w:val="00331EA2"/>
    <w:rsid w:val="003366DC"/>
    <w:rsid w:val="00342932"/>
    <w:rsid w:val="0034541D"/>
    <w:rsid w:val="00364341"/>
    <w:rsid w:val="00365568"/>
    <w:rsid w:val="00376EE9"/>
    <w:rsid w:val="00391874"/>
    <w:rsid w:val="003975AA"/>
    <w:rsid w:val="003A27FC"/>
    <w:rsid w:val="003A768D"/>
    <w:rsid w:val="003C2A95"/>
    <w:rsid w:val="003C3189"/>
    <w:rsid w:val="003C6BC2"/>
    <w:rsid w:val="003D2BA7"/>
    <w:rsid w:val="003E00F5"/>
    <w:rsid w:val="003E31A7"/>
    <w:rsid w:val="003E5669"/>
    <w:rsid w:val="003E7CC1"/>
    <w:rsid w:val="00401215"/>
    <w:rsid w:val="004063C6"/>
    <w:rsid w:val="00410886"/>
    <w:rsid w:val="004124DA"/>
    <w:rsid w:val="004135AA"/>
    <w:rsid w:val="00417B79"/>
    <w:rsid w:val="00420342"/>
    <w:rsid w:val="00420659"/>
    <w:rsid w:val="00424C0B"/>
    <w:rsid w:val="00425BFF"/>
    <w:rsid w:val="004325FB"/>
    <w:rsid w:val="00432676"/>
    <w:rsid w:val="004408C7"/>
    <w:rsid w:val="00440BB4"/>
    <w:rsid w:val="0044198E"/>
    <w:rsid w:val="00452AA8"/>
    <w:rsid w:val="00465F5E"/>
    <w:rsid w:val="004679B2"/>
    <w:rsid w:val="00470229"/>
    <w:rsid w:val="00471AAC"/>
    <w:rsid w:val="00480C88"/>
    <w:rsid w:val="00493230"/>
    <w:rsid w:val="00494801"/>
    <w:rsid w:val="004961EF"/>
    <w:rsid w:val="004A12A0"/>
    <w:rsid w:val="004A6796"/>
    <w:rsid w:val="004A74FC"/>
    <w:rsid w:val="004B00F1"/>
    <w:rsid w:val="004B27C9"/>
    <w:rsid w:val="004B4007"/>
    <w:rsid w:val="004D486C"/>
    <w:rsid w:val="004D79E4"/>
    <w:rsid w:val="004E1490"/>
    <w:rsid w:val="004E1895"/>
    <w:rsid w:val="004E2026"/>
    <w:rsid w:val="004F0EB2"/>
    <w:rsid w:val="004F382E"/>
    <w:rsid w:val="004F3CD7"/>
    <w:rsid w:val="005006E6"/>
    <w:rsid w:val="005039C3"/>
    <w:rsid w:val="00506C19"/>
    <w:rsid w:val="00511402"/>
    <w:rsid w:val="00512C84"/>
    <w:rsid w:val="005151AF"/>
    <w:rsid w:val="00517FEE"/>
    <w:rsid w:val="00527B14"/>
    <w:rsid w:val="00543A77"/>
    <w:rsid w:val="00545302"/>
    <w:rsid w:val="0054598D"/>
    <w:rsid w:val="00546FA8"/>
    <w:rsid w:val="00550007"/>
    <w:rsid w:val="0055629B"/>
    <w:rsid w:val="00556ACC"/>
    <w:rsid w:val="00556FA1"/>
    <w:rsid w:val="00557081"/>
    <w:rsid w:val="00561084"/>
    <w:rsid w:val="00564D58"/>
    <w:rsid w:val="00565208"/>
    <w:rsid w:val="005664C3"/>
    <w:rsid w:val="0056705F"/>
    <w:rsid w:val="00572CDC"/>
    <w:rsid w:val="00582152"/>
    <w:rsid w:val="00583232"/>
    <w:rsid w:val="00583243"/>
    <w:rsid w:val="00587AB2"/>
    <w:rsid w:val="00587F69"/>
    <w:rsid w:val="005907C6"/>
    <w:rsid w:val="005908EA"/>
    <w:rsid w:val="00591354"/>
    <w:rsid w:val="00591744"/>
    <w:rsid w:val="005917A1"/>
    <w:rsid w:val="005951DA"/>
    <w:rsid w:val="005A34BA"/>
    <w:rsid w:val="005A4CE3"/>
    <w:rsid w:val="005A782B"/>
    <w:rsid w:val="005B7229"/>
    <w:rsid w:val="005C0148"/>
    <w:rsid w:val="005C797E"/>
    <w:rsid w:val="005E1994"/>
    <w:rsid w:val="005F181D"/>
    <w:rsid w:val="005F1E7C"/>
    <w:rsid w:val="005F352A"/>
    <w:rsid w:val="005F5829"/>
    <w:rsid w:val="005F7D48"/>
    <w:rsid w:val="00602226"/>
    <w:rsid w:val="00613385"/>
    <w:rsid w:val="00613EB0"/>
    <w:rsid w:val="00613EE9"/>
    <w:rsid w:val="00617365"/>
    <w:rsid w:val="00620AF9"/>
    <w:rsid w:val="00620FC6"/>
    <w:rsid w:val="0062514A"/>
    <w:rsid w:val="0062585D"/>
    <w:rsid w:val="0063381B"/>
    <w:rsid w:val="00635C35"/>
    <w:rsid w:val="00640A8E"/>
    <w:rsid w:val="00642232"/>
    <w:rsid w:val="0064586D"/>
    <w:rsid w:val="00647E67"/>
    <w:rsid w:val="00647F5C"/>
    <w:rsid w:val="00650DB2"/>
    <w:rsid w:val="006543D9"/>
    <w:rsid w:val="00663374"/>
    <w:rsid w:val="006665C0"/>
    <w:rsid w:val="00675E25"/>
    <w:rsid w:val="0067679F"/>
    <w:rsid w:val="00680673"/>
    <w:rsid w:val="00682ECE"/>
    <w:rsid w:val="00693F9E"/>
    <w:rsid w:val="0069525E"/>
    <w:rsid w:val="00695893"/>
    <w:rsid w:val="00697A3C"/>
    <w:rsid w:val="006A0768"/>
    <w:rsid w:val="006A3C60"/>
    <w:rsid w:val="006A4B76"/>
    <w:rsid w:val="006B3C84"/>
    <w:rsid w:val="006B7D7B"/>
    <w:rsid w:val="006C496A"/>
    <w:rsid w:val="006C72AE"/>
    <w:rsid w:val="006D13AF"/>
    <w:rsid w:val="006D1F43"/>
    <w:rsid w:val="006D4EBD"/>
    <w:rsid w:val="006E17BF"/>
    <w:rsid w:val="006E231D"/>
    <w:rsid w:val="006E2A61"/>
    <w:rsid w:val="006F1095"/>
    <w:rsid w:val="006F43CB"/>
    <w:rsid w:val="00701171"/>
    <w:rsid w:val="00702BE9"/>
    <w:rsid w:val="007051C2"/>
    <w:rsid w:val="00711F38"/>
    <w:rsid w:val="00713BFC"/>
    <w:rsid w:val="007153CE"/>
    <w:rsid w:val="00720AE0"/>
    <w:rsid w:val="00732FE9"/>
    <w:rsid w:val="00734B39"/>
    <w:rsid w:val="00737C94"/>
    <w:rsid w:val="00743737"/>
    <w:rsid w:val="00745273"/>
    <w:rsid w:val="00752156"/>
    <w:rsid w:val="00752278"/>
    <w:rsid w:val="00771AB5"/>
    <w:rsid w:val="00774A4E"/>
    <w:rsid w:val="00787809"/>
    <w:rsid w:val="0079070C"/>
    <w:rsid w:val="00790856"/>
    <w:rsid w:val="00791570"/>
    <w:rsid w:val="0079716F"/>
    <w:rsid w:val="007A1724"/>
    <w:rsid w:val="007A3581"/>
    <w:rsid w:val="007A464E"/>
    <w:rsid w:val="007A58DF"/>
    <w:rsid w:val="007A6BF0"/>
    <w:rsid w:val="007A79F6"/>
    <w:rsid w:val="007A7DE4"/>
    <w:rsid w:val="007B42D4"/>
    <w:rsid w:val="007C0B2C"/>
    <w:rsid w:val="007C15BA"/>
    <w:rsid w:val="007C1B68"/>
    <w:rsid w:val="007C25A2"/>
    <w:rsid w:val="007C4F12"/>
    <w:rsid w:val="007C5E8F"/>
    <w:rsid w:val="007C79F8"/>
    <w:rsid w:val="007D43EB"/>
    <w:rsid w:val="007E3E73"/>
    <w:rsid w:val="007E6BFE"/>
    <w:rsid w:val="007F4786"/>
    <w:rsid w:val="007F5BA8"/>
    <w:rsid w:val="007F7F6F"/>
    <w:rsid w:val="008010B9"/>
    <w:rsid w:val="008044A1"/>
    <w:rsid w:val="00804876"/>
    <w:rsid w:val="008052D6"/>
    <w:rsid w:val="00814920"/>
    <w:rsid w:val="008157C2"/>
    <w:rsid w:val="00820CC2"/>
    <w:rsid w:val="00823F9B"/>
    <w:rsid w:val="0082473F"/>
    <w:rsid w:val="00825DA3"/>
    <w:rsid w:val="00830CBC"/>
    <w:rsid w:val="00832F8B"/>
    <w:rsid w:val="00833E78"/>
    <w:rsid w:val="00836ADE"/>
    <w:rsid w:val="00840A64"/>
    <w:rsid w:val="00842EF7"/>
    <w:rsid w:val="0084404D"/>
    <w:rsid w:val="00850A28"/>
    <w:rsid w:val="008649FA"/>
    <w:rsid w:val="00865491"/>
    <w:rsid w:val="00873578"/>
    <w:rsid w:val="00874203"/>
    <w:rsid w:val="00876DE2"/>
    <w:rsid w:val="00885130"/>
    <w:rsid w:val="0088560D"/>
    <w:rsid w:val="00890C73"/>
    <w:rsid w:val="00893C89"/>
    <w:rsid w:val="00894A90"/>
    <w:rsid w:val="008965FF"/>
    <w:rsid w:val="00897000"/>
    <w:rsid w:val="00897191"/>
    <w:rsid w:val="008A0CE4"/>
    <w:rsid w:val="008A1813"/>
    <w:rsid w:val="008A609E"/>
    <w:rsid w:val="008B427F"/>
    <w:rsid w:val="008B5D64"/>
    <w:rsid w:val="008C0E64"/>
    <w:rsid w:val="008C103B"/>
    <w:rsid w:val="008C2F9C"/>
    <w:rsid w:val="008D1347"/>
    <w:rsid w:val="008D25C6"/>
    <w:rsid w:val="008E1834"/>
    <w:rsid w:val="008E7793"/>
    <w:rsid w:val="008F524C"/>
    <w:rsid w:val="00901651"/>
    <w:rsid w:val="009045BC"/>
    <w:rsid w:val="00907CBA"/>
    <w:rsid w:val="00910F6B"/>
    <w:rsid w:val="00911253"/>
    <w:rsid w:val="009112CC"/>
    <w:rsid w:val="009125DB"/>
    <w:rsid w:val="00927C6A"/>
    <w:rsid w:val="00930A8E"/>
    <w:rsid w:val="00942123"/>
    <w:rsid w:val="009429F2"/>
    <w:rsid w:val="00950894"/>
    <w:rsid w:val="00955FAB"/>
    <w:rsid w:val="00956A92"/>
    <w:rsid w:val="00972655"/>
    <w:rsid w:val="00974279"/>
    <w:rsid w:val="009817AC"/>
    <w:rsid w:val="00987B97"/>
    <w:rsid w:val="009A19DD"/>
    <w:rsid w:val="009A2F2D"/>
    <w:rsid w:val="009A317F"/>
    <w:rsid w:val="009A409E"/>
    <w:rsid w:val="009A4376"/>
    <w:rsid w:val="009A4B74"/>
    <w:rsid w:val="009B036A"/>
    <w:rsid w:val="009B0F59"/>
    <w:rsid w:val="009B1253"/>
    <w:rsid w:val="009B27E2"/>
    <w:rsid w:val="009B2F00"/>
    <w:rsid w:val="009B3F85"/>
    <w:rsid w:val="009C1895"/>
    <w:rsid w:val="009C2E93"/>
    <w:rsid w:val="009D012F"/>
    <w:rsid w:val="009D2193"/>
    <w:rsid w:val="009D2A1D"/>
    <w:rsid w:val="009E31EE"/>
    <w:rsid w:val="009E4816"/>
    <w:rsid w:val="009F0FDD"/>
    <w:rsid w:val="00A010A8"/>
    <w:rsid w:val="00A10669"/>
    <w:rsid w:val="00A10B9E"/>
    <w:rsid w:val="00A15428"/>
    <w:rsid w:val="00A20228"/>
    <w:rsid w:val="00A20CDA"/>
    <w:rsid w:val="00A248AD"/>
    <w:rsid w:val="00A24CB8"/>
    <w:rsid w:val="00A40FE2"/>
    <w:rsid w:val="00A448E4"/>
    <w:rsid w:val="00A4624A"/>
    <w:rsid w:val="00A47921"/>
    <w:rsid w:val="00A47A00"/>
    <w:rsid w:val="00A54A15"/>
    <w:rsid w:val="00A57C66"/>
    <w:rsid w:val="00A6304C"/>
    <w:rsid w:val="00A6439B"/>
    <w:rsid w:val="00A67102"/>
    <w:rsid w:val="00A70411"/>
    <w:rsid w:val="00A716FC"/>
    <w:rsid w:val="00A80A21"/>
    <w:rsid w:val="00A87D6E"/>
    <w:rsid w:val="00A9122F"/>
    <w:rsid w:val="00A91720"/>
    <w:rsid w:val="00A9355A"/>
    <w:rsid w:val="00A944C3"/>
    <w:rsid w:val="00A961C4"/>
    <w:rsid w:val="00AA5802"/>
    <w:rsid w:val="00AB1EBB"/>
    <w:rsid w:val="00AB66BB"/>
    <w:rsid w:val="00AC3CC2"/>
    <w:rsid w:val="00AD3A70"/>
    <w:rsid w:val="00AD6659"/>
    <w:rsid w:val="00AD6EB8"/>
    <w:rsid w:val="00AF2B5C"/>
    <w:rsid w:val="00AF5254"/>
    <w:rsid w:val="00AF5909"/>
    <w:rsid w:val="00AF7FC3"/>
    <w:rsid w:val="00B0089F"/>
    <w:rsid w:val="00B02B07"/>
    <w:rsid w:val="00B03237"/>
    <w:rsid w:val="00B1111D"/>
    <w:rsid w:val="00B2015E"/>
    <w:rsid w:val="00B26795"/>
    <w:rsid w:val="00B30195"/>
    <w:rsid w:val="00B34AF6"/>
    <w:rsid w:val="00B36C3C"/>
    <w:rsid w:val="00B37986"/>
    <w:rsid w:val="00B37DC9"/>
    <w:rsid w:val="00B37F8B"/>
    <w:rsid w:val="00B40256"/>
    <w:rsid w:val="00B54ECD"/>
    <w:rsid w:val="00B627F2"/>
    <w:rsid w:val="00B6566F"/>
    <w:rsid w:val="00B65ADB"/>
    <w:rsid w:val="00B706BF"/>
    <w:rsid w:val="00B7196D"/>
    <w:rsid w:val="00B71CC7"/>
    <w:rsid w:val="00B756E9"/>
    <w:rsid w:val="00B8290D"/>
    <w:rsid w:val="00B83423"/>
    <w:rsid w:val="00B8661C"/>
    <w:rsid w:val="00B935B5"/>
    <w:rsid w:val="00BB75B1"/>
    <w:rsid w:val="00BB7E07"/>
    <w:rsid w:val="00BC02A9"/>
    <w:rsid w:val="00BC4A6D"/>
    <w:rsid w:val="00BC576A"/>
    <w:rsid w:val="00BD0F73"/>
    <w:rsid w:val="00BD15C9"/>
    <w:rsid w:val="00BD442D"/>
    <w:rsid w:val="00BE3DA0"/>
    <w:rsid w:val="00BE4A65"/>
    <w:rsid w:val="00BF1840"/>
    <w:rsid w:val="00C016C8"/>
    <w:rsid w:val="00C04F33"/>
    <w:rsid w:val="00C06AD9"/>
    <w:rsid w:val="00C1009B"/>
    <w:rsid w:val="00C129B6"/>
    <w:rsid w:val="00C12C77"/>
    <w:rsid w:val="00C12F00"/>
    <w:rsid w:val="00C1368E"/>
    <w:rsid w:val="00C1674E"/>
    <w:rsid w:val="00C3393C"/>
    <w:rsid w:val="00C40E6E"/>
    <w:rsid w:val="00C41390"/>
    <w:rsid w:val="00C41D60"/>
    <w:rsid w:val="00C421C2"/>
    <w:rsid w:val="00C434B4"/>
    <w:rsid w:val="00C520AB"/>
    <w:rsid w:val="00C61D22"/>
    <w:rsid w:val="00C6404F"/>
    <w:rsid w:val="00C71628"/>
    <w:rsid w:val="00C84BF2"/>
    <w:rsid w:val="00C91302"/>
    <w:rsid w:val="00C9381B"/>
    <w:rsid w:val="00C95E6E"/>
    <w:rsid w:val="00CA4396"/>
    <w:rsid w:val="00CB31D2"/>
    <w:rsid w:val="00CC0788"/>
    <w:rsid w:val="00CD236A"/>
    <w:rsid w:val="00CD2A52"/>
    <w:rsid w:val="00CE146A"/>
    <w:rsid w:val="00CE3039"/>
    <w:rsid w:val="00CE3750"/>
    <w:rsid w:val="00CE4AA5"/>
    <w:rsid w:val="00CE6F40"/>
    <w:rsid w:val="00D0717D"/>
    <w:rsid w:val="00D07345"/>
    <w:rsid w:val="00D10B8B"/>
    <w:rsid w:val="00D16853"/>
    <w:rsid w:val="00D360E4"/>
    <w:rsid w:val="00D41871"/>
    <w:rsid w:val="00D50A2D"/>
    <w:rsid w:val="00D6462D"/>
    <w:rsid w:val="00D6586E"/>
    <w:rsid w:val="00D67B90"/>
    <w:rsid w:val="00D710EF"/>
    <w:rsid w:val="00D73995"/>
    <w:rsid w:val="00D80676"/>
    <w:rsid w:val="00D87089"/>
    <w:rsid w:val="00D905BB"/>
    <w:rsid w:val="00D95A16"/>
    <w:rsid w:val="00D96395"/>
    <w:rsid w:val="00DA25AD"/>
    <w:rsid w:val="00DA2A3E"/>
    <w:rsid w:val="00DB29EA"/>
    <w:rsid w:val="00DB38B7"/>
    <w:rsid w:val="00DC3BFA"/>
    <w:rsid w:val="00DC5D0D"/>
    <w:rsid w:val="00DC6004"/>
    <w:rsid w:val="00DD3203"/>
    <w:rsid w:val="00DD73C5"/>
    <w:rsid w:val="00DF0A5B"/>
    <w:rsid w:val="00DF0F90"/>
    <w:rsid w:val="00DF1411"/>
    <w:rsid w:val="00DF6252"/>
    <w:rsid w:val="00E00356"/>
    <w:rsid w:val="00E0673E"/>
    <w:rsid w:val="00E07F6D"/>
    <w:rsid w:val="00E13F7C"/>
    <w:rsid w:val="00E25F57"/>
    <w:rsid w:val="00E33294"/>
    <w:rsid w:val="00E371B7"/>
    <w:rsid w:val="00E40CE5"/>
    <w:rsid w:val="00E41665"/>
    <w:rsid w:val="00E4175A"/>
    <w:rsid w:val="00E421C6"/>
    <w:rsid w:val="00E47C76"/>
    <w:rsid w:val="00E540D8"/>
    <w:rsid w:val="00E5594D"/>
    <w:rsid w:val="00E6191B"/>
    <w:rsid w:val="00E702DC"/>
    <w:rsid w:val="00E74804"/>
    <w:rsid w:val="00E77A0D"/>
    <w:rsid w:val="00E80753"/>
    <w:rsid w:val="00E819A3"/>
    <w:rsid w:val="00E86979"/>
    <w:rsid w:val="00E90CCD"/>
    <w:rsid w:val="00E924E7"/>
    <w:rsid w:val="00EA18C3"/>
    <w:rsid w:val="00EA5150"/>
    <w:rsid w:val="00EA78F8"/>
    <w:rsid w:val="00EB0039"/>
    <w:rsid w:val="00EB288F"/>
    <w:rsid w:val="00EB653A"/>
    <w:rsid w:val="00EB7B0F"/>
    <w:rsid w:val="00EC1E40"/>
    <w:rsid w:val="00EC7FDD"/>
    <w:rsid w:val="00ED1661"/>
    <w:rsid w:val="00ED68A0"/>
    <w:rsid w:val="00ED71C1"/>
    <w:rsid w:val="00EE4E8D"/>
    <w:rsid w:val="00EF144C"/>
    <w:rsid w:val="00EF1BB9"/>
    <w:rsid w:val="00F13C85"/>
    <w:rsid w:val="00F3325A"/>
    <w:rsid w:val="00F34CC6"/>
    <w:rsid w:val="00F36551"/>
    <w:rsid w:val="00F509D6"/>
    <w:rsid w:val="00F5196F"/>
    <w:rsid w:val="00F53657"/>
    <w:rsid w:val="00F53D5A"/>
    <w:rsid w:val="00F55483"/>
    <w:rsid w:val="00F604B3"/>
    <w:rsid w:val="00F610CA"/>
    <w:rsid w:val="00F62608"/>
    <w:rsid w:val="00F63EA1"/>
    <w:rsid w:val="00F923F1"/>
    <w:rsid w:val="00F93A60"/>
    <w:rsid w:val="00FA262B"/>
    <w:rsid w:val="00FA6FFE"/>
    <w:rsid w:val="00FB2D28"/>
    <w:rsid w:val="00FB34B2"/>
    <w:rsid w:val="00FB7E55"/>
    <w:rsid w:val="00FB7F80"/>
    <w:rsid w:val="00FC4824"/>
    <w:rsid w:val="00FC6122"/>
    <w:rsid w:val="00FD44D3"/>
    <w:rsid w:val="00FD45D8"/>
    <w:rsid w:val="00FE4871"/>
    <w:rsid w:val="00FE4A78"/>
    <w:rsid w:val="00FE6D84"/>
    <w:rsid w:val="00FF04BE"/>
    <w:rsid w:val="00FF21DD"/>
    <w:rsid w:val="00FF5E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able of figures" w:qFormat="1"/>
    <w:lsdException w:name="Default Paragraph Font" w:uiPriority="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47C76"/>
    <w:pPr>
      <w:spacing w:before="120" w:after="120" w:line="276" w:lineRule="auto"/>
    </w:pPr>
    <w:rPr>
      <w:rFonts w:asciiTheme="minorHAnsi" w:hAnsiTheme="minorHAnsi"/>
      <w:spacing w:val="2"/>
      <w:sz w:val="18"/>
      <w:szCs w:val="24"/>
    </w:rPr>
  </w:style>
  <w:style w:type="paragraph" w:styleId="Heading1">
    <w:name w:val="heading 1"/>
    <w:basedOn w:val="Normal"/>
    <w:next w:val="Normal"/>
    <w:link w:val="Heading1Char"/>
    <w:qFormat/>
    <w:rsid w:val="00E47C76"/>
    <w:pPr>
      <w:keepNext/>
      <w:tabs>
        <w:tab w:val="left" w:pos="5180"/>
      </w:tabs>
      <w:outlineLvl w:val="0"/>
    </w:pPr>
    <w:rPr>
      <w:rFonts w:asciiTheme="majorHAnsi" w:hAnsiTheme="majorHAnsi"/>
      <w:b/>
      <w:color w:val="4C4C4C"/>
      <w:sz w:val="44"/>
      <w:szCs w:val="48"/>
    </w:rPr>
  </w:style>
  <w:style w:type="paragraph" w:styleId="Heading2">
    <w:name w:val="heading 2"/>
    <w:basedOn w:val="Heading1"/>
    <w:next w:val="Normal"/>
    <w:link w:val="Heading2Char"/>
    <w:qFormat/>
    <w:rsid w:val="00F93A60"/>
    <w:pPr>
      <w:outlineLvl w:val="1"/>
    </w:pPr>
    <w:rPr>
      <w:rFonts w:asciiTheme="minorHAnsi" w:hAnsiTheme="minorHAnsi" w:cstheme="minorHAnsi"/>
      <w:color w:val="404040"/>
      <w:spacing w:val="0"/>
      <w:sz w:val="26"/>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E47C76"/>
    <w:pPr>
      <w:outlineLvl w:val="3"/>
    </w:pPr>
    <w:rPr>
      <w:bCs w:val="0"/>
      <w:color w:val="4D4D4D"/>
      <w:sz w:val="20"/>
      <w:szCs w:val="20"/>
    </w:rPr>
  </w:style>
  <w:style w:type="paragraph" w:styleId="Heading5">
    <w:name w:val="heading 5"/>
    <w:basedOn w:val="Heading4"/>
    <w:next w:val="Normal"/>
    <w:link w:val="Heading5Char"/>
    <w:qFormat/>
    <w:rsid w:val="00E47C76"/>
    <w:pPr>
      <w:outlineLvl w:val="4"/>
    </w:pPr>
    <w:rPr>
      <w:b w:val="0"/>
      <w:i/>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link w:val="BulletChar"/>
    <w:qFormat/>
    <w:rsid w:val="00E47C76"/>
    <w:pPr>
      <w:numPr>
        <w:numId w:val="1"/>
      </w:numPr>
    </w:pPr>
  </w:style>
  <w:style w:type="paragraph" w:customStyle="1" w:styleId="Dash">
    <w:name w:val="Dash"/>
    <w:basedOn w:val="Normal"/>
    <w:link w:val="DashChar"/>
    <w:qFormat/>
    <w:rsid w:val="00E47C76"/>
    <w:pPr>
      <w:numPr>
        <w:ilvl w:val="1"/>
        <w:numId w:val="1"/>
      </w:numPr>
    </w:pPr>
  </w:style>
  <w:style w:type="paragraph" w:customStyle="1" w:styleId="Heading1Fin">
    <w:name w:val="Heading 1 Fin"/>
    <w:basedOn w:val="Heading1"/>
    <w:link w:val="Heading1FinChar"/>
    <w:rsid w:val="00E47C76"/>
  </w:style>
  <w:style w:type="paragraph" w:customStyle="1" w:styleId="Heading2Notes">
    <w:name w:val="Heading 2 Notes"/>
    <w:basedOn w:val="Heading2"/>
    <w:rsid w:val="00E47C76"/>
    <w:pPr>
      <w:ind w:left="1080" w:hanging="1080"/>
    </w:pPr>
  </w:style>
  <w:style w:type="paragraph" w:customStyle="1" w:styleId="Heading2Notescontinued">
    <w:name w:val="Heading 2 Notes continued"/>
    <w:basedOn w:val="Heading2Notes"/>
    <w:rsid w:val="00E47C76"/>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qFormat/>
    <w:rsid w:val="00E47C76"/>
    <w:pPr>
      <w:spacing w:before="30" w:after="30"/>
    </w:pPr>
    <w:rPr>
      <w:color w:val="4D4D4D"/>
      <w:sz w:val="16"/>
    </w:rPr>
  </w:style>
  <w:style w:type="paragraph" w:styleId="Footer">
    <w:name w:val="footer"/>
    <w:basedOn w:val="Normal"/>
    <w:link w:val="FooterChar"/>
    <w:rsid w:val="00E47C76"/>
    <w:pPr>
      <w:tabs>
        <w:tab w:val="center" w:pos="4153"/>
        <w:tab w:val="right" w:pos="8306"/>
      </w:tabs>
      <w:jc w:val="right"/>
    </w:pPr>
    <w:rPr>
      <w:rFonts w:ascii="Arial" w:hAnsi="Arial"/>
      <w:sz w:val="16"/>
      <w:szCs w:val="16"/>
    </w:rPr>
  </w:style>
  <w:style w:type="paragraph" w:customStyle="1" w:styleId="FooterEven">
    <w:name w:val="Footer Even"/>
    <w:basedOn w:val="Footer"/>
    <w:rsid w:val="00E47C76"/>
    <w:pPr>
      <w:jc w:val="left"/>
    </w:pPr>
  </w:style>
  <w:style w:type="paragraph" w:styleId="NormalIndent">
    <w:name w:val="Normal Indent"/>
    <w:basedOn w:val="Normal"/>
    <w:rsid w:val="00E47C76"/>
    <w:pPr>
      <w:ind w:left="360"/>
    </w:pPr>
  </w:style>
  <w:style w:type="paragraph" w:customStyle="1" w:styleId="Notes">
    <w:name w:val="Notes"/>
    <w:basedOn w:val="Normal"/>
    <w:link w:val="NotesChar"/>
    <w:rsid w:val="00E47C76"/>
    <w:pPr>
      <w:spacing w:before="60" w:after="60"/>
    </w:pPr>
    <w:rPr>
      <w:rFonts w:cs="AGaramondPro-Regular"/>
      <w:color w:val="4A4A4A"/>
      <w:sz w:val="14"/>
      <w:szCs w:val="18"/>
    </w:rPr>
  </w:style>
  <w:style w:type="character" w:styleId="PageNumber">
    <w:name w:val="page number"/>
    <w:rsid w:val="00E47C76"/>
    <w:rPr>
      <w:rFonts w:ascii="Arial" w:hAnsi="Arial"/>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rsid w:val="00E47C76"/>
    <w:pPr>
      <w:numPr>
        <w:numId w:val="3"/>
      </w:numPr>
    </w:pPr>
  </w:style>
  <w:style w:type="paragraph" w:customStyle="1" w:styleId="Tabletextcentred">
    <w:name w:val="Table text centred"/>
    <w:basedOn w:val="Tabletext"/>
    <w:rsid w:val="00E47C76"/>
    <w:pPr>
      <w:jc w:val="center"/>
    </w:pPr>
  </w:style>
  <w:style w:type="paragraph" w:customStyle="1" w:styleId="Tabletextheadingleft">
    <w:name w:val="Table text heading left"/>
    <w:basedOn w:val="Tabletextcentred"/>
    <w:rsid w:val="00E80753"/>
    <w:pPr>
      <w:spacing w:before="40" w:after="40"/>
      <w:jc w:val="left"/>
    </w:pPr>
    <w:rPr>
      <w:b/>
      <w:sz w:val="18"/>
    </w:rPr>
  </w:style>
  <w:style w:type="paragraph" w:customStyle="1" w:styleId="Tabletextheadingright">
    <w:name w:val="Table text heading right"/>
    <w:basedOn w:val="Tabletextheadingleft"/>
    <w:rsid w:val="004B4007"/>
    <w:pPr>
      <w:jc w:val="right"/>
    </w:pPr>
    <w:rPr>
      <w:sz w:val="16"/>
    </w:rPr>
  </w:style>
  <w:style w:type="paragraph" w:customStyle="1" w:styleId="Tabletextheadingcentred">
    <w:name w:val="Table text heading centred"/>
    <w:basedOn w:val="Tabletextheadingleft"/>
    <w:rsid w:val="00E80753"/>
    <w:pPr>
      <w:jc w:val="center"/>
    </w:pPr>
    <w:rPr>
      <w:sz w:val="17"/>
    </w:rPr>
  </w:style>
  <w:style w:type="paragraph" w:styleId="TOC1">
    <w:name w:val="toc 1"/>
    <w:basedOn w:val="Normal"/>
    <w:next w:val="Normal"/>
    <w:uiPriority w:val="39"/>
    <w:rsid w:val="00ED1661"/>
    <w:pPr>
      <w:tabs>
        <w:tab w:val="right" w:leader="dot" w:pos="8460"/>
      </w:tabs>
      <w:ind w:right="1505"/>
    </w:pPr>
    <w:rPr>
      <w:b/>
      <w:noProof/>
      <w:color w:val="4A4A4A"/>
      <w:sz w:val="20"/>
      <w:szCs w:val="20"/>
    </w:rPr>
  </w:style>
  <w:style w:type="paragraph" w:styleId="TOC2">
    <w:name w:val="toc 2"/>
    <w:basedOn w:val="TOC1"/>
    <w:next w:val="Normal"/>
    <w:uiPriority w:val="39"/>
    <w:rsid w:val="007E3E73"/>
    <w:pPr>
      <w:tabs>
        <w:tab w:val="left" w:pos="1540"/>
      </w:tabs>
      <w:spacing w:before="60" w:after="60"/>
      <w:ind w:left="202" w:right="1512"/>
    </w:pPr>
    <w:rPr>
      <w:b w:val="0"/>
      <w:sz w:val="19"/>
    </w:rPr>
  </w:style>
  <w:style w:type="character" w:styleId="Hyperlink">
    <w:name w:val="Hyperlink"/>
    <w:basedOn w:val="DefaultParagraphFont"/>
    <w:uiPriority w:val="99"/>
    <w:rsid w:val="00E47C76"/>
    <w:rPr>
      <w:color w:val="4D4D4D"/>
      <w:u w:val="none"/>
    </w:rPr>
  </w:style>
  <w:style w:type="paragraph" w:styleId="Header">
    <w:name w:val="header"/>
    <w:basedOn w:val="Normal"/>
    <w:rsid w:val="00E47C76"/>
    <w:pPr>
      <w:tabs>
        <w:tab w:val="center" w:pos="4153"/>
        <w:tab w:val="right" w:pos="8306"/>
      </w:tabs>
    </w:p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E47C76"/>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rPr>
        <w:b/>
        <w:color w:val="4D4D4D"/>
      </w:rPr>
      <w:tblPr/>
      <w:tcPr>
        <w:shd w:val="clear" w:color="auto" w:fill="FFFFFF" w:themeFill="background1"/>
      </w:tcPr>
    </w:tblStylePr>
    <w:tblStylePr w:type="firstCol">
      <w:tblPr/>
      <w:tcPr>
        <w:shd w:val="clear" w:color="auto" w:fill="FFFFFF" w:themeFill="background1"/>
      </w:tc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Row">
      <w:rPr>
        <w:b/>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Fin"/>
    <w:rsid w:val="00E47C76"/>
  </w:style>
  <w:style w:type="character" w:customStyle="1" w:styleId="Heading2Char">
    <w:name w:val="Heading 2 Char"/>
    <w:link w:val="Heading2"/>
    <w:locked/>
    <w:rsid w:val="00F93A60"/>
    <w:rPr>
      <w:rFonts w:asciiTheme="minorHAnsi" w:hAnsiTheme="minorHAnsi" w:cstheme="minorHAnsi"/>
      <w:b/>
      <w:color w:val="404040"/>
      <w:sz w:val="26"/>
      <w:szCs w:val="28"/>
    </w:rPr>
  </w:style>
  <w:style w:type="character" w:customStyle="1" w:styleId="FooterChar">
    <w:name w:val="Footer Char"/>
    <w:basedOn w:val="DefaultParagraphFont"/>
    <w:link w:val="Footer"/>
    <w:rsid w:val="00E47C76"/>
    <w:rPr>
      <w:rFonts w:ascii="Arial" w:hAnsi="Arial"/>
      <w:spacing w:val="2"/>
      <w:sz w:val="16"/>
      <w:szCs w:val="16"/>
    </w:rPr>
  </w:style>
  <w:style w:type="character" w:customStyle="1" w:styleId="Heading1Char">
    <w:name w:val="Heading 1 Char"/>
    <w:link w:val="Heading1"/>
    <w:rsid w:val="00E47C76"/>
    <w:rPr>
      <w:rFonts w:asciiTheme="majorHAnsi" w:hAnsiTheme="majorHAnsi"/>
      <w:b/>
      <w:color w:val="4C4C4C"/>
      <w:spacing w:val="2"/>
      <w:sz w:val="44"/>
      <w:szCs w:val="48"/>
    </w:rPr>
  </w:style>
  <w:style w:type="character" w:customStyle="1" w:styleId="BulletChar">
    <w:name w:val="Bullet Char"/>
    <w:link w:val="Bullet"/>
    <w:rsid w:val="00E47C76"/>
    <w:rPr>
      <w:rFonts w:asciiTheme="minorHAnsi" w:hAnsiTheme="minorHAnsi"/>
      <w:spacing w:val="2"/>
      <w:sz w:val="18"/>
      <w:szCs w:val="24"/>
    </w:rPr>
  </w:style>
  <w:style w:type="paragraph" w:customStyle="1" w:styleId="Tabletextrightbold">
    <w:name w:val="Table text right bold"/>
    <w:basedOn w:val="Tabletextright"/>
    <w:qFormat/>
    <w:rsid w:val="00E47C76"/>
    <w:rPr>
      <w:b/>
      <w:bCs/>
      <w:szCs w:val="19"/>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TabletextChar">
    <w:name w:val="Table text Char"/>
    <w:link w:val="Tabletext"/>
    <w:rsid w:val="00E47C76"/>
    <w:rPr>
      <w:rFonts w:asciiTheme="minorHAnsi" w:hAnsiTheme="minorHAnsi"/>
      <w:color w:val="4D4D4D"/>
      <w:spacing w:val="2"/>
      <w:sz w:val="16"/>
      <w:szCs w:val="24"/>
    </w:rPr>
  </w:style>
  <w:style w:type="paragraph" w:customStyle="1" w:styleId="Tableheading">
    <w:name w:val="Table heading"/>
    <w:basedOn w:val="Normal"/>
    <w:link w:val="TableheadingChar"/>
    <w:qFormat/>
    <w:rsid w:val="00EA18C3"/>
    <w:pPr>
      <w:spacing w:before="30" w:after="30" w:line="264" w:lineRule="auto"/>
    </w:pPr>
    <w:rPr>
      <w:b/>
      <w:color w:val="4D4D4D"/>
    </w:rPr>
  </w:style>
  <w:style w:type="character" w:customStyle="1" w:styleId="Heading1FinChar">
    <w:name w:val="Heading 1 Fin Char"/>
    <w:basedOn w:val="Heading1Char"/>
    <w:link w:val="Heading1Fin"/>
    <w:rsid w:val="00E47C76"/>
    <w:rPr>
      <w:rFonts w:asciiTheme="majorHAnsi" w:hAnsiTheme="majorHAnsi"/>
      <w:b/>
      <w:color w:val="4C4C4C"/>
      <w:spacing w:val="2"/>
      <w:sz w:val="44"/>
      <w:szCs w:val="48"/>
    </w:rPr>
  </w:style>
  <w:style w:type="paragraph" w:customStyle="1" w:styleId="Tabletextright">
    <w:name w:val="Table text right"/>
    <w:basedOn w:val="Normal"/>
    <w:qFormat/>
    <w:rsid w:val="00737C94"/>
    <w:pPr>
      <w:spacing w:before="30" w:after="30"/>
      <w:jc w:val="right"/>
    </w:pPr>
    <w:rPr>
      <w:color w:val="4D4D4D"/>
      <w:sz w:val="16"/>
      <w:szCs w:val="18"/>
    </w:rPr>
  </w:style>
  <w:style w:type="table" w:styleId="TableGrid">
    <w:name w:val="Table Grid"/>
    <w:basedOn w:val="TableNormal"/>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customStyle="1" w:styleId="Heading4Char">
    <w:name w:val="Heading 4 Char"/>
    <w:basedOn w:val="DefaultParagraphFont"/>
    <w:link w:val="Heading4"/>
    <w:rsid w:val="00E47C76"/>
    <w:rPr>
      <w:rFonts w:asciiTheme="majorHAnsi" w:hAnsiTheme="majorHAnsi" w:cs="Arial"/>
      <w:b/>
      <w:color w:val="4D4D4D"/>
      <w:spacing w:val="2"/>
    </w:rPr>
  </w:style>
  <w:style w:type="character" w:customStyle="1" w:styleId="Heading5Char">
    <w:name w:val="Heading 5 Char"/>
    <w:basedOn w:val="DefaultParagraphFont"/>
    <w:link w:val="Heading5"/>
    <w:rsid w:val="00E47C76"/>
    <w:rPr>
      <w:rFonts w:asciiTheme="majorHAnsi" w:hAnsiTheme="majorHAnsi" w:cs="Arial"/>
      <w:i/>
      <w:color w:val="4D4D4D"/>
      <w:spacing w:val="2"/>
    </w:rPr>
  </w:style>
  <w:style w:type="paragraph" w:customStyle="1" w:styleId="Tabletextbold">
    <w:name w:val="Table text bold"/>
    <w:basedOn w:val="Normal"/>
    <w:qFormat/>
    <w:rsid w:val="005C0148"/>
    <w:pPr>
      <w:spacing w:before="30" w:after="30" w:line="264" w:lineRule="auto"/>
    </w:pPr>
    <w:rPr>
      <w:b/>
      <w:color w:val="4D4D4D"/>
      <w:sz w:val="16"/>
    </w:rPr>
  </w:style>
  <w:style w:type="paragraph" w:customStyle="1" w:styleId="Tabletextheading">
    <w:name w:val="Table text heading"/>
    <w:basedOn w:val="Normal"/>
    <w:link w:val="TabletextheadingChar"/>
    <w:qFormat/>
    <w:rsid w:val="00647E67"/>
    <w:pPr>
      <w:spacing w:before="30" w:after="30" w:line="240" w:lineRule="auto"/>
      <w:jc w:val="right"/>
    </w:pPr>
    <w:rPr>
      <w:rFonts w:ascii="Calibri" w:eastAsia="Tahoma" w:hAnsi="Calibri" w:cs="Arial"/>
      <w:i/>
      <w:iCs/>
      <w:noProof/>
      <w:spacing w:val="0"/>
      <w:szCs w:val="18"/>
    </w:rPr>
  </w:style>
  <w:style w:type="paragraph" w:styleId="TOC3">
    <w:name w:val="toc 3"/>
    <w:basedOn w:val="Normal"/>
    <w:next w:val="Normal"/>
    <w:autoRedefine/>
    <w:uiPriority w:val="39"/>
    <w:rsid w:val="00B65ADB"/>
    <w:pPr>
      <w:tabs>
        <w:tab w:val="left" w:pos="1320"/>
        <w:tab w:val="right" w:leader="dot" w:pos="8460"/>
      </w:tabs>
      <w:spacing w:after="100"/>
      <w:ind w:left="360" w:right="1505"/>
    </w:pPr>
    <w:rPr>
      <w:noProof/>
    </w:rPr>
  </w:style>
  <w:style w:type="paragraph" w:customStyle="1" w:styleId="Heading1App">
    <w:name w:val="Heading 1 App"/>
    <w:basedOn w:val="Heading1a"/>
    <w:qFormat/>
    <w:rsid w:val="00546FA8"/>
    <w:pPr>
      <w:tabs>
        <w:tab w:val="clear" w:pos="5180"/>
        <w:tab w:val="left" w:pos="2610"/>
      </w:tabs>
      <w:spacing w:before="100" w:after="100" w:line="264" w:lineRule="auto"/>
    </w:pPr>
  </w:style>
  <w:style w:type="paragraph" w:customStyle="1" w:styleId="Char">
    <w:name w:val="Char"/>
    <w:basedOn w:val="Normal"/>
    <w:rsid w:val="00B37F8B"/>
    <w:pPr>
      <w:spacing w:before="0" w:after="160" w:line="240" w:lineRule="exact"/>
    </w:pPr>
    <w:rPr>
      <w:rFonts w:ascii="Tahoma" w:hAnsi="Tahoma" w:cs="Tahoma"/>
      <w:spacing w:val="0"/>
      <w:sz w:val="20"/>
      <w:szCs w:val="20"/>
      <w:lang w:val="en-US" w:eastAsia="en-US"/>
    </w:rPr>
  </w:style>
  <w:style w:type="character" w:customStyle="1" w:styleId="TabletextheadingChar">
    <w:name w:val="Table text heading Char"/>
    <w:link w:val="Tabletextheading"/>
    <w:rsid w:val="00391874"/>
    <w:rPr>
      <w:rFonts w:ascii="Calibri" w:eastAsia="Tahoma" w:hAnsi="Calibri" w:cs="Arial"/>
      <w:i/>
      <w:iCs/>
      <w:noProof/>
      <w:sz w:val="18"/>
      <w:szCs w:val="18"/>
    </w:rPr>
  </w:style>
  <w:style w:type="paragraph" w:styleId="BalloonText">
    <w:name w:val="Balloon Text"/>
    <w:basedOn w:val="Normal"/>
    <w:link w:val="BalloonTextChar"/>
    <w:rsid w:val="005907C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5907C6"/>
    <w:rPr>
      <w:rFonts w:ascii="Tahoma" w:hAnsi="Tahoma" w:cs="Tahoma"/>
      <w:spacing w:val="2"/>
      <w:sz w:val="16"/>
      <w:szCs w:val="16"/>
    </w:rPr>
  </w:style>
  <w:style w:type="paragraph" w:customStyle="1" w:styleId="Tabletextnotes">
    <w:name w:val="Table text notes"/>
    <w:basedOn w:val="Tabletext"/>
    <w:qFormat/>
    <w:rsid w:val="00376EE9"/>
    <w:pPr>
      <w:spacing w:after="60" w:line="264" w:lineRule="auto"/>
      <w:ind w:left="144"/>
    </w:pPr>
    <w:rPr>
      <w:rFonts w:ascii="Arial" w:hAnsi="Arial"/>
      <w:spacing w:val="0"/>
      <w:sz w:val="14"/>
    </w:rPr>
  </w:style>
  <w:style w:type="paragraph" w:styleId="FootnoteText">
    <w:name w:val="footnote text"/>
    <w:basedOn w:val="Normal"/>
    <w:link w:val="FootnoteTextChar"/>
    <w:rsid w:val="0007179B"/>
    <w:pPr>
      <w:spacing w:before="0" w:after="0" w:line="240" w:lineRule="auto"/>
    </w:pPr>
    <w:rPr>
      <w:sz w:val="17"/>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paragraph" w:styleId="NormalWeb">
    <w:name w:val="Normal (Web)"/>
    <w:basedOn w:val="Normal"/>
    <w:uiPriority w:val="99"/>
    <w:unhideWhenUsed/>
    <w:rsid w:val="00830CBC"/>
    <w:pPr>
      <w:spacing w:before="100" w:beforeAutospacing="1" w:after="100" w:afterAutospacing="1" w:line="240" w:lineRule="auto"/>
    </w:pPr>
    <w:rPr>
      <w:rFonts w:ascii="Times New Roman" w:hAnsi="Times New Roman"/>
      <w:spacing w:val="0"/>
      <w:sz w:val="24"/>
    </w:rPr>
  </w:style>
  <w:style w:type="character" w:styleId="PlaceholderText">
    <w:name w:val="Placeholder Text"/>
    <w:basedOn w:val="DefaultParagraphFont"/>
    <w:uiPriority w:val="99"/>
    <w:semiHidden/>
    <w:rsid w:val="00F53657"/>
    <w:rPr>
      <w:color w:val="808080"/>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character" w:customStyle="1" w:styleId="DashChar">
    <w:name w:val="Dash Char"/>
    <w:link w:val="Dash"/>
    <w:rsid w:val="00C520AB"/>
    <w:rPr>
      <w:rFonts w:asciiTheme="minorHAnsi" w:hAnsiTheme="minorHAnsi"/>
      <w:spacing w:val="2"/>
      <w:sz w:val="18"/>
      <w:szCs w:val="24"/>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paragraph" w:customStyle="1" w:styleId="Normalhanging">
    <w:name w:val="Normal hanging"/>
    <w:basedOn w:val="Normal"/>
    <w:qFormat/>
    <w:rsid w:val="00C520AB"/>
    <w:pPr>
      <w:spacing w:line="264" w:lineRule="auto"/>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Heading2NotesContinued0">
    <w:name w:val="Heading 2 Notes Continued"/>
    <w:basedOn w:val="Heading2Notes"/>
    <w:rsid w:val="00C520AB"/>
    <w:pPr>
      <w:spacing w:before="100" w:after="100" w:line="240" w:lineRule="auto"/>
    </w:pPr>
    <w:rPr>
      <w:rFonts w:ascii="Calibri" w:hAnsi="Calibri" w:cs="Times New Roman"/>
      <w:sz w:val="28"/>
    </w:rPr>
  </w:style>
  <w:style w:type="character" w:customStyle="1" w:styleId="TableheadingChar">
    <w:name w:val="Table heading Char"/>
    <w:link w:val="Tableheading"/>
    <w:rsid w:val="00C520AB"/>
    <w:rPr>
      <w:rFonts w:asciiTheme="minorHAnsi" w:hAnsiTheme="minorHAnsi"/>
      <w:b/>
      <w:color w:val="4D4D4D"/>
      <w:spacing w:val="2"/>
      <w:sz w:val="18"/>
      <w:szCs w:val="24"/>
    </w:rPr>
  </w:style>
  <w:style w:type="paragraph" w:customStyle="1" w:styleId="Tabletextindent">
    <w:name w:val="Table text indent"/>
    <w:basedOn w:val="Tabletext"/>
    <w:qFormat/>
    <w:rsid w:val="00C520AB"/>
    <w:pPr>
      <w:ind w:left="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able of figures" w:qFormat="1"/>
    <w:lsdException w:name="Default Paragraph Font" w:uiPriority="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47C76"/>
    <w:pPr>
      <w:spacing w:before="120" w:after="120" w:line="276" w:lineRule="auto"/>
    </w:pPr>
    <w:rPr>
      <w:rFonts w:asciiTheme="minorHAnsi" w:hAnsiTheme="minorHAnsi"/>
      <w:spacing w:val="2"/>
      <w:sz w:val="18"/>
      <w:szCs w:val="24"/>
    </w:rPr>
  </w:style>
  <w:style w:type="paragraph" w:styleId="Heading1">
    <w:name w:val="heading 1"/>
    <w:basedOn w:val="Normal"/>
    <w:next w:val="Normal"/>
    <w:link w:val="Heading1Char"/>
    <w:qFormat/>
    <w:rsid w:val="00E47C76"/>
    <w:pPr>
      <w:keepNext/>
      <w:tabs>
        <w:tab w:val="left" w:pos="5180"/>
      </w:tabs>
      <w:outlineLvl w:val="0"/>
    </w:pPr>
    <w:rPr>
      <w:rFonts w:asciiTheme="majorHAnsi" w:hAnsiTheme="majorHAnsi"/>
      <w:b/>
      <w:color w:val="4C4C4C"/>
      <w:sz w:val="44"/>
      <w:szCs w:val="48"/>
    </w:rPr>
  </w:style>
  <w:style w:type="paragraph" w:styleId="Heading2">
    <w:name w:val="heading 2"/>
    <w:basedOn w:val="Heading1"/>
    <w:next w:val="Normal"/>
    <w:link w:val="Heading2Char"/>
    <w:qFormat/>
    <w:rsid w:val="00F93A60"/>
    <w:pPr>
      <w:outlineLvl w:val="1"/>
    </w:pPr>
    <w:rPr>
      <w:rFonts w:asciiTheme="minorHAnsi" w:hAnsiTheme="minorHAnsi" w:cstheme="minorHAnsi"/>
      <w:color w:val="404040"/>
      <w:spacing w:val="0"/>
      <w:sz w:val="26"/>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E47C76"/>
    <w:pPr>
      <w:outlineLvl w:val="3"/>
    </w:pPr>
    <w:rPr>
      <w:bCs w:val="0"/>
      <w:color w:val="4D4D4D"/>
      <w:sz w:val="20"/>
      <w:szCs w:val="20"/>
    </w:rPr>
  </w:style>
  <w:style w:type="paragraph" w:styleId="Heading5">
    <w:name w:val="heading 5"/>
    <w:basedOn w:val="Heading4"/>
    <w:next w:val="Normal"/>
    <w:link w:val="Heading5Char"/>
    <w:qFormat/>
    <w:rsid w:val="00E47C76"/>
    <w:pPr>
      <w:outlineLvl w:val="4"/>
    </w:pPr>
    <w:rPr>
      <w:b w:val="0"/>
      <w:i/>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link w:val="BulletChar"/>
    <w:qFormat/>
    <w:rsid w:val="00E47C76"/>
    <w:pPr>
      <w:numPr>
        <w:numId w:val="1"/>
      </w:numPr>
    </w:pPr>
  </w:style>
  <w:style w:type="paragraph" w:customStyle="1" w:styleId="Dash">
    <w:name w:val="Dash"/>
    <w:basedOn w:val="Normal"/>
    <w:link w:val="DashChar"/>
    <w:qFormat/>
    <w:rsid w:val="00E47C76"/>
    <w:pPr>
      <w:numPr>
        <w:ilvl w:val="1"/>
        <w:numId w:val="1"/>
      </w:numPr>
    </w:pPr>
  </w:style>
  <w:style w:type="paragraph" w:customStyle="1" w:styleId="Heading1Fin">
    <w:name w:val="Heading 1 Fin"/>
    <w:basedOn w:val="Heading1"/>
    <w:link w:val="Heading1FinChar"/>
    <w:rsid w:val="00E47C76"/>
  </w:style>
  <w:style w:type="paragraph" w:customStyle="1" w:styleId="Heading2Notes">
    <w:name w:val="Heading 2 Notes"/>
    <w:basedOn w:val="Heading2"/>
    <w:rsid w:val="00E47C76"/>
    <w:pPr>
      <w:ind w:left="1080" w:hanging="1080"/>
    </w:pPr>
  </w:style>
  <w:style w:type="paragraph" w:customStyle="1" w:styleId="Heading2Notescontinued">
    <w:name w:val="Heading 2 Notes continued"/>
    <w:basedOn w:val="Heading2Notes"/>
    <w:rsid w:val="00E47C76"/>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qFormat/>
    <w:rsid w:val="00E47C76"/>
    <w:pPr>
      <w:spacing w:before="30" w:after="30"/>
    </w:pPr>
    <w:rPr>
      <w:color w:val="4D4D4D"/>
      <w:sz w:val="16"/>
    </w:rPr>
  </w:style>
  <w:style w:type="paragraph" w:styleId="Footer">
    <w:name w:val="footer"/>
    <w:basedOn w:val="Normal"/>
    <w:link w:val="FooterChar"/>
    <w:rsid w:val="00E47C76"/>
    <w:pPr>
      <w:tabs>
        <w:tab w:val="center" w:pos="4153"/>
        <w:tab w:val="right" w:pos="8306"/>
      </w:tabs>
      <w:jc w:val="right"/>
    </w:pPr>
    <w:rPr>
      <w:rFonts w:ascii="Arial" w:hAnsi="Arial"/>
      <w:sz w:val="16"/>
      <w:szCs w:val="16"/>
    </w:rPr>
  </w:style>
  <w:style w:type="paragraph" w:customStyle="1" w:styleId="FooterEven">
    <w:name w:val="Footer Even"/>
    <w:basedOn w:val="Footer"/>
    <w:rsid w:val="00E47C76"/>
    <w:pPr>
      <w:jc w:val="left"/>
    </w:pPr>
  </w:style>
  <w:style w:type="paragraph" w:styleId="NormalIndent">
    <w:name w:val="Normal Indent"/>
    <w:basedOn w:val="Normal"/>
    <w:rsid w:val="00E47C76"/>
    <w:pPr>
      <w:ind w:left="360"/>
    </w:pPr>
  </w:style>
  <w:style w:type="paragraph" w:customStyle="1" w:styleId="Notes">
    <w:name w:val="Notes"/>
    <w:basedOn w:val="Normal"/>
    <w:link w:val="NotesChar"/>
    <w:rsid w:val="00E47C76"/>
    <w:pPr>
      <w:spacing w:before="60" w:after="60"/>
    </w:pPr>
    <w:rPr>
      <w:rFonts w:cs="AGaramondPro-Regular"/>
      <w:color w:val="4A4A4A"/>
      <w:sz w:val="14"/>
      <w:szCs w:val="18"/>
    </w:rPr>
  </w:style>
  <w:style w:type="character" w:styleId="PageNumber">
    <w:name w:val="page number"/>
    <w:rsid w:val="00E47C76"/>
    <w:rPr>
      <w:rFonts w:ascii="Arial" w:hAnsi="Arial"/>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rsid w:val="00E47C76"/>
    <w:pPr>
      <w:numPr>
        <w:numId w:val="3"/>
      </w:numPr>
    </w:pPr>
  </w:style>
  <w:style w:type="paragraph" w:customStyle="1" w:styleId="Tabletextcentred">
    <w:name w:val="Table text centred"/>
    <w:basedOn w:val="Tabletext"/>
    <w:rsid w:val="00E47C76"/>
    <w:pPr>
      <w:jc w:val="center"/>
    </w:pPr>
  </w:style>
  <w:style w:type="paragraph" w:customStyle="1" w:styleId="Tabletextheadingleft">
    <w:name w:val="Table text heading left"/>
    <w:basedOn w:val="Tabletextcentred"/>
    <w:rsid w:val="00E80753"/>
    <w:pPr>
      <w:spacing w:before="40" w:after="40"/>
      <w:jc w:val="left"/>
    </w:pPr>
    <w:rPr>
      <w:b/>
      <w:sz w:val="18"/>
    </w:rPr>
  </w:style>
  <w:style w:type="paragraph" w:customStyle="1" w:styleId="Tabletextheadingright">
    <w:name w:val="Table text heading right"/>
    <w:basedOn w:val="Tabletextheadingleft"/>
    <w:rsid w:val="004B4007"/>
    <w:pPr>
      <w:jc w:val="right"/>
    </w:pPr>
    <w:rPr>
      <w:sz w:val="16"/>
    </w:rPr>
  </w:style>
  <w:style w:type="paragraph" w:customStyle="1" w:styleId="Tabletextheadingcentred">
    <w:name w:val="Table text heading centred"/>
    <w:basedOn w:val="Tabletextheadingleft"/>
    <w:rsid w:val="00E80753"/>
    <w:pPr>
      <w:jc w:val="center"/>
    </w:pPr>
    <w:rPr>
      <w:sz w:val="17"/>
    </w:rPr>
  </w:style>
  <w:style w:type="paragraph" w:styleId="TOC1">
    <w:name w:val="toc 1"/>
    <w:basedOn w:val="Normal"/>
    <w:next w:val="Normal"/>
    <w:uiPriority w:val="39"/>
    <w:rsid w:val="00ED1661"/>
    <w:pPr>
      <w:tabs>
        <w:tab w:val="right" w:leader="dot" w:pos="8460"/>
      </w:tabs>
      <w:ind w:right="1505"/>
    </w:pPr>
    <w:rPr>
      <w:b/>
      <w:noProof/>
      <w:color w:val="4A4A4A"/>
      <w:sz w:val="20"/>
      <w:szCs w:val="20"/>
    </w:rPr>
  </w:style>
  <w:style w:type="paragraph" w:styleId="TOC2">
    <w:name w:val="toc 2"/>
    <w:basedOn w:val="TOC1"/>
    <w:next w:val="Normal"/>
    <w:uiPriority w:val="39"/>
    <w:rsid w:val="007E3E73"/>
    <w:pPr>
      <w:tabs>
        <w:tab w:val="left" w:pos="1540"/>
      </w:tabs>
      <w:spacing w:before="60" w:after="60"/>
      <w:ind w:left="202" w:right="1512"/>
    </w:pPr>
    <w:rPr>
      <w:b w:val="0"/>
      <w:sz w:val="19"/>
    </w:rPr>
  </w:style>
  <w:style w:type="character" w:styleId="Hyperlink">
    <w:name w:val="Hyperlink"/>
    <w:basedOn w:val="DefaultParagraphFont"/>
    <w:uiPriority w:val="99"/>
    <w:rsid w:val="00E47C76"/>
    <w:rPr>
      <w:color w:val="4D4D4D"/>
      <w:u w:val="none"/>
    </w:rPr>
  </w:style>
  <w:style w:type="paragraph" w:styleId="Header">
    <w:name w:val="header"/>
    <w:basedOn w:val="Normal"/>
    <w:rsid w:val="00E47C76"/>
    <w:pPr>
      <w:tabs>
        <w:tab w:val="center" w:pos="4153"/>
        <w:tab w:val="right" w:pos="8306"/>
      </w:tabs>
    </w:p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E47C76"/>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rPr>
        <w:b/>
        <w:color w:val="4D4D4D"/>
      </w:rPr>
      <w:tblPr/>
      <w:tcPr>
        <w:shd w:val="clear" w:color="auto" w:fill="FFFFFF" w:themeFill="background1"/>
      </w:tcPr>
    </w:tblStylePr>
    <w:tblStylePr w:type="firstCol">
      <w:tblPr/>
      <w:tcPr>
        <w:shd w:val="clear" w:color="auto" w:fill="FFFFFF" w:themeFill="background1"/>
      </w:tc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Row">
      <w:rPr>
        <w:b/>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Fin"/>
    <w:rsid w:val="00E47C76"/>
  </w:style>
  <w:style w:type="character" w:customStyle="1" w:styleId="Heading2Char">
    <w:name w:val="Heading 2 Char"/>
    <w:link w:val="Heading2"/>
    <w:locked/>
    <w:rsid w:val="00F93A60"/>
    <w:rPr>
      <w:rFonts w:asciiTheme="minorHAnsi" w:hAnsiTheme="minorHAnsi" w:cstheme="minorHAnsi"/>
      <w:b/>
      <w:color w:val="404040"/>
      <w:sz w:val="26"/>
      <w:szCs w:val="28"/>
    </w:rPr>
  </w:style>
  <w:style w:type="character" w:customStyle="1" w:styleId="FooterChar">
    <w:name w:val="Footer Char"/>
    <w:basedOn w:val="DefaultParagraphFont"/>
    <w:link w:val="Footer"/>
    <w:rsid w:val="00E47C76"/>
    <w:rPr>
      <w:rFonts w:ascii="Arial" w:hAnsi="Arial"/>
      <w:spacing w:val="2"/>
      <w:sz w:val="16"/>
      <w:szCs w:val="16"/>
    </w:rPr>
  </w:style>
  <w:style w:type="character" w:customStyle="1" w:styleId="Heading1Char">
    <w:name w:val="Heading 1 Char"/>
    <w:link w:val="Heading1"/>
    <w:rsid w:val="00E47C76"/>
    <w:rPr>
      <w:rFonts w:asciiTheme="majorHAnsi" w:hAnsiTheme="majorHAnsi"/>
      <w:b/>
      <w:color w:val="4C4C4C"/>
      <w:spacing w:val="2"/>
      <w:sz w:val="44"/>
      <w:szCs w:val="48"/>
    </w:rPr>
  </w:style>
  <w:style w:type="character" w:customStyle="1" w:styleId="BulletChar">
    <w:name w:val="Bullet Char"/>
    <w:link w:val="Bullet"/>
    <w:rsid w:val="00E47C76"/>
    <w:rPr>
      <w:rFonts w:asciiTheme="minorHAnsi" w:hAnsiTheme="minorHAnsi"/>
      <w:spacing w:val="2"/>
      <w:sz w:val="18"/>
      <w:szCs w:val="24"/>
    </w:rPr>
  </w:style>
  <w:style w:type="paragraph" w:customStyle="1" w:styleId="Tabletextrightbold">
    <w:name w:val="Table text right bold"/>
    <w:basedOn w:val="Tabletextright"/>
    <w:qFormat/>
    <w:rsid w:val="00E47C76"/>
    <w:rPr>
      <w:b/>
      <w:bCs/>
      <w:szCs w:val="19"/>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TabletextChar">
    <w:name w:val="Table text Char"/>
    <w:link w:val="Tabletext"/>
    <w:rsid w:val="00E47C76"/>
    <w:rPr>
      <w:rFonts w:asciiTheme="minorHAnsi" w:hAnsiTheme="minorHAnsi"/>
      <w:color w:val="4D4D4D"/>
      <w:spacing w:val="2"/>
      <w:sz w:val="16"/>
      <w:szCs w:val="24"/>
    </w:rPr>
  </w:style>
  <w:style w:type="paragraph" w:customStyle="1" w:styleId="Tableheading">
    <w:name w:val="Table heading"/>
    <w:basedOn w:val="Normal"/>
    <w:link w:val="TableheadingChar"/>
    <w:qFormat/>
    <w:rsid w:val="00EA18C3"/>
    <w:pPr>
      <w:spacing w:before="30" w:after="30" w:line="264" w:lineRule="auto"/>
    </w:pPr>
    <w:rPr>
      <w:b/>
      <w:color w:val="4D4D4D"/>
    </w:rPr>
  </w:style>
  <w:style w:type="character" w:customStyle="1" w:styleId="Heading1FinChar">
    <w:name w:val="Heading 1 Fin Char"/>
    <w:basedOn w:val="Heading1Char"/>
    <w:link w:val="Heading1Fin"/>
    <w:rsid w:val="00E47C76"/>
    <w:rPr>
      <w:rFonts w:asciiTheme="majorHAnsi" w:hAnsiTheme="majorHAnsi"/>
      <w:b/>
      <w:color w:val="4C4C4C"/>
      <w:spacing w:val="2"/>
      <w:sz w:val="44"/>
      <w:szCs w:val="48"/>
    </w:rPr>
  </w:style>
  <w:style w:type="paragraph" w:customStyle="1" w:styleId="Tabletextright">
    <w:name w:val="Table text right"/>
    <w:basedOn w:val="Normal"/>
    <w:qFormat/>
    <w:rsid w:val="00737C94"/>
    <w:pPr>
      <w:spacing w:before="30" w:after="30"/>
      <w:jc w:val="right"/>
    </w:pPr>
    <w:rPr>
      <w:color w:val="4D4D4D"/>
      <w:sz w:val="16"/>
      <w:szCs w:val="18"/>
    </w:rPr>
  </w:style>
  <w:style w:type="table" w:styleId="TableGrid">
    <w:name w:val="Table Grid"/>
    <w:basedOn w:val="TableNormal"/>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customStyle="1" w:styleId="Heading4Char">
    <w:name w:val="Heading 4 Char"/>
    <w:basedOn w:val="DefaultParagraphFont"/>
    <w:link w:val="Heading4"/>
    <w:rsid w:val="00E47C76"/>
    <w:rPr>
      <w:rFonts w:asciiTheme="majorHAnsi" w:hAnsiTheme="majorHAnsi" w:cs="Arial"/>
      <w:b/>
      <w:color w:val="4D4D4D"/>
      <w:spacing w:val="2"/>
    </w:rPr>
  </w:style>
  <w:style w:type="character" w:customStyle="1" w:styleId="Heading5Char">
    <w:name w:val="Heading 5 Char"/>
    <w:basedOn w:val="DefaultParagraphFont"/>
    <w:link w:val="Heading5"/>
    <w:rsid w:val="00E47C76"/>
    <w:rPr>
      <w:rFonts w:asciiTheme="majorHAnsi" w:hAnsiTheme="majorHAnsi" w:cs="Arial"/>
      <w:i/>
      <w:color w:val="4D4D4D"/>
      <w:spacing w:val="2"/>
    </w:rPr>
  </w:style>
  <w:style w:type="paragraph" w:customStyle="1" w:styleId="Tabletextbold">
    <w:name w:val="Table text bold"/>
    <w:basedOn w:val="Normal"/>
    <w:qFormat/>
    <w:rsid w:val="005C0148"/>
    <w:pPr>
      <w:spacing w:before="30" w:after="30" w:line="264" w:lineRule="auto"/>
    </w:pPr>
    <w:rPr>
      <w:b/>
      <w:color w:val="4D4D4D"/>
      <w:sz w:val="16"/>
    </w:rPr>
  </w:style>
  <w:style w:type="paragraph" w:customStyle="1" w:styleId="Tabletextheading">
    <w:name w:val="Table text heading"/>
    <w:basedOn w:val="Normal"/>
    <w:link w:val="TabletextheadingChar"/>
    <w:qFormat/>
    <w:rsid w:val="00647E67"/>
    <w:pPr>
      <w:spacing w:before="30" w:after="30" w:line="240" w:lineRule="auto"/>
      <w:jc w:val="right"/>
    </w:pPr>
    <w:rPr>
      <w:rFonts w:ascii="Calibri" w:eastAsia="Tahoma" w:hAnsi="Calibri" w:cs="Arial"/>
      <w:i/>
      <w:iCs/>
      <w:noProof/>
      <w:spacing w:val="0"/>
      <w:szCs w:val="18"/>
    </w:rPr>
  </w:style>
  <w:style w:type="paragraph" w:styleId="TOC3">
    <w:name w:val="toc 3"/>
    <w:basedOn w:val="Normal"/>
    <w:next w:val="Normal"/>
    <w:autoRedefine/>
    <w:uiPriority w:val="39"/>
    <w:rsid w:val="00B65ADB"/>
    <w:pPr>
      <w:tabs>
        <w:tab w:val="left" w:pos="1320"/>
        <w:tab w:val="right" w:leader="dot" w:pos="8460"/>
      </w:tabs>
      <w:spacing w:after="100"/>
      <w:ind w:left="360" w:right="1505"/>
    </w:pPr>
    <w:rPr>
      <w:noProof/>
    </w:rPr>
  </w:style>
  <w:style w:type="paragraph" w:customStyle="1" w:styleId="Heading1App">
    <w:name w:val="Heading 1 App"/>
    <w:basedOn w:val="Heading1a"/>
    <w:qFormat/>
    <w:rsid w:val="00546FA8"/>
    <w:pPr>
      <w:tabs>
        <w:tab w:val="clear" w:pos="5180"/>
        <w:tab w:val="left" w:pos="2610"/>
      </w:tabs>
      <w:spacing w:before="100" w:after="100" w:line="264" w:lineRule="auto"/>
    </w:pPr>
  </w:style>
  <w:style w:type="paragraph" w:customStyle="1" w:styleId="Char">
    <w:name w:val="Char"/>
    <w:basedOn w:val="Normal"/>
    <w:rsid w:val="00B37F8B"/>
    <w:pPr>
      <w:spacing w:before="0" w:after="160" w:line="240" w:lineRule="exact"/>
    </w:pPr>
    <w:rPr>
      <w:rFonts w:ascii="Tahoma" w:hAnsi="Tahoma" w:cs="Tahoma"/>
      <w:spacing w:val="0"/>
      <w:sz w:val="20"/>
      <w:szCs w:val="20"/>
      <w:lang w:val="en-US" w:eastAsia="en-US"/>
    </w:rPr>
  </w:style>
  <w:style w:type="character" w:customStyle="1" w:styleId="TabletextheadingChar">
    <w:name w:val="Table text heading Char"/>
    <w:link w:val="Tabletextheading"/>
    <w:rsid w:val="00391874"/>
    <w:rPr>
      <w:rFonts w:ascii="Calibri" w:eastAsia="Tahoma" w:hAnsi="Calibri" w:cs="Arial"/>
      <w:i/>
      <w:iCs/>
      <w:noProof/>
      <w:sz w:val="18"/>
      <w:szCs w:val="18"/>
    </w:rPr>
  </w:style>
  <w:style w:type="paragraph" w:styleId="BalloonText">
    <w:name w:val="Balloon Text"/>
    <w:basedOn w:val="Normal"/>
    <w:link w:val="BalloonTextChar"/>
    <w:rsid w:val="005907C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5907C6"/>
    <w:rPr>
      <w:rFonts w:ascii="Tahoma" w:hAnsi="Tahoma" w:cs="Tahoma"/>
      <w:spacing w:val="2"/>
      <w:sz w:val="16"/>
      <w:szCs w:val="16"/>
    </w:rPr>
  </w:style>
  <w:style w:type="paragraph" w:customStyle="1" w:styleId="Tabletextnotes">
    <w:name w:val="Table text notes"/>
    <w:basedOn w:val="Tabletext"/>
    <w:qFormat/>
    <w:rsid w:val="00376EE9"/>
    <w:pPr>
      <w:spacing w:after="60" w:line="264" w:lineRule="auto"/>
      <w:ind w:left="144"/>
    </w:pPr>
    <w:rPr>
      <w:rFonts w:ascii="Arial" w:hAnsi="Arial"/>
      <w:spacing w:val="0"/>
      <w:sz w:val="14"/>
    </w:rPr>
  </w:style>
  <w:style w:type="paragraph" w:styleId="FootnoteText">
    <w:name w:val="footnote text"/>
    <w:basedOn w:val="Normal"/>
    <w:link w:val="FootnoteTextChar"/>
    <w:rsid w:val="0007179B"/>
    <w:pPr>
      <w:spacing w:before="0" w:after="0" w:line="240" w:lineRule="auto"/>
    </w:pPr>
    <w:rPr>
      <w:sz w:val="17"/>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paragraph" w:styleId="NormalWeb">
    <w:name w:val="Normal (Web)"/>
    <w:basedOn w:val="Normal"/>
    <w:uiPriority w:val="99"/>
    <w:unhideWhenUsed/>
    <w:rsid w:val="00830CBC"/>
    <w:pPr>
      <w:spacing w:before="100" w:beforeAutospacing="1" w:after="100" w:afterAutospacing="1" w:line="240" w:lineRule="auto"/>
    </w:pPr>
    <w:rPr>
      <w:rFonts w:ascii="Times New Roman" w:hAnsi="Times New Roman"/>
      <w:spacing w:val="0"/>
      <w:sz w:val="24"/>
    </w:rPr>
  </w:style>
  <w:style w:type="character" w:styleId="PlaceholderText">
    <w:name w:val="Placeholder Text"/>
    <w:basedOn w:val="DefaultParagraphFont"/>
    <w:uiPriority w:val="99"/>
    <w:semiHidden/>
    <w:rsid w:val="00F53657"/>
    <w:rPr>
      <w:color w:val="808080"/>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character" w:customStyle="1" w:styleId="DashChar">
    <w:name w:val="Dash Char"/>
    <w:link w:val="Dash"/>
    <w:rsid w:val="00C520AB"/>
    <w:rPr>
      <w:rFonts w:asciiTheme="minorHAnsi" w:hAnsiTheme="minorHAnsi"/>
      <w:spacing w:val="2"/>
      <w:sz w:val="18"/>
      <w:szCs w:val="24"/>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paragraph" w:customStyle="1" w:styleId="Normalhanging">
    <w:name w:val="Normal hanging"/>
    <w:basedOn w:val="Normal"/>
    <w:qFormat/>
    <w:rsid w:val="00C520AB"/>
    <w:pPr>
      <w:spacing w:line="264" w:lineRule="auto"/>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Heading2NotesContinued0">
    <w:name w:val="Heading 2 Notes Continued"/>
    <w:basedOn w:val="Heading2Notes"/>
    <w:rsid w:val="00C520AB"/>
    <w:pPr>
      <w:spacing w:before="100" w:after="100" w:line="240" w:lineRule="auto"/>
    </w:pPr>
    <w:rPr>
      <w:rFonts w:ascii="Calibri" w:hAnsi="Calibri" w:cs="Times New Roman"/>
      <w:sz w:val="28"/>
    </w:rPr>
  </w:style>
  <w:style w:type="character" w:customStyle="1" w:styleId="TableheadingChar">
    <w:name w:val="Table heading Char"/>
    <w:link w:val="Tableheading"/>
    <w:rsid w:val="00C520AB"/>
    <w:rPr>
      <w:rFonts w:asciiTheme="minorHAnsi" w:hAnsiTheme="minorHAnsi"/>
      <w:b/>
      <w:color w:val="4D4D4D"/>
      <w:spacing w:val="2"/>
      <w:sz w:val="18"/>
      <w:szCs w:val="24"/>
    </w:rPr>
  </w:style>
  <w:style w:type="paragraph" w:customStyle="1" w:styleId="Tabletextindent">
    <w:name w:val="Table text indent"/>
    <w:basedOn w:val="Tabletext"/>
    <w:qFormat/>
    <w:rsid w:val="00C520AB"/>
    <w:p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8.xml"/><Relationship Id="rId26" Type="http://schemas.openxmlformats.org/officeDocument/2006/relationships/package" Target="embeddings/Microsoft_Excel_Worksheet1.xlsx"/><Relationship Id="rId39" Type="http://schemas.openxmlformats.org/officeDocument/2006/relationships/footer" Target="footer13.xml"/><Relationship Id="rId21" Type="http://schemas.openxmlformats.org/officeDocument/2006/relationships/hyperlink" Target="http://www.data.vic.gov.au" TargetMode="External"/><Relationship Id="rId34" Type="http://schemas.openxmlformats.org/officeDocument/2006/relationships/footer" Target="footer11.xml"/><Relationship Id="rId42" Type="http://schemas.openxmlformats.org/officeDocument/2006/relationships/image" Target="media/image13.png"/><Relationship Id="rId47" Type="http://schemas.openxmlformats.org/officeDocument/2006/relationships/hyperlink" Target="http://www.contracts.vic.gov.au" TargetMode="External"/><Relationship Id="rId50" Type="http://schemas.openxmlformats.org/officeDocument/2006/relationships/hyperlink" Target="file:///C:\Documents%20and%20Settings\vict3v8\Local%20Settings\Temp\notesD72EE2\www.ibac.vic.gov.au" TargetMode="External"/><Relationship Id="rId55" Type="http://schemas.openxmlformats.org/officeDocument/2006/relationships/footer" Target="footer1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7.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1.png"/><Relationship Id="rId46" Type="http://schemas.openxmlformats.org/officeDocument/2006/relationships/hyperlink" Target="http://www.dtf.vic.gov.au" TargetMode="Externa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oleObject" Target="embeddings/oleObject1.bin"/><Relationship Id="rId29" Type="http://schemas.openxmlformats.org/officeDocument/2006/relationships/image" Target="media/image6.png"/><Relationship Id="rId41" Type="http://schemas.openxmlformats.org/officeDocument/2006/relationships/image" Target="media/image12.png"/><Relationship Id="rId54"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10.xml"/><Relationship Id="rId32" Type="http://schemas.openxmlformats.org/officeDocument/2006/relationships/image" Target="media/image8.png"/><Relationship Id="rId37" Type="http://schemas.openxmlformats.org/officeDocument/2006/relationships/image" Target="media/image10.png"/><Relationship Id="rId40" Type="http://schemas.openxmlformats.org/officeDocument/2006/relationships/footer" Target="footer14.xml"/><Relationship Id="rId45" Type="http://schemas.openxmlformats.org/officeDocument/2006/relationships/hyperlink" Target="http://www.dtf.vic.gov.au/communitysupportfund" TargetMode="External"/><Relationship Id="rId53" Type="http://schemas.openxmlformats.org/officeDocument/2006/relationships/image" Target="media/image17.jpeg"/><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28" Type="http://schemas.openxmlformats.org/officeDocument/2006/relationships/package" Target="embeddings/Microsoft_Excel_Worksheet2.xlsx"/><Relationship Id="rId36" Type="http://schemas.openxmlformats.org/officeDocument/2006/relationships/hyperlink" Target="http://www.parliament.vic.gov.au/publications/register-of-interests" TargetMode="External"/><Relationship Id="rId49" Type="http://schemas.openxmlformats.org/officeDocument/2006/relationships/hyperlink" Target="http://www.foi.vic.gov.au/" TargetMode="External"/><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3.emf"/><Relationship Id="rId31" Type="http://schemas.openxmlformats.org/officeDocument/2006/relationships/chart" Target="charts/chart1.xml"/><Relationship Id="rId44" Type="http://schemas.openxmlformats.org/officeDocument/2006/relationships/image" Target="media/image15.png"/><Relationship Id="rId52" Type="http://schemas.openxmlformats.org/officeDocument/2006/relationships/image" Target="media/image16.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hyperlink" Target="http://www.data.vic.gov.au/" TargetMode="Externa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footer" Target="footer12.xml"/><Relationship Id="rId43" Type="http://schemas.openxmlformats.org/officeDocument/2006/relationships/image" Target="media/image14.png"/><Relationship Id="rId48" Type="http://schemas.openxmlformats.org/officeDocument/2006/relationships/hyperlink" Target="http://www.dtf.vic.gov.au/About/Legal/Freedom-of-Information"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mailto:information@dtf.vic.gov.au"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DTFAnnualRe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jw\AppData\Local\Temp\notes1AE4D2\HVHR%20Projects%20-%20Number%20of%20projects%20monitored%20by%20DTF.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a:t>
            </a:r>
            <a:br>
              <a:rPr lang="en-AU" sz="800"/>
            </a:br>
            <a:r>
              <a:rPr lang="en-AU" sz="800"/>
              <a:t>monitored by DTF</a:t>
            </a:r>
          </a:p>
        </c:rich>
      </c:tx>
      <c:layout>
        <c:manualLayout>
          <c:xMode val="edge"/>
          <c:yMode val="edge"/>
          <c:x val="0.23968919269706671"/>
          <c:y val="1.1339015315393268E-2"/>
        </c:manualLayout>
      </c:layout>
      <c:overlay val="0"/>
    </c:title>
    <c:autoTitleDeleted val="0"/>
    <c:plotArea>
      <c:layout>
        <c:manualLayout>
          <c:layoutTarget val="inner"/>
          <c:xMode val="edge"/>
          <c:yMode val="edge"/>
          <c:x val="8.8940036341611142E-2"/>
          <c:y val="0.18582201263303627"/>
          <c:w val="0.88520688760058841"/>
          <c:h val="0.6416933460240547"/>
        </c:manualLayout>
      </c:layout>
      <c:barChart>
        <c:barDir val="col"/>
        <c:grouping val="clustered"/>
        <c:varyColors val="0"/>
        <c:ser>
          <c:idx val="0"/>
          <c:order val="0"/>
          <c:tx>
            <c:strRef>
              <c:f>Sheet1!$D$11</c:f>
              <c:strCache>
                <c:ptCount val="1"/>
                <c:pt idx="0">
                  <c:v>Number of projects</c:v>
                </c:pt>
              </c:strCache>
            </c:strRef>
          </c:tx>
          <c:spPr>
            <a:solidFill>
              <a:schemeClr val="bg1">
                <a:lumMod val="65000"/>
              </a:schemeClr>
            </a:solidFill>
          </c:spPr>
          <c:invertIfNegative val="0"/>
          <c:dLbls>
            <c:dLbl>
              <c:idx val="0"/>
              <c:layout>
                <c:manualLayout>
                  <c:x val="-3.4613382364343231E-7"/>
                  <c:y val="2.1979505409208202E-2"/>
                </c:manualLayout>
              </c:layout>
              <c:showLegendKey val="0"/>
              <c:showVal val="1"/>
              <c:showCatName val="0"/>
              <c:showSerName val="0"/>
              <c:showPercent val="0"/>
              <c:showBubbleSize val="0"/>
            </c:dLbl>
            <c:dLbl>
              <c:idx val="2"/>
              <c:layout>
                <c:manualLayout>
                  <c:x val="0"/>
                  <c:y val="-1.6479190101237346E-2"/>
                </c:manualLayout>
              </c:layout>
              <c:showLegendKey val="0"/>
              <c:showVal val="1"/>
              <c:showCatName val="0"/>
              <c:showSerName val="0"/>
              <c:showPercent val="0"/>
              <c:showBubbleSize val="0"/>
            </c:dLbl>
            <c:dLbl>
              <c:idx val="3"/>
              <c:layout>
                <c:manualLayout>
                  <c:x val="0"/>
                  <c:y val="1.0989752704604101E-2"/>
                </c:manualLayout>
              </c:layout>
              <c:showLegendKey val="0"/>
              <c:showVal val="1"/>
              <c:showCatName val="0"/>
              <c:showSerName val="0"/>
              <c:showPercent val="0"/>
              <c:showBubbleSize val="0"/>
            </c:dLbl>
            <c:dLbl>
              <c:idx val="4"/>
              <c:layout>
                <c:manualLayout>
                  <c:x val="0"/>
                  <c:y val="-2.196001806946368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C$12:$C$16</c:f>
              <c:strCache>
                <c:ptCount val="5"/>
                <c:pt idx="0">
                  <c:v>June 11-12</c:v>
                </c:pt>
                <c:pt idx="1">
                  <c:v>June 12-13</c:v>
                </c:pt>
                <c:pt idx="2">
                  <c:v>June 13-14</c:v>
                </c:pt>
                <c:pt idx="3">
                  <c:v>June 14-15</c:v>
                </c:pt>
                <c:pt idx="4">
                  <c:v>June 15-16</c:v>
                </c:pt>
              </c:strCache>
            </c:strRef>
          </c:cat>
          <c:val>
            <c:numRef>
              <c:f>Sheet1!$D$12:$D$16</c:f>
              <c:numCache>
                <c:formatCode>General</c:formatCode>
                <c:ptCount val="5"/>
                <c:pt idx="0">
                  <c:v>21</c:v>
                </c:pt>
                <c:pt idx="1">
                  <c:v>39</c:v>
                </c:pt>
                <c:pt idx="2">
                  <c:v>42</c:v>
                </c:pt>
                <c:pt idx="3">
                  <c:v>40</c:v>
                </c:pt>
                <c:pt idx="4">
                  <c:v>42</c:v>
                </c:pt>
              </c:numCache>
            </c:numRef>
          </c:val>
        </c:ser>
        <c:dLbls>
          <c:showLegendKey val="0"/>
          <c:showVal val="0"/>
          <c:showCatName val="0"/>
          <c:showSerName val="0"/>
          <c:showPercent val="0"/>
          <c:showBubbleSize val="0"/>
        </c:dLbls>
        <c:gapWidth val="150"/>
        <c:axId val="110663168"/>
        <c:axId val="110664704"/>
      </c:barChart>
      <c:catAx>
        <c:axId val="110663168"/>
        <c:scaling>
          <c:orientation val="minMax"/>
        </c:scaling>
        <c:delete val="0"/>
        <c:axPos val="b"/>
        <c:majorTickMark val="out"/>
        <c:minorTickMark val="none"/>
        <c:tickLblPos val="nextTo"/>
        <c:txPr>
          <a:bodyPr/>
          <a:lstStyle/>
          <a:p>
            <a:pPr>
              <a:defRPr sz="700"/>
            </a:pPr>
            <a:endParaRPr lang="en-US"/>
          </a:p>
        </c:txPr>
        <c:crossAx val="110664704"/>
        <c:crosses val="autoZero"/>
        <c:auto val="1"/>
        <c:lblAlgn val="ctr"/>
        <c:lblOffset val="100"/>
        <c:noMultiLvlLbl val="0"/>
      </c:catAx>
      <c:valAx>
        <c:axId val="110664704"/>
        <c:scaling>
          <c:orientation val="minMax"/>
        </c:scaling>
        <c:delete val="0"/>
        <c:axPos val="l"/>
        <c:majorGridlines>
          <c:spPr>
            <a:ln>
              <a:solidFill>
                <a:schemeClr val="bg1">
                  <a:lumMod val="65000"/>
                </a:schemeClr>
              </a:solidFill>
              <a:prstDash val="solid"/>
            </a:ln>
          </c:spPr>
        </c:majorGridlines>
        <c:numFmt formatCode="General" sourceLinked="1"/>
        <c:majorTickMark val="out"/>
        <c:minorTickMark val="none"/>
        <c:tickLblPos val="nextTo"/>
        <c:txPr>
          <a:bodyPr/>
          <a:lstStyle/>
          <a:p>
            <a:pPr>
              <a:defRPr sz="800"/>
            </a:pPr>
            <a:endParaRPr lang="en-US"/>
          </a:p>
        </c:txPr>
        <c:crossAx val="110663168"/>
        <c:crosses val="autoZero"/>
        <c:crossBetween val="between"/>
      </c:valAx>
    </c:plotArea>
    <c:plotVisOnly val="1"/>
    <c:dispBlanksAs val="gap"/>
    <c:showDLblsOverMax val="0"/>
  </c:chart>
  <c:spPr>
    <a:noFill/>
    <a:ln>
      <a:noFill/>
    </a:ln>
  </c:spPr>
  <c:txPr>
    <a:bodyPr/>
    <a:lstStyle/>
    <a:p>
      <a:pPr>
        <a:defRPr sz="8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52083-EEED-4A13-A4AE-D8FDD3A6E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FAnnualReport.dotx</Template>
  <TotalTime>2</TotalTime>
  <Pages>161</Pages>
  <Words>48929</Words>
  <Characters>280617</Characters>
  <Application>Microsoft Office Word</Application>
  <DocSecurity>0</DocSecurity>
  <Lines>2338</Lines>
  <Paragraphs>657</Paragraphs>
  <ScaleCrop>false</ScaleCrop>
  <HeadingPairs>
    <vt:vector size="2" baseType="variant">
      <vt:variant>
        <vt:lpstr>Title</vt:lpstr>
      </vt:variant>
      <vt:variant>
        <vt:i4>1</vt:i4>
      </vt:variant>
    </vt:vector>
  </HeadingPairs>
  <TitlesOfParts>
    <vt:vector size="1" baseType="lpstr">
      <vt:lpstr/>
    </vt:vector>
  </TitlesOfParts>
  <Company>SGOP</Company>
  <LinksUpToDate>false</LinksUpToDate>
  <CharactersWithSpaces>328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Deidre Steain</cp:lastModifiedBy>
  <cp:revision>4</cp:revision>
  <cp:lastPrinted>2016-10-10T21:40:00Z</cp:lastPrinted>
  <dcterms:created xsi:type="dcterms:W3CDTF">2016-10-10T23:59:00Z</dcterms:created>
  <dcterms:modified xsi:type="dcterms:W3CDTF">2017-06-20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5c0618-1381-4b54-8e06-a31cf215b9f7</vt:lpwstr>
  </property>
  <property fmtid="{D5CDD505-2E9C-101B-9397-08002B2CF9AE}" pid="3" name="PSPFClassification">
    <vt:lpwstr>Do Not Mark</vt:lpwstr>
  </property>
</Properties>
</file>